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5016A" w:rsidRDefault="0015016A" w:rsidP="0015016A">
      <w:pPr>
        <w:pageBreakBefore/>
        <w:spacing w:before="3" w:line="140" w:lineRule="exact"/>
        <w:rPr>
          <w:sz w:val="14"/>
          <w:szCs w:val="14"/>
        </w:rPr>
      </w:pPr>
    </w:p>
    <w:p w:rsidR="0015016A" w:rsidRDefault="00280835" w:rsidP="0015016A">
      <w:pPr>
        <w:ind w:left="304" w:right="-20"/>
        <w:rPr>
          <w:rFonts w:ascii="Times New Roman" w:hAnsi="Times New Roman"/>
          <w:sz w:val="20"/>
          <w:szCs w:val="20"/>
        </w:rPr>
      </w:pPr>
      <w:r>
        <w:rPr>
          <w:noProof/>
          <w:lang w:val="nb-NO" w:eastAsia="nb-NO"/>
        </w:rPr>
        <w:drawing>
          <wp:inline distT="0" distB="0" distL="0" distR="0" wp14:anchorId="01D63DF3" wp14:editId="13133719">
            <wp:extent cx="2406650" cy="570865"/>
            <wp:effectExtent l="0" t="0" r="0" b="635"/>
            <wp:docPr id="23" name="Bildobjekt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406650" cy="570865"/>
                    </a:xfrm>
                    <a:prstGeom prst="rect">
                      <a:avLst/>
                    </a:prstGeom>
                    <a:noFill/>
                    <a:ln>
                      <a:noFill/>
                    </a:ln>
                  </pic:spPr>
                </pic:pic>
              </a:graphicData>
            </a:graphic>
          </wp:inline>
        </w:drawing>
      </w:r>
    </w:p>
    <w:p w:rsidR="0015016A" w:rsidRDefault="0015016A" w:rsidP="0015016A">
      <w:pPr>
        <w:spacing w:line="200" w:lineRule="exact"/>
        <w:rPr>
          <w:sz w:val="20"/>
          <w:szCs w:val="20"/>
        </w:rPr>
      </w:pPr>
    </w:p>
    <w:p w:rsidR="0015016A" w:rsidRDefault="0015016A" w:rsidP="0015016A">
      <w:pPr>
        <w:spacing w:before="16" w:line="240" w:lineRule="exact"/>
        <w:rPr>
          <w:sz w:val="24"/>
          <w:szCs w:val="24"/>
        </w:rPr>
      </w:pPr>
    </w:p>
    <w:p w:rsidR="0015016A" w:rsidRDefault="0015016A" w:rsidP="0015016A">
      <w:pPr>
        <w:tabs>
          <w:tab w:val="left" w:pos="3520"/>
          <w:tab w:val="left" w:pos="9940"/>
        </w:tabs>
        <w:spacing w:line="551" w:lineRule="exact"/>
        <w:ind w:left="102" w:right="-20"/>
        <w:rPr>
          <w:rFonts w:ascii="Arial" w:eastAsia="Arial" w:hAnsi="Arial" w:cs="Arial"/>
          <w:sz w:val="48"/>
          <w:szCs w:val="48"/>
        </w:rPr>
      </w:pPr>
      <w:r>
        <w:rPr>
          <w:rFonts w:ascii="Arial" w:eastAsia="Arial" w:hAnsi="Arial" w:cs="Arial"/>
          <w:b/>
          <w:bCs/>
          <w:color w:val="FFFFFF"/>
          <w:sz w:val="48"/>
          <w:szCs w:val="48"/>
          <w:highlight w:val="black"/>
        </w:rPr>
        <w:t xml:space="preserve">    Business Interoperability Sp</w:t>
      </w:r>
      <w:r>
        <w:rPr>
          <w:rFonts w:ascii="Arial" w:eastAsia="Arial" w:hAnsi="Arial" w:cs="Arial"/>
          <w:b/>
          <w:bCs/>
          <w:color w:val="FFFFFF"/>
          <w:spacing w:val="-2"/>
          <w:sz w:val="48"/>
          <w:szCs w:val="48"/>
          <w:highlight w:val="black"/>
        </w:rPr>
        <w:t>e</w:t>
      </w:r>
      <w:r>
        <w:rPr>
          <w:rFonts w:ascii="Arial" w:eastAsia="Arial" w:hAnsi="Arial" w:cs="Arial"/>
          <w:b/>
          <w:bCs/>
          <w:color w:val="FFFFFF"/>
          <w:sz w:val="48"/>
          <w:szCs w:val="48"/>
          <w:highlight w:val="black"/>
        </w:rPr>
        <w:t>cif</w:t>
      </w:r>
      <w:r>
        <w:rPr>
          <w:rFonts w:ascii="Arial" w:eastAsia="Arial" w:hAnsi="Arial" w:cs="Arial"/>
          <w:b/>
          <w:bCs/>
          <w:color w:val="FFFFFF"/>
          <w:spacing w:val="2"/>
          <w:sz w:val="48"/>
          <w:szCs w:val="48"/>
          <w:highlight w:val="black"/>
        </w:rPr>
        <w:t>i</w:t>
      </w:r>
      <w:r>
        <w:rPr>
          <w:rFonts w:ascii="Arial" w:eastAsia="Arial" w:hAnsi="Arial" w:cs="Arial"/>
          <w:b/>
          <w:bCs/>
          <w:color w:val="FFFFFF"/>
          <w:sz w:val="48"/>
          <w:szCs w:val="48"/>
          <w:highlight w:val="black"/>
        </w:rPr>
        <w:t>cati</w:t>
      </w:r>
      <w:r>
        <w:rPr>
          <w:rFonts w:ascii="Arial" w:eastAsia="Arial" w:hAnsi="Arial" w:cs="Arial"/>
          <w:b/>
          <w:bCs/>
          <w:color w:val="FFFFFF"/>
          <w:spacing w:val="-2"/>
          <w:sz w:val="48"/>
          <w:szCs w:val="48"/>
          <w:highlight w:val="black"/>
        </w:rPr>
        <w:t>o</w:t>
      </w:r>
      <w:r>
        <w:rPr>
          <w:rFonts w:ascii="Arial" w:eastAsia="Arial" w:hAnsi="Arial" w:cs="Arial"/>
          <w:b/>
          <w:bCs/>
          <w:color w:val="FFFFFF"/>
          <w:sz w:val="48"/>
          <w:szCs w:val="48"/>
          <w:highlight w:val="black"/>
        </w:rPr>
        <w:t xml:space="preserve">n </w:t>
      </w:r>
    </w:p>
    <w:p w:rsidR="0015016A" w:rsidRDefault="0015016A" w:rsidP="0015016A">
      <w:pPr>
        <w:spacing w:before="8" w:line="110" w:lineRule="exact"/>
        <w:rPr>
          <w:sz w:val="11"/>
          <w:szCs w:val="11"/>
        </w:rPr>
      </w:pPr>
    </w:p>
    <w:p w:rsidR="0015016A" w:rsidRDefault="0015016A" w:rsidP="0015016A">
      <w:pPr>
        <w:spacing w:line="200" w:lineRule="exact"/>
        <w:rPr>
          <w:sz w:val="20"/>
          <w:szCs w:val="20"/>
        </w:rPr>
      </w:pPr>
    </w:p>
    <w:p w:rsidR="0015016A" w:rsidRDefault="0015016A" w:rsidP="0015016A">
      <w:pPr>
        <w:spacing w:line="200" w:lineRule="exact"/>
        <w:rPr>
          <w:sz w:val="20"/>
          <w:szCs w:val="20"/>
        </w:rPr>
      </w:pPr>
    </w:p>
    <w:p w:rsidR="0015016A" w:rsidRDefault="0015016A" w:rsidP="0015016A">
      <w:pPr>
        <w:tabs>
          <w:tab w:val="left" w:pos="3240"/>
        </w:tabs>
        <w:spacing w:line="200" w:lineRule="exact"/>
        <w:rPr>
          <w:sz w:val="20"/>
          <w:szCs w:val="20"/>
        </w:rPr>
      </w:pPr>
      <w:r>
        <w:rPr>
          <w:sz w:val="20"/>
          <w:szCs w:val="20"/>
        </w:rPr>
        <w:tab/>
      </w:r>
    </w:p>
    <w:p w:rsidR="0015016A" w:rsidRDefault="0015016A" w:rsidP="0015016A">
      <w:pPr>
        <w:spacing w:line="200" w:lineRule="exact"/>
        <w:rPr>
          <w:sz w:val="20"/>
          <w:szCs w:val="20"/>
        </w:rPr>
      </w:pPr>
    </w:p>
    <w:p w:rsidR="0015016A" w:rsidRPr="00474ADD" w:rsidRDefault="00280835" w:rsidP="0015016A">
      <w:pPr>
        <w:tabs>
          <w:tab w:val="left" w:pos="5480"/>
        </w:tabs>
        <w:spacing w:line="355" w:lineRule="auto"/>
        <w:ind w:left="2510" w:right="1048"/>
        <w:jc w:val="center"/>
        <w:rPr>
          <w:rFonts w:ascii="Arial" w:eastAsia="Arial" w:hAnsi="Arial" w:cs="Arial"/>
          <w:b/>
          <w:bCs/>
          <w:sz w:val="28"/>
          <w:szCs w:val="28"/>
        </w:rPr>
      </w:pPr>
      <w:r>
        <w:rPr>
          <w:noProof/>
          <w:lang w:val="nb-NO" w:eastAsia="nb-NO"/>
        </w:rPr>
        <w:drawing>
          <wp:anchor distT="0" distB="0" distL="114300" distR="114300" simplePos="0" relativeHeight="251334144" behindDoc="1" locked="0" layoutInCell="1" allowOverlap="1" wp14:anchorId="633566D1" wp14:editId="12B63B44">
            <wp:simplePos x="0" y="0"/>
            <wp:positionH relativeFrom="page">
              <wp:posOffset>609600</wp:posOffset>
            </wp:positionH>
            <wp:positionV relativeFrom="paragraph">
              <wp:posOffset>-198755</wp:posOffset>
            </wp:positionV>
            <wp:extent cx="1314450" cy="5400675"/>
            <wp:effectExtent l="0" t="0" r="0" b="9525"/>
            <wp:wrapNone/>
            <wp:docPr id="2967" name="Bildobjekt 1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72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314450" cy="5400675"/>
                    </a:xfrm>
                    <a:prstGeom prst="rect">
                      <a:avLst/>
                    </a:prstGeom>
                    <a:noFill/>
                    <a:ln>
                      <a:noFill/>
                    </a:ln>
                  </pic:spPr>
                </pic:pic>
              </a:graphicData>
            </a:graphic>
            <wp14:sizeRelH relativeFrom="page">
              <wp14:pctWidth>0</wp14:pctWidth>
            </wp14:sizeRelH>
            <wp14:sizeRelV relativeFrom="page">
              <wp14:pctHeight>0</wp14:pctHeight>
            </wp14:sizeRelV>
          </wp:anchor>
        </w:drawing>
      </w:r>
      <w:r w:rsidR="0015016A" w:rsidRPr="00D06E73">
        <w:rPr>
          <w:rFonts w:ascii="Arial" w:eastAsia="Arial" w:hAnsi="Arial" w:cs="Arial"/>
          <w:b/>
          <w:bCs/>
          <w:sz w:val="32"/>
          <w:szCs w:val="28"/>
        </w:rPr>
        <w:t>OpenPEPPOL AISBL</w:t>
      </w:r>
    </w:p>
    <w:p w:rsidR="0015016A" w:rsidRDefault="0015016A" w:rsidP="0015016A">
      <w:pPr>
        <w:tabs>
          <w:tab w:val="left" w:pos="5480"/>
        </w:tabs>
        <w:spacing w:line="355" w:lineRule="auto"/>
        <w:ind w:left="2510" w:right="3668"/>
        <w:rPr>
          <w:rFonts w:ascii="Arial" w:eastAsia="Arial" w:hAnsi="Arial" w:cs="Arial"/>
        </w:rPr>
      </w:pPr>
    </w:p>
    <w:p w:rsidR="0015016A" w:rsidRDefault="00280835" w:rsidP="0015016A">
      <w:pPr>
        <w:tabs>
          <w:tab w:val="left" w:pos="5480"/>
        </w:tabs>
        <w:spacing w:before="1"/>
        <w:ind w:left="2510" w:right="-20"/>
        <w:rPr>
          <w:rFonts w:ascii="Arial" w:eastAsia="Arial" w:hAnsi="Arial" w:cs="Arial"/>
        </w:rPr>
      </w:pPr>
      <w:r>
        <w:rPr>
          <w:noProof/>
          <w:lang w:val="nb-NO" w:eastAsia="nb-NO"/>
        </w:rPr>
        <mc:AlternateContent>
          <mc:Choice Requires="wpg">
            <w:drawing>
              <wp:anchor distT="0" distB="0" distL="114300" distR="114300" simplePos="0" relativeHeight="251332096" behindDoc="1" locked="0" layoutInCell="1" allowOverlap="1" wp14:anchorId="740C6349" wp14:editId="1A49E195">
                <wp:simplePos x="0" y="0"/>
                <wp:positionH relativeFrom="page">
                  <wp:posOffset>2071370</wp:posOffset>
                </wp:positionH>
                <wp:positionV relativeFrom="paragraph">
                  <wp:posOffset>403225</wp:posOffset>
                </wp:positionV>
                <wp:extent cx="4810760" cy="1270"/>
                <wp:effectExtent l="0" t="0" r="27940" b="17780"/>
                <wp:wrapNone/>
                <wp:docPr id="3108" name="Grupp 17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10760" cy="1270"/>
                          <a:chOff x="3262" y="635"/>
                          <a:chExt cx="7576" cy="2"/>
                        </a:xfrm>
                      </wpg:grpSpPr>
                      <wps:wsp>
                        <wps:cNvPr id="3109" name="Freeform 445"/>
                        <wps:cNvSpPr>
                          <a:spLocks/>
                        </wps:cNvSpPr>
                        <wps:spPr bwMode="auto">
                          <a:xfrm>
                            <a:off x="3262" y="635"/>
                            <a:ext cx="7576" cy="2"/>
                          </a:xfrm>
                          <a:custGeom>
                            <a:avLst/>
                            <a:gdLst>
                              <a:gd name="T0" fmla="+- 0 3262 3262"/>
                              <a:gd name="T1" fmla="*/ T0 w 7576"/>
                              <a:gd name="T2" fmla="+- 0 10838 3262"/>
                              <a:gd name="T3" fmla="*/ T2 w 7576"/>
                            </a:gdLst>
                            <a:ahLst/>
                            <a:cxnLst>
                              <a:cxn ang="0">
                                <a:pos x="T1" y="0"/>
                              </a:cxn>
                              <a:cxn ang="0">
                                <a:pos x="T3" y="0"/>
                              </a:cxn>
                            </a:cxnLst>
                            <a:rect l="0" t="0" r="r" b="b"/>
                            <a:pathLst>
                              <a:path w="7576">
                                <a:moveTo>
                                  <a:pt x="0" y="0"/>
                                </a:moveTo>
                                <a:lnTo>
                                  <a:pt x="7576"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553F9B82" id="Grupp 1722" o:spid="_x0000_s1026" style="position:absolute;margin-left:163.1pt;margin-top:31.75pt;width:378.8pt;height:.1pt;z-index:-251984384;mso-position-horizontal-relative:page" coordorigin="3262,635" coordsize="75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">
                <v:shape id="Freeform 445" o:spid="_x0000_s1027" style="position:absolute;left:3262;top:635;width:7576;height:2;visibility:visible;mso-wrap-style:square;v-text-anchor:top" coordsize="757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SsfMQA&#10;AADdAAAADwAAAGRycy9kb3ducmV2LnhtbESP0WoCMRRE3wv9h3ALfauJFoquRimCYEEsdfsBt5vr&#10;ZunmZkmim/69KRT6OMzMGWa1ya4XVwqx86xhOlEgiBtvOm41fNa7pzmImJAN9p5Jww9F2Kzv71ZY&#10;GT/yB11PqRUFwrFCDTaloZIyNpYcxokfiIt39sFhKjK00gQcC9z1cqbUi3TYcVmwONDWUvN9ujgN&#10;JBXZ93r8ms/y2yEc6ovLu6PWjw/5dQkiUU7/4b/23mh4nqoF/L4pT0Cu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V0rHzEAAAA3QAAAA8AAAAAAAAAAAAAAAAAmAIAAGRycy9k&#10;b3ducmV2LnhtbFBLBQYAAAAABAAEAPUAAACJAwAAAAA=&#10;" path="m,l7576,e" filled="f" strokeweight=".58pt">
                  <v:path arrowok="t" o:connecttype="custom" o:connectlocs="0,0;7576,0" o:connectangles="0,0"/>
                </v:shape>
                <w10:wrap anchorx="page"/>
              </v:group>
            </w:pict>
          </mc:Fallback>
        </mc:AlternateContent>
      </w:r>
    </w:p>
    <w:p w:rsidR="0015016A" w:rsidRDefault="0015016A" w:rsidP="0015016A">
      <w:pPr>
        <w:spacing w:before="4" w:line="150" w:lineRule="exact"/>
        <w:rPr>
          <w:sz w:val="15"/>
          <w:szCs w:val="15"/>
        </w:rPr>
      </w:pPr>
    </w:p>
    <w:p w:rsidR="0015016A" w:rsidRDefault="0015016A" w:rsidP="0015016A">
      <w:pPr>
        <w:spacing w:line="200" w:lineRule="exact"/>
        <w:rPr>
          <w:sz w:val="20"/>
          <w:szCs w:val="20"/>
        </w:rPr>
      </w:pPr>
    </w:p>
    <w:p w:rsidR="0015016A" w:rsidRDefault="0015016A" w:rsidP="0015016A">
      <w:pPr>
        <w:spacing w:line="200" w:lineRule="exact"/>
        <w:rPr>
          <w:sz w:val="20"/>
          <w:szCs w:val="20"/>
        </w:rPr>
      </w:pPr>
    </w:p>
    <w:p w:rsidR="0015016A" w:rsidRDefault="0015016A" w:rsidP="0015016A">
      <w:pPr>
        <w:spacing w:line="200" w:lineRule="exact"/>
        <w:rPr>
          <w:sz w:val="20"/>
          <w:szCs w:val="20"/>
        </w:rPr>
      </w:pPr>
    </w:p>
    <w:p w:rsidR="0015016A" w:rsidRDefault="0015016A" w:rsidP="0015016A">
      <w:pPr>
        <w:ind w:left="3472" w:right="1811"/>
        <w:jc w:val="center"/>
        <w:rPr>
          <w:rFonts w:ascii="Arial" w:eastAsia="Arial" w:hAnsi="Arial" w:cs="Arial"/>
          <w:b/>
          <w:bCs/>
          <w:sz w:val="28"/>
          <w:szCs w:val="28"/>
        </w:rPr>
      </w:pPr>
      <w:r w:rsidRPr="0031337E">
        <w:rPr>
          <w:rFonts w:ascii="Arial" w:eastAsia="Arial" w:hAnsi="Arial" w:cs="Arial"/>
          <w:b/>
          <w:bCs/>
          <w:sz w:val="28"/>
          <w:szCs w:val="28"/>
        </w:rPr>
        <w:t>Post Award Coordinating Community</w:t>
      </w:r>
      <w:r>
        <w:rPr>
          <w:rFonts w:ascii="Arial" w:eastAsia="Arial" w:hAnsi="Arial" w:cs="Arial"/>
          <w:b/>
          <w:bCs/>
          <w:sz w:val="28"/>
          <w:szCs w:val="28"/>
        </w:rPr>
        <w:t xml:space="preserve"> </w:t>
      </w:r>
    </w:p>
    <w:p w:rsidR="0015016A" w:rsidRDefault="0015016A" w:rsidP="0015016A">
      <w:pPr>
        <w:ind w:left="3472" w:right="1811"/>
        <w:jc w:val="center"/>
        <w:rPr>
          <w:rFonts w:ascii="Arial" w:eastAsia="Arial" w:hAnsi="Arial" w:cs="Arial"/>
          <w:sz w:val="28"/>
          <w:szCs w:val="28"/>
        </w:rPr>
      </w:pPr>
    </w:p>
    <w:p w:rsidR="0015016A" w:rsidRDefault="0015016A" w:rsidP="0015016A">
      <w:pPr>
        <w:spacing w:before="2"/>
        <w:ind w:left="5002" w:right="3334"/>
        <w:jc w:val="center"/>
        <w:rPr>
          <w:rFonts w:ascii="Arial" w:eastAsia="Arial" w:hAnsi="Arial" w:cs="Arial"/>
          <w:sz w:val="28"/>
          <w:szCs w:val="28"/>
        </w:rPr>
      </w:pPr>
      <w:r>
        <w:rPr>
          <w:rFonts w:ascii="Arial" w:eastAsia="Arial" w:hAnsi="Arial" w:cs="Arial"/>
          <w:b/>
          <w:bCs/>
          <w:spacing w:val="1"/>
          <w:sz w:val="28"/>
          <w:szCs w:val="28"/>
        </w:rPr>
        <w:t>I</w:t>
      </w:r>
      <w:r>
        <w:rPr>
          <w:rFonts w:ascii="Arial" w:eastAsia="Arial" w:hAnsi="Arial" w:cs="Arial"/>
          <w:b/>
          <w:bCs/>
          <w:spacing w:val="-1"/>
          <w:sz w:val="28"/>
          <w:szCs w:val="28"/>
        </w:rPr>
        <w:t>C</w:t>
      </w:r>
      <w:r>
        <w:rPr>
          <w:rFonts w:ascii="Arial" w:eastAsia="Arial" w:hAnsi="Arial" w:cs="Arial"/>
          <w:b/>
          <w:bCs/>
          <w:sz w:val="28"/>
          <w:szCs w:val="28"/>
        </w:rPr>
        <w:t>T</w:t>
      </w:r>
      <w:r>
        <w:rPr>
          <w:rFonts w:ascii="Arial" w:eastAsia="Arial" w:hAnsi="Arial" w:cs="Arial"/>
          <w:b/>
          <w:bCs/>
          <w:spacing w:val="1"/>
          <w:sz w:val="28"/>
          <w:szCs w:val="28"/>
        </w:rPr>
        <w:t xml:space="preserve"> </w:t>
      </w:r>
      <w:r>
        <w:rPr>
          <w:rFonts w:ascii="Arial" w:eastAsia="Arial" w:hAnsi="Arial" w:cs="Arial"/>
          <w:b/>
          <w:bCs/>
          <w:sz w:val="28"/>
          <w:szCs w:val="28"/>
        </w:rPr>
        <w:t>-</w:t>
      </w:r>
      <w:r>
        <w:rPr>
          <w:rFonts w:ascii="Arial" w:eastAsia="Arial" w:hAnsi="Arial" w:cs="Arial"/>
          <w:b/>
          <w:bCs/>
          <w:spacing w:val="-1"/>
          <w:sz w:val="28"/>
          <w:szCs w:val="28"/>
        </w:rPr>
        <w:t xml:space="preserve"> </w:t>
      </w:r>
      <w:r>
        <w:rPr>
          <w:rFonts w:ascii="Arial" w:eastAsia="Arial" w:hAnsi="Arial" w:cs="Arial"/>
          <w:b/>
          <w:bCs/>
          <w:spacing w:val="1"/>
          <w:sz w:val="28"/>
          <w:szCs w:val="28"/>
        </w:rPr>
        <w:t>M</w:t>
      </w:r>
      <w:r>
        <w:rPr>
          <w:rFonts w:ascii="Arial" w:eastAsia="Arial" w:hAnsi="Arial" w:cs="Arial"/>
          <w:b/>
          <w:bCs/>
          <w:spacing w:val="-1"/>
          <w:sz w:val="28"/>
          <w:szCs w:val="28"/>
        </w:rPr>
        <w:t>od</w:t>
      </w:r>
      <w:r>
        <w:rPr>
          <w:rFonts w:ascii="Arial" w:eastAsia="Arial" w:hAnsi="Arial" w:cs="Arial"/>
          <w:b/>
          <w:bCs/>
          <w:sz w:val="28"/>
          <w:szCs w:val="28"/>
        </w:rPr>
        <w:t>e</w:t>
      </w:r>
      <w:r>
        <w:rPr>
          <w:rFonts w:ascii="Arial" w:eastAsia="Arial" w:hAnsi="Arial" w:cs="Arial"/>
          <w:b/>
          <w:bCs/>
          <w:spacing w:val="1"/>
          <w:sz w:val="28"/>
          <w:szCs w:val="28"/>
        </w:rPr>
        <w:t>l</w:t>
      </w:r>
      <w:r>
        <w:rPr>
          <w:rFonts w:ascii="Arial" w:eastAsia="Arial" w:hAnsi="Arial" w:cs="Arial"/>
          <w:b/>
          <w:bCs/>
          <w:sz w:val="28"/>
          <w:szCs w:val="28"/>
        </w:rPr>
        <w:t>s</w:t>
      </w:r>
    </w:p>
    <w:p w:rsidR="0015016A" w:rsidRDefault="0015016A" w:rsidP="0015016A">
      <w:pPr>
        <w:spacing w:before="10" w:line="220" w:lineRule="exact"/>
      </w:pPr>
    </w:p>
    <w:p w:rsidR="0015016A" w:rsidRDefault="0015016A" w:rsidP="0015016A">
      <w:pPr>
        <w:ind w:left="3600" w:right="2336"/>
        <w:jc w:val="center"/>
        <w:rPr>
          <w:rFonts w:ascii="Arial" w:eastAsia="Arial" w:hAnsi="Arial" w:cs="Arial"/>
          <w:sz w:val="28"/>
          <w:szCs w:val="28"/>
        </w:rPr>
      </w:pPr>
      <w:r>
        <w:rPr>
          <w:rFonts w:ascii="Arial" w:eastAsia="Arial" w:hAnsi="Arial" w:cs="Arial"/>
          <w:b/>
          <w:bCs/>
          <w:spacing w:val="-1"/>
          <w:sz w:val="28"/>
          <w:szCs w:val="28"/>
        </w:rPr>
        <w:t>B</w:t>
      </w:r>
      <w:r>
        <w:rPr>
          <w:rFonts w:ascii="Arial" w:eastAsia="Arial" w:hAnsi="Arial" w:cs="Arial"/>
          <w:b/>
          <w:bCs/>
          <w:spacing w:val="1"/>
          <w:sz w:val="28"/>
          <w:szCs w:val="28"/>
        </w:rPr>
        <w:t>I</w:t>
      </w:r>
      <w:r>
        <w:rPr>
          <w:rFonts w:ascii="Arial" w:eastAsia="Arial" w:hAnsi="Arial" w:cs="Arial"/>
          <w:b/>
          <w:bCs/>
          <w:sz w:val="28"/>
          <w:szCs w:val="28"/>
        </w:rPr>
        <w:t>S</w:t>
      </w:r>
      <w:r>
        <w:rPr>
          <w:rFonts w:ascii="Arial" w:eastAsia="Arial" w:hAnsi="Arial" w:cs="Arial"/>
          <w:b/>
          <w:bCs/>
          <w:spacing w:val="1"/>
          <w:sz w:val="28"/>
          <w:szCs w:val="28"/>
        </w:rPr>
        <w:t xml:space="preserve"> </w:t>
      </w:r>
      <w:r w:rsidR="002733F2">
        <w:rPr>
          <w:rFonts w:ascii="Arial" w:eastAsia="Arial" w:hAnsi="Arial" w:cs="Arial"/>
          <w:b/>
          <w:bCs/>
          <w:spacing w:val="1"/>
          <w:sz w:val="28"/>
          <w:szCs w:val="28"/>
        </w:rPr>
        <w:t>3</w:t>
      </w:r>
      <w:r w:rsidR="000C3DBD">
        <w:rPr>
          <w:rFonts w:ascii="Arial" w:eastAsia="Arial" w:hAnsi="Arial" w:cs="Arial"/>
          <w:b/>
          <w:bCs/>
          <w:spacing w:val="1"/>
          <w:sz w:val="28"/>
          <w:szCs w:val="28"/>
        </w:rPr>
        <w:t xml:space="preserve">A </w:t>
      </w:r>
      <w:r>
        <w:rPr>
          <w:rFonts w:ascii="Arial" w:eastAsia="Arial" w:hAnsi="Arial" w:cs="Arial"/>
          <w:b/>
          <w:bCs/>
          <w:spacing w:val="-1"/>
          <w:sz w:val="28"/>
          <w:szCs w:val="28"/>
        </w:rPr>
        <w:t xml:space="preserve"> </w:t>
      </w:r>
      <w:r>
        <w:rPr>
          <w:rFonts w:ascii="Arial" w:eastAsia="Arial" w:hAnsi="Arial" w:cs="Arial"/>
          <w:b/>
          <w:bCs/>
          <w:sz w:val="28"/>
          <w:szCs w:val="28"/>
        </w:rPr>
        <w:t>–</w:t>
      </w:r>
      <w:r>
        <w:rPr>
          <w:rFonts w:ascii="Arial" w:eastAsia="Arial" w:hAnsi="Arial" w:cs="Arial"/>
          <w:b/>
          <w:bCs/>
          <w:spacing w:val="-1"/>
          <w:sz w:val="28"/>
          <w:szCs w:val="28"/>
        </w:rPr>
        <w:t xml:space="preserve"> </w:t>
      </w:r>
      <w:r w:rsidR="00ED7F28">
        <w:rPr>
          <w:rFonts w:ascii="Arial" w:eastAsia="Arial" w:hAnsi="Arial" w:cs="Arial"/>
          <w:b/>
          <w:bCs/>
          <w:spacing w:val="-1"/>
          <w:sz w:val="28"/>
          <w:szCs w:val="28"/>
        </w:rPr>
        <w:t>Order</w:t>
      </w:r>
      <w:r w:rsidR="00BF2088">
        <w:rPr>
          <w:rFonts w:ascii="Arial" w:eastAsia="Arial" w:hAnsi="Arial" w:cs="Arial"/>
          <w:b/>
          <w:bCs/>
          <w:spacing w:val="-1"/>
          <w:sz w:val="28"/>
          <w:szCs w:val="28"/>
        </w:rPr>
        <w:t xml:space="preserve"> only</w:t>
      </w:r>
    </w:p>
    <w:p w:rsidR="0015016A" w:rsidRDefault="0015016A" w:rsidP="0015016A">
      <w:pPr>
        <w:spacing w:line="200" w:lineRule="exact"/>
        <w:rPr>
          <w:sz w:val="20"/>
          <w:szCs w:val="20"/>
        </w:rPr>
      </w:pPr>
    </w:p>
    <w:p w:rsidR="0015016A" w:rsidRDefault="0015016A" w:rsidP="0015016A">
      <w:pPr>
        <w:spacing w:line="200" w:lineRule="exact"/>
        <w:rPr>
          <w:sz w:val="20"/>
          <w:szCs w:val="20"/>
        </w:rPr>
      </w:pPr>
    </w:p>
    <w:p w:rsidR="0015016A" w:rsidRDefault="0015016A" w:rsidP="0015016A">
      <w:pPr>
        <w:spacing w:line="200" w:lineRule="exact"/>
        <w:rPr>
          <w:sz w:val="20"/>
          <w:szCs w:val="20"/>
        </w:rPr>
      </w:pPr>
    </w:p>
    <w:p w:rsidR="0015016A" w:rsidRDefault="0015016A" w:rsidP="0015016A">
      <w:pPr>
        <w:spacing w:before="6" w:line="220" w:lineRule="exact"/>
      </w:pPr>
    </w:p>
    <w:p w:rsidR="0015016A" w:rsidRDefault="0015016A" w:rsidP="0015016A">
      <w:pPr>
        <w:ind w:left="2510" w:right="-20"/>
        <w:rPr>
          <w:rFonts w:ascii="Arial" w:eastAsia="Arial" w:hAnsi="Arial" w:cs="Arial"/>
          <w:b/>
          <w:bCs/>
          <w:spacing w:val="-1"/>
        </w:rPr>
      </w:pPr>
    </w:p>
    <w:p w:rsidR="0015016A" w:rsidRDefault="0015016A" w:rsidP="0015016A">
      <w:pPr>
        <w:ind w:left="2510" w:right="-20"/>
        <w:rPr>
          <w:rFonts w:ascii="Arial" w:eastAsia="Arial" w:hAnsi="Arial" w:cs="Arial"/>
        </w:rPr>
      </w:pPr>
      <w:r>
        <w:rPr>
          <w:rFonts w:ascii="Arial" w:eastAsia="Arial" w:hAnsi="Arial" w:cs="Arial"/>
          <w:b/>
          <w:bCs/>
          <w:spacing w:val="-1"/>
        </w:rPr>
        <w:t>V</w:t>
      </w:r>
      <w:r>
        <w:rPr>
          <w:rFonts w:ascii="Arial" w:eastAsia="Arial" w:hAnsi="Arial" w:cs="Arial"/>
          <w:b/>
          <w:bCs/>
        </w:rPr>
        <w:t>ers</w:t>
      </w:r>
      <w:r>
        <w:rPr>
          <w:rFonts w:ascii="Arial" w:eastAsia="Arial" w:hAnsi="Arial" w:cs="Arial"/>
          <w:b/>
          <w:bCs/>
          <w:spacing w:val="1"/>
        </w:rPr>
        <w:t>i</w:t>
      </w:r>
      <w:r>
        <w:rPr>
          <w:rFonts w:ascii="Arial" w:eastAsia="Arial" w:hAnsi="Arial" w:cs="Arial"/>
          <w:b/>
          <w:bCs/>
        </w:rPr>
        <w:t xml:space="preserve">on: </w:t>
      </w:r>
      <w:r w:rsidR="00770EB3">
        <w:rPr>
          <w:rFonts w:ascii="Arial" w:eastAsia="Arial" w:hAnsi="Arial" w:cs="Arial"/>
          <w:b/>
          <w:bCs/>
        </w:rPr>
        <w:t>4</w:t>
      </w:r>
      <w:r>
        <w:rPr>
          <w:rFonts w:ascii="Arial" w:eastAsia="Arial" w:hAnsi="Arial" w:cs="Arial"/>
          <w:b/>
          <w:bCs/>
          <w:spacing w:val="1"/>
        </w:rPr>
        <w:t>.</w:t>
      </w:r>
      <w:r w:rsidR="00694A8F">
        <w:rPr>
          <w:rFonts w:ascii="Arial" w:eastAsia="Arial" w:hAnsi="Arial" w:cs="Arial"/>
          <w:b/>
          <w:bCs/>
          <w:spacing w:val="1"/>
        </w:rPr>
        <w:t>0</w:t>
      </w:r>
    </w:p>
    <w:p w:rsidR="0015016A" w:rsidRDefault="0015016A" w:rsidP="0015016A">
      <w:pPr>
        <w:spacing w:line="252" w:lineRule="exact"/>
        <w:ind w:left="2510" w:right="-20"/>
        <w:rPr>
          <w:rFonts w:ascii="Arial" w:eastAsia="Arial" w:hAnsi="Arial" w:cs="Arial"/>
        </w:rPr>
      </w:pPr>
      <w:r>
        <w:rPr>
          <w:rFonts w:ascii="Arial" w:eastAsia="Arial" w:hAnsi="Arial" w:cs="Arial"/>
          <w:b/>
          <w:bCs/>
          <w:spacing w:val="-1"/>
        </w:rPr>
        <w:t>S</w:t>
      </w:r>
      <w:r>
        <w:rPr>
          <w:rFonts w:ascii="Arial" w:eastAsia="Arial" w:hAnsi="Arial" w:cs="Arial"/>
          <w:b/>
          <w:bCs/>
          <w:spacing w:val="1"/>
        </w:rPr>
        <w:t>t</w:t>
      </w:r>
      <w:r>
        <w:rPr>
          <w:rFonts w:ascii="Arial" w:eastAsia="Arial" w:hAnsi="Arial" w:cs="Arial"/>
          <w:b/>
          <w:bCs/>
        </w:rPr>
        <w:t xml:space="preserve">atus: </w:t>
      </w:r>
      <w:r>
        <w:rPr>
          <w:rFonts w:ascii="Arial" w:eastAsia="Arial" w:hAnsi="Arial" w:cs="Arial"/>
          <w:b/>
          <w:bCs/>
          <w:spacing w:val="1"/>
        </w:rPr>
        <w:t>I</w:t>
      </w:r>
      <w:r>
        <w:rPr>
          <w:rFonts w:ascii="Arial" w:eastAsia="Arial" w:hAnsi="Arial" w:cs="Arial"/>
          <w:b/>
          <w:bCs/>
        </w:rPr>
        <w:t>n</w:t>
      </w:r>
      <w:r>
        <w:rPr>
          <w:rFonts w:ascii="Arial" w:eastAsia="Arial" w:hAnsi="Arial" w:cs="Arial"/>
          <w:b/>
          <w:bCs/>
          <w:spacing w:val="-2"/>
        </w:rPr>
        <w:t xml:space="preserve"> </w:t>
      </w:r>
      <w:r>
        <w:rPr>
          <w:rFonts w:ascii="Arial" w:eastAsia="Arial" w:hAnsi="Arial" w:cs="Arial"/>
          <w:b/>
          <w:bCs/>
          <w:spacing w:val="-1"/>
        </w:rPr>
        <w:t>use</w:t>
      </w:r>
    </w:p>
    <w:p w:rsidR="0015016A" w:rsidRDefault="0015016A" w:rsidP="0015016A">
      <w:pPr>
        <w:spacing w:before="7" w:line="170" w:lineRule="exact"/>
        <w:rPr>
          <w:sz w:val="17"/>
          <w:szCs w:val="17"/>
        </w:rPr>
      </w:pPr>
    </w:p>
    <w:p w:rsidR="0015016A" w:rsidRDefault="0015016A" w:rsidP="0015016A">
      <w:pPr>
        <w:spacing w:line="200" w:lineRule="exact"/>
        <w:rPr>
          <w:sz w:val="20"/>
          <w:szCs w:val="20"/>
        </w:rPr>
      </w:pPr>
    </w:p>
    <w:p w:rsidR="0015016A" w:rsidRDefault="0015016A" w:rsidP="0015016A">
      <w:pPr>
        <w:spacing w:line="200" w:lineRule="exact"/>
        <w:rPr>
          <w:sz w:val="20"/>
          <w:szCs w:val="20"/>
        </w:rPr>
      </w:pPr>
    </w:p>
    <w:p w:rsidR="0015016A" w:rsidRDefault="00280835" w:rsidP="0015016A">
      <w:pPr>
        <w:ind w:left="3219" w:right="-20"/>
        <w:rPr>
          <w:sz w:val="20"/>
          <w:szCs w:val="20"/>
        </w:rPr>
      </w:pPr>
      <w:r>
        <w:rPr>
          <w:noProof/>
          <w:lang w:val="nb-NO" w:eastAsia="nb-NO"/>
        </w:rPr>
        <mc:AlternateContent>
          <mc:Choice Requires="wpg">
            <w:drawing>
              <wp:anchor distT="0" distB="0" distL="114300" distR="114300" simplePos="0" relativeHeight="251333120" behindDoc="1" locked="0" layoutInCell="1" allowOverlap="1" wp14:anchorId="1F5FC090" wp14:editId="376B06F7">
                <wp:simplePos x="0" y="0"/>
                <wp:positionH relativeFrom="page">
                  <wp:posOffset>2121535</wp:posOffset>
                </wp:positionH>
                <wp:positionV relativeFrom="paragraph">
                  <wp:posOffset>500380</wp:posOffset>
                </wp:positionV>
                <wp:extent cx="4760595" cy="1270"/>
                <wp:effectExtent l="0" t="0" r="20955" b="17780"/>
                <wp:wrapNone/>
                <wp:docPr id="2965" name="Grupp 17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60595" cy="1270"/>
                          <a:chOff x="3341" y="788"/>
                          <a:chExt cx="7497" cy="2"/>
                        </a:xfrm>
                      </wpg:grpSpPr>
                      <wps:wsp>
                        <wps:cNvPr id="2966" name="Freeform 441"/>
                        <wps:cNvSpPr>
                          <a:spLocks/>
                        </wps:cNvSpPr>
                        <wps:spPr bwMode="auto">
                          <a:xfrm>
                            <a:off x="3341" y="788"/>
                            <a:ext cx="7497" cy="2"/>
                          </a:xfrm>
                          <a:custGeom>
                            <a:avLst/>
                            <a:gdLst>
                              <a:gd name="T0" fmla="+- 0 3341 3341"/>
                              <a:gd name="T1" fmla="*/ T0 w 7497"/>
                              <a:gd name="T2" fmla="+- 0 10838 3341"/>
                              <a:gd name="T3" fmla="*/ T2 w 7497"/>
                            </a:gdLst>
                            <a:ahLst/>
                            <a:cxnLst>
                              <a:cxn ang="0">
                                <a:pos x="T1" y="0"/>
                              </a:cxn>
                              <a:cxn ang="0">
                                <a:pos x="T3" y="0"/>
                              </a:cxn>
                            </a:cxnLst>
                            <a:rect l="0" t="0" r="r" b="b"/>
                            <a:pathLst>
                              <a:path w="7497">
                                <a:moveTo>
                                  <a:pt x="0" y="0"/>
                                </a:moveTo>
                                <a:lnTo>
                                  <a:pt x="7497" y="0"/>
                                </a:lnTo>
                              </a:path>
                            </a:pathLst>
                          </a:custGeom>
                          <a:noFill/>
                          <a:ln w="736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2F80DD42" id="Grupp 1718" o:spid="_x0000_s1026" style="position:absolute;margin-left:167.05pt;margin-top:39.4pt;width:374.85pt;height:.1pt;z-index:-251983360;mso-position-horizontal-relative:page" coordorigin="3341,788" coordsize="749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">
                <v:shape id="Freeform 441" o:spid="_x0000_s1027" style="position:absolute;left:3341;top:788;width:7497;height:2;visibility:visible;mso-wrap-style:square;v-text-anchor:top" coordsize="749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gbcQA&#10;AADdAAAADwAAAGRycy9kb3ducmV2LnhtbESPQYvCMBSE7wv+h/CEva2pHupajSILyy6Ih63+gEfz&#10;bKrNS0my2v57Iwgeh5n5hlltetuKK/nQOFYwnWQgiCunG64VHA/fH58gQkTW2DomBQMF2KxHbyss&#10;tLvxH13LWIsE4VCgAhNjV0gZKkMWw8R1xMk7OW8xJulrqT3eEty2cpZlubTYcFow2NGXoepS/lsF&#10;l3k77w6+GUyZ78zxxy70cN4r9T7ut0sQkfr4Cj/bv1rBbJHn8HiTnoB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Gf4G3EAAAA3QAAAA8AAAAAAAAAAAAAAAAAmAIAAGRycy9k&#10;b3ducmV2LnhtbFBLBQYAAAAABAAEAPUAAACJAwAAAAA=&#10;" path="m,l7497,e" filled="f" strokeweight=".20464mm">
                  <v:path arrowok="t" o:connecttype="custom" o:connectlocs="0,0;7497,0" o:connectangles="0,0"/>
                </v:shape>
                <w10:wrap anchorx="page"/>
              </v:group>
            </w:pict>
          </mc:Fallback>
        </mc:AlternateContent>
      </w:r>
    </w:p>
    <w:p w:rsidR="0015016A" w:rsidRDefault="0015016A" w:rsidP="0015016A">
      <w:pPr>
        <w:ind w:left="3219" w:right="-20"/>
        <w:rPr>
          <w:sz w:val="20"/>
          <w:szCs w:val="20"/>
        </w:rPr>
      </w:pPr>
    </w:p>
    <w:p w:rsidR="0015016A" w:rsidRDefault="0015016A" w:rsidP="0015016A">
      <w:pPr>
        <w:ind w:left="3219" w:right="-20"/>
        <w:rPr>
          <w:sz w:val="20"/>
          <w:szCs w:val="20"/>
        </w:rPr>
      </w:pPr>
    </w:p>
    <w:p w:rsidR="0015016A" w:rsidRDefault="0015016A" w:rsidP="0015016A">
      <w:pPr>
        <w:ind w:left="3219" w:right="-20"/>
        <w:rPr>
          <w:sz w:val="20"/>
          <w:szCs w:val="20"/>
        </w:rPr>
      </w:pPr>
    </w:p>
    <w:p w:rsidR="0015016A" w:rsidRDefault="0015016A" w:rsidP="0015016A">
      <w:pPr>
        <w:ind w:left="3219" w:right="-20"/>
        <w:rPr>
          <w:sz w:val="20"/>
          <w:szCs w:val="20"/>
        </w:rPr>
      </w:pPr>
    </w:p>
    <w:p w:rsidR="0015016A" w:rsidRDefault="0015016A" w:rsidP="0015016A">
      <w:pPr>
        <w:ind w:left="3219" w:right="-20"/>
        <w:rPr>
          <w:sz w:val="20"/>
          <w:szCs w:val="20"/>
        </w:rPr>
      </w:pPr>
    </w:p>
    <w:p w:rsidR="0015016A" w:rsidRDefault="0015016A" w:rsidP="0015016A">
      <w:pPr>
        <w:ind w:left="3219" w:right="-20"/>
        <w:rPr>
          <w:sz w:val="20"/>
          <w:szCs w:val="20"/>
        </w:rPr>
      </w:pPr>
    </w:p>
    <w:p w:rsidR="0015016A" w:rsidRDefault="0015016A" w:rsidP="0015016A">
      <w:pPr>
        <w:ind w:left="3219" w:right="-20"/>
        <w:rPr>
          <w:sz w:val="20"/>
          <w:szCs w:val="20"/>
        </w:rPr>
      </w:pPr>
    </w:p>
    <w:p w:rsidR="0015016A" w:rsidRDefault="0015016A" w:rsidP="0015016A">
      <w:pPr>
        <w:ind w:left="3219" w:right="-20"/>
        <w:rPr>
          <w:sz w:val="20"/>
          <w:szCs w:val="20"/>
        </w:rPr>
      </w:pPr>
    </w:p>
    <w:p w:rsidR="0015016A" w:rsidRDefault="0015016A" w:rsidP="0015016A">
      <w:pPr>
        <w:ind w:left="3219" w:right="-20"/>
        <w:rPr>
          <w:sz w:val="20"/>
          <w:szCs w:val="20"/>
        </w:rPr>
      </w:pPr>
    </w:p>
    <w:p w:rsidR="0015016A" w:rsidRDefault="0015016A" w:rsidP="0015016A">
      <w:pPr>
        <w:ind w:left="3219" w:right="-20"/>
        <w:rPr>
          <w:sz w:val="20"/>
          <w:szCs w:val="20"/>
        </w:rPr>
      </w:pPr>
    </w:p>
    <w:p w:rsidR="0015016A" w:rsidRDefault="0015016A" w:rsidP="0015016A">
      <w:pPr>
        <w:ind w:left="3219" w:right="-20"/>
        <w:rPr>
          <w:sz w:val="20"/>
          <w:szCs w:val="20"/>
        </w:rPr>
      </w:pPr>
    </w:p>
    <w:p w:rsidR="0015016A" w:rsidRDefault="008074FB" w:rsidP="0015016A">
      <w:pPr>
        <w:spacing w:line="200" w:lineRule="exact"/>
        <w:rPr>
          <w:sz w:val="20"/>
          <w:szCs w:val="20"/>
        </w:rPr>
      </w:pPr>
      <w:r>
        <w:rPr>
          <w:sz w:val="20"/>
          <w:szCs w:val="20"/>
        </w:rPr>
        <w:br w:type="page"/>
      </w:r>
    </w:p>
    <w:p w:rsidR="008074FB" w:rsidRDefault="00280835" w:rsidP="008074FB">
      <w:pPr>
        <w:rPr>
          <w:rFonts w:ascii="Arial" w:eastAsia="Arial" w:hAnsi="Arial" w:cs="Arial"/>
          <w:sz w:val="20"/>
          <w:szCs w:val="20"/>
        </w:rPr>
      </w:pPr>
      <w:r>
        <w:rPr>
          <w:noProof/>
          <w:lang w:val="nb-NO" w:eastAsia="nb-NO"/>
        </w:rPr>
        <w:lastRenderedPageBreak/>
        <mc:AlternateContent>
          <mc:Choice Requires="wps">
            <w:drawing>
              <wp:anchor distT="91440" distB="91440" distL="137160" distR="137160" simplePos="0" relativeHeight="251717120" behindDoc="0" locked="0" layoutInCell="0" allowOverlap="1" wp14:anchorId="1FF7037B" wp14:editId="624D3FAD">
                <wp:simplePos x="0" y="0"/>
                <wp:positionH relativeFrom="margin">
                  <wp:posOffset>664210</wp:posOffset>
                </wp:positionH>
                <wp:positionV relativeFrom="margin">
                  <wp:posOffset>955675</wp:posOffset>
                </wp:positionV>
                <wp:extent cx="4302125" cy="5249545"/>
                <wp:effectExtent l="21590" t="16510" r="24765" b="24765"/>
                <wp:wrapSquare wrapText="bothSides"/>
                <wp:docPr id="2964"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4302125" cy="5249545"/>
                        </a:xfrm>
                        <a:prstGeom prst="roundRect">
                          <a:avLst>
                            <a:gd name="adj" fmla="val 13032"/>
                          </a:avLst>
                        </a:prstGeom>
                        <a:noFill/>
                        <a:ln w="38100">
                          <a:solidFill>
                            <a:srgbClr val="5B9BD5"/>
                          </a:solidFill>
                          <a:round/>
                          <a:headEnd/>
                          <a:tailEnd/>
                        </a:ln>
                        <a:extLst>
                          <a:ext uri="{909E8E84-426E-40DD-AFC4-6F175D3DCCD1}">
                            <a14:hiddenFill xmlns:a14="http://schemas.microsoft.com/office/drawing/2010/main">
                              <a:solidFill>
                                <a:srgbClr val="5B9BD5"/>
                              </a:solidFill>
                            </a14:hiddenFill>
                          </a:ext>
                        </a:extLst>
                      </wps:spPr>
                      <wps:txbx>
                        <w:txbxContent>
                          <w:p w:rsidR="00452E11" w:rsidRDefault="00452E11" w:rsidP="008074FB">
                            <w:pPr>
                              <w:jc w:val="center"/>
                              <w:rPr>
                                <w:rFonts w:ascii="Calibri Light" w:hAnsi="Calibri Light"/>
                                <w:b/>
                                <w:i/>
                                <w:iCs/>
                                <w:sz w:val="28"/>
                                <w:szCs w:val="28"/>
                              </w:rPr>
                            </w:pPr>
                            <w:r w:rsidRPr="008F6D70">
                              <w:rPr>
                                <w:rFonts w:ascii="Calibri Light" w:hAnsi="Calibri Light"/>
                                <w:b/>
                                <w:i/>
                                <w:iCs/>
                                <w:sz w:val="28"/>
                                <w:szCs w:val="28"/>
                              </w:rPr>
                              <w:t>Statement of copyright</w:t>
                            </w:r>
                          </w:p>
                          <w:p w:rsidR="00452E11" w:rsidRPr="008F6D70" w:rsidRDefault="00452E11" w:rsidP="008074FB">
                            <w:pPr>
                              <w:jc w:val="center"/>
                              <w:rPr>
                                <w:rFonts w:ascii="Calibri Light" w:hAnsi="Calibri Light"/>
                                <w:b/>
                                <w:i/>
                                <w:iCs/>
                                <w:sz w:val="28"/>
                                <w:szCs w:val="28"/>
                              </w:rPr>
                            </w:pPr>
                          </w:p>
                          <w:p w:rsidR="00452E11" w:rsidRDefault="00452E11" w:rsidP="00975E35">
                            <w:r>
                              <w:t xml:space="preserve">This PEPPOL </w:t>
                            </w:r>
                            <w:r w:rsidRPr="00EE25FC">
                              <w:t>Business</w:t>
                            </w:r>
                            <w:r>
                              <w:t xml:space="preserve"> Interoperability Specification (BIS) document is based on the CEN CWA prepared by the BII workshop specified in the Introduction below. </w:t>
                            </w:r>
                          </w:p>
                          <w:p w:rsidR="00452E11" w:rsidRDefault="00452E11" w:rsidP="00975E35">
                            <w:r>
                              <w:t>The original CEN CWA document contains the following copyright notice which still applies:</w:t>
                            </w:r>
                          </w:p>
                          <w:tbl>
                            <w:tblPr>
                              <w:tblStyle w:val="TableNormal1"/>
                              <w:tblW w:w="0" w:type="auto"/>
                              <w:tblInd w:w="720" w:type="dxa"/>
                              <w:tblBorders>
                                <w:top w:val="nil"/>
                                <w:left w:val="nil"/>
                                <w:bottom w:val="nil"/>
                                <w:right w:val="nil"/>
                                <w:insideH w:val="none" w:sz="4" w:space="0" w:color="auto"/>
                                <w:insideV w:val="none" w:sz="4" w:space="0" w:color="auto"/>
                              </w:tblBorders>
                              <w:tblLook w:val="04A0" w:firstRow="1" w:lastRow="0" w:firstColumn="1" w:lastColumn="0" w:noHBand="0" w:noVBand="1"/>
                            </w:tblPr>
                            <w:tblGrid>
                              <w:gridCol w:w="7040"/>
                            </w:tblGrid>
                            <w:tr w:rsidR="00452E11" w:rsidTr="00607092">
                              <w:trPr>
                                <w:trHeight w:val="75"/>
                              </w:trPr>
                              <w:tc>
                                <w:tcPr>
                                  <w:tcW w:w="8170" w:type="dxa"/>
                                </w:tcPr>
                                <w:p w:rsidR="00452E11" w:rsidRDefault="00452E11" w:rsidP="00607092">
                                  <w:pPr>
                                    <w:rPr>
                                      <w:rFonts w:ascii="Arial" w:hAnsi="Arial" w:cs="Arial"/>
                                      <w:color w:val="000000"/>
                                      <w:sz w:val="16"/>
                                    </w:rPr>
                                  </w:pPr>
                                  <w:r>
                                    <w:rPr>
                                      <w:rFonts w:ascii="Arial" w:hAnsi="Arial" w:cs="Arial"/>
                                      <w:color w:val="000000"/>
                                      <w:sz w:val="16"/>
                                    </w:rPr>
                                    <w:t>© 2012 CEN All rights of exploitation in any form and by any means reserved worldwide for CEN national Members.</w:t>
                                  </w:r>
                                </w:p>
                              </w:tc>
                            </w:tr>
                          </w:tbl>
                          <w:p w:rsidR="00452E11" w:rsidRDefault="00452E11" w:rsidP="00975E35"/>
                          <w:p w:rsidR="00452E11" w:rsidRDefault="00452E11" w:rsidP="00975E35">
                            <w:r>
                              <w:t xml:space="preserve">The CEN CWA documents and profiles prepared by the BII workshop are not specific to a business area. Subject to agreement with CEN, customizations have been made by PEPPOL </w:t>
                            </w:r>
                            <w:r w:rsidRPr="00EE25FC">
                              <w:t>to establish the PEPPOL</w:t>
                            </w:r>
                            <w:r>
                              <w:t xml:space="preserve"> BIS</w:t>
                            </w:r>
                            <w:r w:rsidRPr="00EE25FC">
                              <w:t>, detailing and adding further guidance on the use of BII profiles.</w:t>
                            </w:r>
                          </w:p>
                          <w:p w:rsidR="00452E11" w:rsidRDefault="00452E11" w:rsidP="00975E35">
                            <w:r>
                              <w:t>OpenPEPPOL AISBL holds the copyright in the customizations made to the original document. The customizations appear from the corresponding conformance statement which is attached to this document. For the purpose of national implementations, customizations covered by the conformance statement may be further refined and detailed by PEPPOL Authorities and/or other entities authorized by OpenPEPPOL AISBL, provided that interoperability with PEPPOL BIS</w:t>
                            </w:r>
                            <w:r w:rsidDel="00EE25FC">
                              <w:t xml:space="preserve"> </w:t>
                            </w:r>
                            <w:r>
                              <w:t>is ensured.</w:t>
                            </w:r>
                          </w:p>
                          <w:p w:rsidR="00452E11" w:rsidRDefault="00452E11" w:rsidP="00975E35">
                            <w:r>
                              <w:t xml:space="preserve">This PEPPOL BIS document may not be modified, re-distributed, sold or repackaged in any other way without the prior consent of CEN and/or OpenPEPPOL AISBL. </w:t>
                            </w:r>
                          </w:p>
                          <w:p w:rsidR="00452E11" w:rsidRPr="008F6D70" w:rsidRDefault="00452E11" w:rsidP="008074FB">
                            <w:pPr>
                              <w:jc w:val="center"/>
                              <w:rPr>
                                <w:rFonts w:ascii="Calibri Light" w:hAnsi="Calibri Light"/>
                                <w:i/>
                                <w:iCs/>
                              </w:rP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id="AutoShape 2" o:spid="_x0000_s1026" style="position:absolute;margin-left:52.3pt;margin-top:75.25pt;width:338.75pt;height:413.35pt;rotation:90;z-index:251717120;visibility:visible;mso-wrap-style:square;mso-width-percent:0;mso-height-percent:0;mso-wrap-distance-left:10.8pt;mso-wrap-distance-top:7.2pt;mso-wrap-distance-right:10.8pt;mso-wrap-distance-bottom:7.2pt;mso-position-horizontal:absolute;mso-position-horizontal-relative:margin;mso-position-vertical:absolute;mso-position-vertical-relative:margin;mso-width-percent:0;mso-height-percent:0;mso-width-relative:margin;mso-height-relative:margin;v-text-anchor:middle" arcsize="854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" o:allowincell="f" filled="f" fillcolor="#5b9bd5" strokecolor="#5b9bd5" strokeweight="3pt">
                <v:textbox>
                  <w:txbxContent>
                    <w:p w:rsidR="00452E11" w:rsidRDefault="00452E11" w:rsidP="008074FB">
                      <w:pPr>
                        <w:jc w:val="center"/>
                        <w:rPr>
                          <w:rFonts w:ascii="Calibri Light" w:hAnsi="Calibri Light"/>
                          <w:b/>
                          <w:i/>
                          <w:iCs/>
                          <w:sz w:val="28"/>
                          <w:szCs w:val="28"/>
                        </w:rPr>
                      </w:pPr>
                      <w:r w:rsidRPr="008F6D70">
                        <w:rPr>
                          <w:rFonts w:ascii="Calibri Light" w:hAnsi="Calibri Light"/>
                          <w:b/>
                          <w:i/>
                          <w:iCs/>
                          <w:sz w:val="28"/>
                          <w:szCs w:val="28"/>
                        </w:rPr>
                        <w:t>Statement of copyright</w:t>
                      </w:r>
                    </w:p>
                    <w:p w:rsidR="00452E11" w:rsidRPr="008F6D70" w:rsidRDefault="00452E11" w:rsidP="008074FB">
                      <w:pPr>
                        <w:jc w:val="center"/>
                        <w:rPr>
                          <w:rFonts w:ascii="Calibri Light" w:hAnsi="Calibri Light"/>
                          <w:b/>
                          <w:i/>
                          <w:iCs/>
                          <w:sz w:val="28"/>
                          <w:szCs w:val="28"/>
                        </w:rPr>
                      </w:pPr>
                    </w:p>
                    <w:p w:rsidR="00452E11" w:rsidRDefault="00452E11" w:rsidP="00975E35">
                      <w:r>
                        <w:t xml:space="preserve">This PEPPOL </w:t>
                      </w:r>
                      <w:r w:rsidRPr="00EE25FC">
                        <w:t>Business</w:t>
                      </w:r>
                      <w:r>
                        <w:t xml:space="preserve"> Interoperability Specification (BIS) document is based on the CEN CWA prepared by the BII workshop specified in the Introduction below. </w:t>
                      </w:r>
                    </w:p>
                    <w:p w:rsidR="00452E11" w:rsidRDefault="00452E11" w:rsidP="00975E35">
                      <w:r>
                        <w:t>The original CEN CWA document contains the following copyright notice which still applies:</w:t>
                      </w:r>
                    </w:p>
                    <w:tbl>
                      <w:tblPr>
                        <w:tblStyle w:val="TableNormal1"/>
                        <w:tblW w:w="0" w:type="auto"/>
                        <w:tblInd w:w="720" w:type="dxa"/>
                        <w:tblBorders>
                          <w:top w:val="nil"/>
                          <w:left w:val="nil"/>
                          <w:bottom w:val="nil"/>
                          <w:right w:val="nil"/>
                          <w:insideH w:val="none" w:sz="4" w:space="0" w:color="auto"/>
                          <w:insideV w:val="none" w:sz="4" w:space="0" w:color="auto"/>
                        </w:tblBorders>
                        <w:tblLook w:val="04A0" w:firstRow="1" w:lastRow="0" w:firstColumn="1" w:lastColumn="0" w:noHBand="0" w:noVBand="1"/>
                      </w:tblPr>
                      <w:tblGrid>
                        <w:gridCol w:w="7040"/>
                      </w:tblGrid>
                      <w:tr w:rsidR="00452E11" w:rsidTr="00607092">
                        <w:trPr>
                          <w:trHeight w:val="75"/>
                        </w:trPr>
                        <w:tc>
                          <w:tcPr>
                            <w:tcW w:w="8170" w:type="dxa"/>
                          </w:tcPr>
                          <w:p w:rsidR="00452E11" w:rsidRDefault="00452E11" w:rsidP="00607092">
                            <w:pPr>
                              <w:rPr>
                                <w:rFonts w:ascii="Arial" w:hAnsi="Arial" w:cs="Arial"/>
                                <w:color w:val="000000"/>
                                <w:sz w:val="16"/>
                              </w:rPr>
                            </w:pPr>
                            <w:r>
                              <w:rPr>
                                <w:rFonts w:ascii="Arial" w:hAnsi="Arial" w:cs="Arial"/>
                                <w:color w:val="000000"/>
                                <w:sz w:val="16"/>
                              </w:rPr>
                              <w:t>© 2012 CEN All rights of exploitation in any form and by any means reserved worldwide for CEN national Members.</w:t>
                            </w:r>
                          </w:p>
                        </w:tc>
                      </w:tr>
                    </w:tbl>
                    <w:p w:rsidR="00452E11" w:rsidRDefault="00452E11" w:rsidP="00975E35"/>
                    <w:p w:rsidR="00452E11" w:rsidRDefault="00452E11" w:rsidP="00975E35">
                      <w:r>
                        <w:t xml:space="preserve">The CEN CWA documents and profiles prepared by the BII workshop are not specific to a business area. Subject to agreement with CEN, customizations have been made by PEPPOL </w:t>
                      </w:r>
                      <w:r w:rsidRPr="00EE25FC">
                        <w:t>to establish the PEPPOL</w:t>
                      </w:r>
                      <w:r>
                        <w:t xml:space="preserve"> BIS</w:t>
                      </w:r>
                      <w:r w:rsidRPr="00EE25FC">
                        <w:t>, detailing and adding further guidance on the use of BII profiles.</w:t>
                      </w:r>
                    </w:p>
                    <w:p w:rsidR="00452E11" w:rsidRDefault="00452E11" w:rsidP="00975E35">
                      <w:r>
                        <w:t>OpenPEPPOL AISBL holds the copyright in the customizations made to the original document. The customizations appear from the corresponding conformance statement which is attached to this document. For the purpose of national implementations, customizations covered by the conformance statement may be further refined and detailed by PEPPOL Authorities and/or other entities authorized by OpenPEPPOL AISBL, provided that interoperability with PEPPOL BIS</w:t>
                      </w:r>
                      <w:r w:rsidDel="00EE25FC">
                        <w:t xml:space="preserve"> </w:t>
                      </w:r>
                      <w:r>
                        <w:t>is ensured.</w:t>
                      </w:r>
                    </w:p>
                    <w:p w:rsidR="00452E11" w:rsidRDefault="00452E11" w:rsidP="00975E35">
                      <w:r>
                        <w:t xml:space="preserve">This PEPPOL BIS document may not be modified, re-distributed, sold or repackaged in any other way without the prior consent of CEN and/or OpenPEPPOL AISBL. </w:t>
                      </w:r>
                    </w:p>
                    <w:p w:rsidR="00452E11" w:rsidRPr="008F6D70" w:rsidRDefault="00452E11" w:rsidP="008074FB">
                      <w:pPr>
                        <w:jc w:val="center"/>
                        <w:rPr>
                          <w:rFonts w:ascii="Calibri Light" w:hAnsi="Calibri Light"/>
                          <w:i/>
                          <w:iCs/>
                        </w:rPr>
                      </w:pPr>
                    </w:p>
                  </w:txbxContent>
                </v:textbox>
                <w10:wrap type="square" anchorx="margin" anchory="margin"/>
              </v:roundrect>
            </w:pict>
          </mc:Fallback>
        </mc:AlternateContent>
      </w:r>
    </w:p>
    <w:p w:rsidR="0015016A" w:rsidRDefault="0015016A" w:rsidP="0015016A">
      <w:pPr>
        <w:sectPr w:rsidR="0015016A" w:rsidSect="00DD23A7">
          <w:headerReference w:type="default" r:id="rId11"/>
          <w:footerReference w:type="default" r:id="rId12"/>
          <w:pgSz w:w="11920" w:h="16840"/>
          <w:pgMar w:top="1440" w:right="1080" w:bottom="1440" w:left="1080" w:header="708" w:footer="700" w:gutter="0"/>
          <w:cols w:space="708"/>
          <w:titlePg/>
          <w:docGrid w:linePitch="299"/>
        </w:sectPr>
      </w:pPr>
    </w:p>
    <w:p w:rsidR="00195BE4" w:rsidRDefault="00195BE4" w:rsidP="00195BE4">
      <w:pPr>
        <w:tabs>
          <w:tab w:val="left" w:pos="4170"/>
        </w:tabs>
        <w:rPr>
          <w:b/>
          <w:sz w:val="28"/>
          <w:szCs w:val="28"/>
        </w:rPr>
      </w:pPr>
      <w:r w:rsidRPr="00195BE4">
        <w:rPr>
          <w:b/>
          <w:sz w:val="28"/>
          <w:szCs w:val="28"/>
        </w:rPr>
        <w:t>Table of Contents</w:t>
      </w:r>
    </w:p>
    <w:p w:rsidR="00D71D26" w:rsidRPr="00195BE4" w:rsidRDefault="00D71D26" w:rsidP="00195BE4">
      <w:pPr>
        <w:tabs>
          <w:tab w:val="left" w:pos="4170"/>
        </w:tabs>
        <w:rPr>
          <w:b/>
          <w:sz w:val="28"/>
          <w:szCs w:val="28"/>
        </w:rPr>
      </w:pPr>
    </w:p>
    <w:bookmarkStart w:id="0" w:name="_GoBack"/>
    <w:bookmarkEnd w:id="0"/>
    <w:p w:rsidR="008F4114" w:rsidRDefault="00195BE4">
      <w:pPr>
        <w:pStyle w:val="TOC1"/>
        <w:rPr>
          <w:rFonts w:asciiTheme="minorHAnsi" w:eastAsiaTheme="minorEastAsia" w:hAnsiTheme="minorHAnsi" w:cstheme="minorBidi"/>
          <w:b w:val="0"/>
          <w:bCs w:val="0"/>
          <w:caps w:val="0"/>
          <w:noProof/>
          <w:sz w:val="22"/>
          <w:szCs w:val="22"/>
          <w:lang w:val="nb-NO" w:eastAsia="nb-NO"/>
        </w:rPr>
      </w:pPr>
      <w:r>
        <w:fldChar w:fldCharType="begin"/>
      </w:r>
      <w:r>
        <w:instrText xml:space="preserve"> </w:instrText>
      </w:r>
      <w:r w:rsidR="00267619">
        <w:instrText>TOC</w:instrText>
      </w:r>
      <w:r>
        <w:instrText xml:space="preserve"> \o "1-3" \h \z \u </w:instrText>
      </w:r>
      <w:r>
        <w:fldChar w:fldCharType="separate"/>
      </w:r>
      <w:hyperlink w:anchor="_Toc373140739" w:history="1">
        <w:r w:rsidR="008F4114" w:rsidRPr="00F52161">
          <w:rPr>
            <w:rStyle w:val="Hyperlink"/>
            <w:rFonts w:eastAsia="Arial"/>
            <w:noProof/>
          </w:rPr>
          <w:t>1</w:t>
        </w:r>
        <w:r w:rsidR="008F4114">
          <w:rPr>
            <w:rFonts w:asciiTheme="minorHAnsi" w:eastAsiaTheme="minorEastAsia" w:hAnsiTheme="minorHAnsi" w:cstheme="minorBidi"/>
            <w:b w:val="0"/>
            <w:bCs w:val="0"/>
            <w:caps w:val="0"/>
            <w:noProof/>
            <w:sz w:val="22"/>
            <w:szCs w:val="22"/>
            <w:lang w:val="nb-NO" w:eastAsia="nb-NO"/>
          </w:rPr>
          <w:tab/>
        </w:r>
        <w:r w:rsidR="008F4114" w:rsidRPr="00F52161">
          <w:rPr>
            <w:rStyle w:val="Hyperlink"/>
            <w:rFonts w:eastAsia="Arial"/>
            <w:noProof/>
          </w:rPr>
          <w:t>Introduction to openPEPPOL and BIS</w:t>
        </w:r>
        <w:r w:rsidR="008F4114">
          <w:rPr>
            <w:noProof/>
            <w:webHidden/>
          </w:rPr>
          <w:tab/>
        </w:r>
        <w:r w:rsidR="008F4114">
          <w:rPr>
            <w:noProof/>
            <w:webHidden/>
          </w:rPr>
          <w:fldChar w:fldCharType="begin"/>
        </w:r>
        <w:r w:rsidR="008F4114">
          <w:rPr>
            <w:noProof/>
            <w:webHidden/>
          </w:rPr>
          <w:instrText xml:space="preserve"> PAGEREF _Toc373140739 \h </w:instrText>
        </w:r>
        <w:r w:rsidR="008F4114">
          <w:rPr>
            <w:noProof/>
            <w:webHidden/>
          </w:rPr>
        </w:r>
        <w:r w:rsidR="008F4114">
          <w:rPr>
            <w:noProof/>
            <w:webHidden/>
          </w:rPr>
          <w:fldChar w:fldCharType="separate"/>
        </w:r>
        <w:r w:rsidR="008F4114">
          <w:rPr>
            <w:noProof/>
            <w:webHidden/>
          </w:rPr>
          <w:t>5</w:t>
        </w:r>
        <w:r w:rsidR="008F4114">
          <w:rPr>
            <w:noProof/>
            <w:webHidden/>
          </w:rPr>
          <w:fldChar w:fldCharType="end"/>
        </w:r>
      </w:hyperlink>
    </w:p>
    <w:p w:rsidR="008F4114" w:rsidRDefault="008F4114">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40" w:history="1">
        <w:r w:rsidRPr="00F52161">
          <w:rPr>
            <w:rStyle w:val="Hyperlink"/>
            <w:noProof/>
          </w:rPr>
          <w:t>1.1</w:t>
        </w:r>
        <w:r>
          <w:rPr>
            <w:rFonts w:asciiTheme="minorHAnsi" w:eastAsiaTheme="minorEastAsia" w:hAnsiTheme="minorHAnsi" w:cstheme="minorBidi"/>
            <w:smallCaps w:val="0"/>
            <w:noProof/>
            <w:sz w:val="22"/>
            <w:szCs w:val="22"/>
            <w:lang w:val="nb-NO" w:eastAsia="nb-NO"/>
          </w:rPr>
          <w:tab/>
        </w:r>
        <w:r w:rsidRPr="00F52161">
          <w:rPr>
            <w:rStyle w:val="Hyperlink"/>
            <w:noProof/>
            <w:spacing w:val="-5"/>
          </w:rPr>
          <w:t>A</w:t>
        </w:r>
        <w:r w:rsidRPr="00F52161">
          <w:rPr>
            <w:rStyle w:val="Hyperlink"/>
            <w:noProof/>
            <w:spacing w:val="2"/>
          </w:rPr>
          <w:t>u</w:t>
        </w:r>
        <w:r w:rsidRPr="00F52161">
          <w:rPr>
            <w:rStyle w:val="Hyperlink"/>
            <w:noProof/>
          </w:rPr>
          <w:t>di</w:t>
        </w:r>
        <w:r w:rsidRPr="00F52161">
          <w:rPr>
            <w:rStyle w:val="Hyperlink"/>
            <w:noProof/>
            <w:spacing w:val="1"/>
          </w:rPr>
          <w:t>e</w:t>
        </w:r>
        <w:r w:rsidRPr="00F52161">
          <w:rPr>
            <w:rStyle w:val="Hyperlink"/>
            <w:noProof/>
          </w:rPr>
          <w:t>nce</w:t>
        </w:r>
        <w:r>
          <w:rPr>
            <w:noProof/>
            <w:webHidden/>
          </w:rPr>
          <w:tab/>
        </w:r>
        <w:r>
          <w:rPr>
            <w:noProof/>
            <w:webHidden/>
          </w:rPr>
          <w:fldChar w:fldCharType="begin"/>
        </w:r>
        <w:r>
          <w:rPr>
            <w:noProof/>
            <w:webHidden/>
          </w:rPr>
          <w:instrText xml:space="preserve"> PAGEREF _Toc373140740 \h </w:instrText>
        </w:r>
        <w:r>
          <w:rPr>
            <w:noProof/>
            <w:webHidden/>
          </w:rPr>
        </w:r>
        <w:r>
          <w:rPr>
            <w:noProof/>
            <w:webHidden/>
          </w:rPr>
          <w:fldChar w:fldCharType="separate"/>
        </w:r>
        <w:r>
          <w:rPr>
            <w:noProof/>
            <w:webHidden/>
          </w:rPr>
          <w:t>5</w:t>
        </w:r>
        <w:r>
          <w:rPr>
            <w:noProof/>
            <w:webHidden/>
          </w:rPr>
          <w:fldChar w:fldCharType="end"/>
        </w:r>
      </w:hyperlink>
    </w:p>
    <w:p w:rsidR="008F4114" w:rsidRDefault="008F4114">
      <w:pPr>
        <w:pStyle w:val="TOC1"/>
        <w:rPr>
          <w:rFonts w:asciiTheme="minorHAnsi" w:eastAsiaTheme="minorEastAsia" w:hAnsiTheme="minorHAnsi" w:cstheme="minorBidi"/>
          <w:b w:val="0"/>
          <w:bCs w:val="0"/>
          <w:caps w:val="0"/>
          <w:noProof/>
          <w:sz w:val="22"/>
          <w:szCs w:val="22"/>
          <w:lang w:val="nb-NO" w:eastAsia="nb-NO"/>
        </w:rPr>
      </w:pPr>
      <w:hyperlink w:anchor="_Toc373140741" w:history="1">
        <w:r w:rsidRPr="00F52161">
          <w:rPr>
            <w:rStyle w:val="Hyperlink"/>
            <w:noProof/>
          </w:rPr>
          <w:t>2</w:t>
        </w:r>
        <w:r>
          <w:rPr>
            <w:rFonts w:asciiTheme="minorHAnsi" w:eastAsiaTheme="minorEastAsia" w:hAnsiTheme="minorHAnsi" w:cstheme="minorBidi"/>
            <w:b w:val="0"/>
            <w:bCs w:val="0"/>
            <w:caps w:val="0"/>
            <w:noProof/>
            <w:sz w:val="22"/>
            <w:szCs w:val="22"/>
            <w:lang w:val="nb-NO" w:eastAsia="nb-NO"/>
          </w:rPr>
          <w:tab/>
        </w:r>
        <w:r w:rsidRPr="00F52161">
          <w:rPr>
            <w:rStyle w:val="Hyperlink"/>
            <w:noProof/>
          </w:rPr>
          <w:t>References</w:t>
        </w:r>
        <w:r>
          <w:rPr>
            <w:noProof/>
            <w:webHidden/>
          </w:rPr>
          <w:tab/>
        </w:r>
        <w:r>
          <w:rPr>
            <w:noProof/>
            <w:webHidden/>
          </w:rPr>
          <w:fldChar w:fldCharType="begin"/>
        </w:r>
        <w:r>
          <w:rPr>
            <w:noProof/>
            <w:webHidden/>
          </w:rPr>
          <w:instrText xml:space="preserve"> PAGEREF _Toc373140741 \h </w:instrText>
        </w:r>
        <w:r>
          <w:rPr>
            <w:noProof/>
            <w:webHidden/>
          </w:rPr>
        </w:r>
        <w:r>
          <w:rPr>
            <w:noProof/>
            <w:webHidden/>
          </w:rPr>
          <w:fldChar w:fldCharType="separate"/>
        </w:r>
        <w:r>
          <w:rPr>
            <w:noProof/>
            <w:webHidden/>
          </w:rPr>
          <w:t>6</w:t>
        </w:r>
        <w:r>
          <w:rPr>
            <w:noProof/>
            <w:webHidden/>
          </w:rPr>
          <w:fldChar w:fldCharType="end"/>
        </w:r>
      </w:hyperlink>
    </w:p>
    <w:p w:rsidR="008F4114" w:rsidRDefault="008F4114">
      <w:pPr>
        <w:pStyle w:val="TOC1"/>
        <w:rPr>
          <w:rFonts w:asciiTheme="minorHAnsi" w:eastAsiaTheme="minorEastAsia" w:hAnsiTheme="minorHAnsi" w:cstheme="minorBidi"/>
          <w:b w:val="0"/>
          <w:bCs w:val="0"/>
          <w:caps w:val="0"/>
          <w:noProof/>
          <w:sz w:val="22"/>
          <w:szCs w:val="22"/>
          <w:lang w:val="nb-NO" w:eastAsia="nb-NO"/>
        </w:rPr>
      </w:pPr>
      <w:hyperlink w:anchor="_Toc373140742" w:history="1">
        <w:r w:rsidRPr="00F52161">
          <w:rPr>
            <w:rStyle w:val="Hyperlink"/>
            <w:noProof/>
          </w:rPr>
          <w:t>3</w:t>
        </w:r>
        <w:r>
          <w:rPr>
            <w:rFonts w:asciiTheme="minorHAnsi" w:eastAsiaTheme="minorEastAsia" w:hAnsiTheme="minorHAnsi" w:cstheme="minorBidi"/>
            <w:b w:val="0"/>
            <w:bCs w:val="0"/>
            <w:caps w:val="0"/>
            <w:noProof/>
            <w:sz w:val="22"/>
            <w:szCs w:val="22"/>
            <w:lang w:val="nb-NO" w:eastAsia="nb-NO"/>
          </w:rPr>
          <w:tab/>
        </w:r>
        <w:r w:rsidRPr="00F52161">
          <w:rPr>
            <w:rStyle w:val="Hyperlink"/>
            <w:noProof/>
          </w:rPr>
          <w:t>Document history</w:t>
        </w:r>
        <w:r>
          <w:rPr>
            <w:noProof/>
            <w:webHidden/>
          </w:rPr>
          <w:tab/>
        </w:r>
        <w:r>
          <w:rPr>
            <w:noProof/>
            <w:webHidden/>
          </w:rPr>
          <w:fldChar w:fldCharType="begin"/>
        </w:r>
        <w:r>
          <w:rPr>
            <w:noProof/>
            <w:webHidden/>
          </w:rPr>
          <w:instrText xml:space="preserve"> PAGEREF _Toc373140742 \h </w:instrText>
        </w:r>
        <w:r>
          <w:rPr>
            <w:noProof/>
            <w:webHidden/>
          </w:rPr>
        </w:r>
        <w:r>
          <w:rPr>
            <w:noProof/>
            <w:webHidden/>
          </w:rPr>
          <w:fldChar w:fldCharType="separate"/>
        </w:r>
        <w:r>
          <w:rPr>
            <w:noProof/>
            <w:webHidden/>
          </w:rPr>
          <w:t>7</w:t>
        </w:r>
        <w:r>
          <w:rPr>
            <w:noProof/>
            <w:webHidden/>
          </w:rPr>
          <w:fldChar w:fldCharType="end"/>
        </w:r>
      </w:hyperlink>
    </w:p>
    <w:p w:rsidR="008F4114" w:rsidRDefault="008F4114">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43" w:history="1">
        <w:r w:rsidRPr="00F52161">
          <w:rPr>
            <w:rStyle w:val="Hyperlink"/>
            <w:noProof/>
          </w:rPr>
          <w:t>3.1</w:t>
        </w:r>
        <w:r>
          <w:rPr>
            <w:rFonts w:asciiTheme="minorHAnsi" w:eastAsiaTheme="minorEastAsia" w:hAnsiTheme="minorHAnsi" w:cstheme="minorBidi"/>
            <w:smallCaps w:val="0"/>
            <w:noProof/>
            <w:sz w:val="22"/>
            <w:szCs w:val="22"/>
            <w:lang w:val="nb-NO" w:eastAsia="nb-NO"/>
          </w:rPr>
          <w:tab/>
        </w:r>
        <w:r w:rsidRPr="00F52161">
          <w:rPr>
            <w:rStyle w:val="Hyperlink"/>
            <w:noProof/>
          </w:rPr>
          <w:t>Revision history</w:t>
        </w:r>
        <w:r>
          <w:rPr>
            <w:noProof/>
            <w:webHidden/>
          </w:rPr>
          <w:tab/>
        </w:r>
        <w:r>
          <w:rPr>
            <w:noProof/>
            <w:webHidden/>
          </w:rPr>
          <w:fldChar w:fldCharType="begin"/>
        </w:r>
        <w:r>
          <w:rPr>
            <w:noProof/>
            <w:webHidden/>
          </w:rPr>
          <w:instrText xml:space="preserve"> PAGEREF _Toc373140743 \h </w:instrText>
        </w:r>
        <w:r>
          <w:rPr>
            <w:noProof/>
            <w:webHidden/>
          </w:rPr>
        </w:r>
        <w:r>
          <w:rPr>
            <w:noProof/>
            <w:webHidden/>
          </w:rPr>
          <w:fldChar w:fldCharType="separate"/>
        </w:r>
        <w:r>
          <w:rPr>
            <w:noProof/>
            <w:webHidden/>
          </w:rPr>
          <w:t>7</w:t>
        </w:r>
        <w:r>
          <w:rPr>
            <w:noProof/>
            <w:webHidden/>
          </w:rPr>
          <w:fldChar w:fldCharType="end"/>
        </w:r>
      </w:hyperlink>
    </w:p>
    <w:p w:rsidR="008F4114" w:rsidRDefault="008F4114">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44" w:history="1">
        <w:r w:rsidRPr="00F52161">
          <w:rPr>
            <w:rStyle w:val="Hyperlink"/>
            <w:rFonts w:eastAsia="Arial"/>
            <w:noProof/>
          </w:rPr>
          <w:t>3.2</w:t>
        </w:r>
        <w:r>
          <w:rPr>
            <w:rFonts w:asciiTheme="minorHAnsi" w:eastAsiaTheme="minorEastAsia" w:hAnsiTheme="minorHAnsi" w:cstheme="minorBidi"/>
            <w:smallCaps w:val="0"/>
            <w:noProof/>
            <w:sz w:val="22"/>
            <w:szCs w:val="22"/>
            <w:lang w:val="nb-NO" w:eastAsia="nb-NO"/>
          </w:rPr>
          <w:tab/>
        </w:r>
        <w:r w:rsidRPr="00F52161">
          <w:rPr>
            <w:rStyle w:val="Hyperlink"/>
            <w:rFonts w:eastAsia="Arial"/>
            <w:noProof/>
          </w:rPr>
          <w:t>Co</w:t>
        </w:r>
        <w:r w:rsidRPr="00F52161">
          <w:rPr>
            <w:rStyle w:val="Hyperlink"/>
            <w:rFonts w:eastAsia="Arial"/>
            <w:noProof/>
            <w:spacing w:val="1"/>
          </w:rPr>
          <w:t>n</w:t>
        </w:r>
        <w:r w:rsidRPr="00F52161">
          <w:rPr>
            <w:rStyle w:val="Hyperlink"/>
            <w:rFonts w:eastAsia="Arial"/>
            <w:noProof/>
          </w:rPr>
          <w:t>trib</w:t>
        </w:r>
        <w:r w:rsidRPr="00F52161">
          <w:rPr>
            <w:rStyle w:val="Hyperlink"/>
            <w:rFonts w:eastAsia="Arial"/>
            <w:noProof/>
            <w:spacing w:val="1"/>
          </w:rPr>
          <w:t>u</w:t>
        </w:r>
        <w:r w:rsidRPr="00F52161">
          <w:rPr>
            <w:rStyle w:val="Hyperlink"/>
            <w:rFonts w:eastAsia="Arial"/>
            <w:noProof/>
          </w:rPr>
          <w:t>t</w:t>
        </w:r>
        <w:r w:rsidRPr="00F52161">
          <w:rPr>
            <w:rStyle w:val="Hyperlink"/>
            <w:rFonts w:eastAsia="Arial"/>
            <w:noProof/>
            <w:spacing w:val="-1"/>
          </w:rPr>
          <w:t>o</w:t>
        </w:r>
        <w:r w:rsidRPr="00F52161">
          <w:rPr>
            <w:rStyle w:val="Hyperlink"/>
            <w:rFonts w:eastAsia="Arial"/>
            <w:noProof/>
          </w:rPr>
          <w:t>rs</w:t>
        </w:r>
        <w:r>
          <w:rPr>
            <w:noProof/>
            <w:webHidden/>
          </w:rPr>
          <w:tab/>
        </w:r>
        <w:r>
          <w:rPr>
            <w:noProof/>
            <w:webHidden/>
          </w:rPr>
          <w:fldChar w:fldCharType="begin"/>
        </w:r>
        <w:r>
          <w:rPr>
            <w:noProof/>
            <w:webHidden/>
          </w:rPr>
          <w:instrText xml:space="preserve"> PAGEREF _Toc373140744 \h </w:instrText>
        </w:r>
        <w:r>
          <w:rPr>
            <w:noProof/>
            <w:webHidden/>
          </w:rPr>
        </w:r>
        <w:r>
          <w:rPr>
            <w:noProof/>
            <w:webHidden/>
          </w:rPr>
          <w:fldChar w:fldCharType="separate"/>
        </w:r>
        <w:r>
          <w:rPr>
            <w:noProof/>
            <w:webHidden/>
          </w:rPr>
          <w:t>7</w:t>
        </w:r>
        <w:r>
          <w:rPr>
            <w:noProof/>
            <w:webHidden/>
          </w:rPr>
          <w:fldChar w:fldCharType="end"/>
        </w:r>
      </w:hyperlink>
    </w:p>
    <w:p w:rsidR="008F4114" w:rsidRDefault="008F4114">
      <w:pPr>
        <w:pStyle w:val="TOC1"/>
        <w:rPr>
          <w:rFonts w:asciiTheme="minorHAnsi" w:eastAsiaTheme="minorEastAsia" w:hAnsiTheme="minorHAnsi" w:cstheme="minorBidi"/>
          <w:b w:val="0"/>
          <w:bCs w:val="0"/>
          <w:caps w:val="0"/>
          <w:noProof/>
          <w:sz w:val="22"/>
          <w:szCs w:val="22"/>
          <w:lang w:val="nb-NO" w:eastAsia="nb-NO"/>
        </w:rPr>
      </w:pPr>
      <w:hyperlink w:anchor="_Toc373140745" w:history="1">
        <w:r w:rsidRPr="00F52161">
          <w:rPr>
            <w:rStyle w:val="Hyperlink"/>
            <w:noProof/>
          </w:rPr>
          <w:t>4</w:t>
        </w:r>
        <w:r>
          <w:rPr>
            <w:rFonts w:asciiTheme="minorHAnsi" w:eastAsiaTheme="minorEastAsia" w:hAnsiTheme="minorHAnsi" w:cstheme="minorBidi"/>
            <w:b w:val="0"/>
            <w:bCs w:val="0"/>
            <w:caps w:val="0"/>
            <w:noProof/>
            <w:sz w:val="22"/>
            <w:szCs w:val="22"/>
            <w:lang w:val="nb-NO" w:eastAsia="nb-NO"/>
          </w:rPr>
          <w:tab/>
        </w:r>
        <w:r w:rsidRPr="00F52161">
          <w:rPr>
            <w:rStyle w:val="Hyperlink"/>
            <w:noProof/>
          </w:rPr>
          <w:t>Principles and prerequisites</w:t>
        </w:r>
        <w:r>
          <w:rPr>
            <w:noProof/>
            <w:webHidden/>
          </w:rPr>
          <w:tab/>
        </w:r>
        <w:r>
          <w:rPr>
            <w:noProof/>
            <w:webHidden/>
          </w:rPr>
          <w:fldChar w:fldCharType="begin"/>
        </w:r>
        <w:r>
          <w:rPr>
            <w:noProof/>
            <w:webHidden/>
          </w:rPr>
          <w:instrText xml:space="preserve"> PAGEREF _Toc373140745 \h </w:instrText>
        </w:r>
        <w:r>
          <w:rPr>
            <w:noProof/>
            <w:webHidden/>
          </w:rPr>
        </w:r>
        <w:r>
          <w:rPr>
            <w:noProof/>
            <w:webHidden/>
          </w:rPr>
          <w:fldChar w:fldCharType="separate"/>
        </w:r>
        <w:r>
          <w:rPr>
            <w:noProof/>
            <w:webHidden/>
          </w:rPr>
          <w:t>8</w:t>
        </w:r>
        <w:r>
          <w:rPr>
            <w:noProof/>
            <w:webHidden/>
          </w:rPr>
          <w:fldChar w:fldCharType="end"/>
        </w:r>
      </w:hyperlink>
    </w:p>
    <w:p w:rsidR="008F4114" w:rsidRDefault="008F4114">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46" w:history="1">
        <w:r w:rsidRPr="00F52161">
          <w:rPr>
            <w:rStyle w:val="Hyperlink"/>
            <w:rFonts w:eastAsia="Calibri"/>
            <w:noProof/>
          </w:rPr>
          <w:t>4.1</w:t>
        </w:r>
        <w:r>
          <w:rPr>
            <w:rFonts w:asciiTheme="minorHAnsi" w:eastAsiaTheme="minorEastAsia" w:hAnsiTheme="minorHAnsi" w:cstheme="minorBidi"/>
            <w:smallCaps w:val="0"/>
            <w:noProof/>
            <w:sz w:val="22"/>
            <w:szCs w:val="22"/>
            <w:lang w:val="nb-NO" w:eastAsia="nb-NO"/>
          </w:rPr>
          <w:tab/>
        </w:r>
        <w:r w:rsidRPr="00F52161">
          <w:rPr>
            <w:rStyle w:val="Hyperlink"/>
            <w:rFonts w:eastAsia="Calibri"/>
            <w:noProof/>
          </w:rPr>
          <w:t>PEPPOL BIS 3A - Scope</w:t>
        </w:r>
        <w:r>
          <w:rPr>
            <w:noProof/>
            <w:webHidden/>
          </w:rPr>
          <w:tab/>
        </w:r>
        <w:r>
          <w:rPr>
            <w:noProof/>
            <w:webHidden/>
          </w:rPr>
          <w:fldChar w:fldCharType="begin"/>
        </w:r>
        <w:r>
          <w:rPr>
            <w:noProof/>
            <w:webHidden/>
          </w:rPr>
          <w:instrText xml:space="preserve"> PAGEREF _Toc373140746 \h </w:instrText>
        </w:r>
        <w:r>
          <w:rPr>
            <w:noProof/>
            <w:webHidden/>
          </w:rPr>
        </w:r>
        <w:r>
          <w:rPr>
            <w:noProof/>
            <w:webHidden/>
          </w:rPr>
          <w:fldChar w:fldCharType="separate"/>
        </w:r>
        <w:r>
          <w:rPr>
            <w:noProof/>
            <w:webHidden/>
          </w:rPr>
          <w:t>8</w:t>
        </w:r>
        <w:r>
          <w:rPr>
            <w:noProof/>
            <w:webHidden/>
          </w:rPr>
          <w:fldChar w:fldCharType="end"/>
        </w:r>
      </w:hyperlink>
    </w:p>
    <w:p w:rsidR="008F4114" w:rsidRDefault="008F4114">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47" w:history="1">
        <w:r w:rsidRPr="00F52161">
          <w:rPr>
            <w:rStyle w:val="Hyperlink"/>
            <w:noProof/>
          </w:rPr>
          <w:t>4.2</w:t>
        </w:r>
        <w:r>
          <w:rPr>
            <w:rFonts w:asciiTheme="minorHAnsi" w:eastAsiaTheme="minorEastAsia" w:hAnsiTheme="minorHAnsi" w:cstheme="minorBidi"/>
            <w:smallCaps w:val="0"/>
            <w:noProof/>
            <w:sz w:val="22"/>
            <w:szCs w:val="22"/>
            <w:lang w:val="nb-NO" w:eastAsia="nb-NO"/>
          </w:rPr>
          <w:tab/>
        </w:r>
        <w:r w:rsidRPr="00F52161">
          <w:rPr>
            <w:rStyle w:val="Hyperlink"/>
            <w:noProof/>
          </w:rPr>
          <w:t>PEPPOL BIS 3A - Parties and roles</w:t>
        </w:r>
        <w:r>
          <w:rPr>
            <w:noProof/>
            <w:webHidden/>
          </w:rPr>
          <w:tab/>
        </w:r>
        <w:r>
          <w:rPr>
            <w:noProof/>
            <w:webHidden/>
          </w:rPr>
          <w:fldChar w:fldCharType="begin"/>
        </w:r>
        <w:r>
          <w:rPr>
            <w:noProof/>
            <w:webHidden/>
          </w:rPr>
          <w:instrText xml:space="preserve"> PAGEREF _Toc373140747 \h </w:instrText>
        </w:r>
        <w:r>
          <w:rPr>
            <w:noProof/>
            <w:webHidden/>
          </w:rPr>
        </w:r>
        <w:r>
          <w:rPr>
            <w:noProof/>
            <w:webHidden/>
          </w:rPr>
          <w:fldChar w:fldCharType="separate"/>
        </w:r>
        <w:r>
          <w:rPr>
            <w:noProof/>
            <w:webHidden/>
          </w:rPr>
          <w:t>9</w:t>
        </w:r>
        <w:r>
          <w:rPr>
            <w:noProof/>
            <w:webHidden/>
          </w:rPr>
          <w:fldChar w:fldCharType="end"/>
        </w:r>
      </w:hyperlink>
    </w:p>
    <w:p w:rsidR="008F4114" w:rsidRDefault="008F4114">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48" w:history="1">
        <w:r w:rsidRPr="00F52161">
          <w:rPr>
            <w:rStyle w:val="Hyperlink"/>
            <w:rFonts w:eastAsia="Calibri"/>
            <w:noProof/>
          </w:rPr>
          <w:t>4.3</w:t>
        </w:r>
        <w:r>
          <w:rPr>
            <w:rFonts w:asciiTheme="minorHAnsi" w:eastAsiaTheme="minorEastAsia" w:hAnsiTheme="minorHAnsi" w:cstheme="minorBidi"/>
            <w:smallCaps w:val="0"/>
            <w:noProof/>
            <w:sz w:val="22"/>
            <w:szCs w:val="22"/>
            <w:lang w:val="nb-NO" w:eastAsia="nb-NO"/>
          </w:rPr>
          <w:tab/>
        </w:r>
        <w:r w:rsidRPr="00F52161">
          <w:rPr>
            <w:rStyle w:val="Hyperlink"/>
            <w:rFonts w:eastAsia="Calibri"/>
            <w:noProof/>
          </w:rPr>
          <w:t>PEPPOL BIS 3A - Benefit</w:t>
        </w:r>
        <w:r>
          <w:rPr>
            <w:noProof/>
            <w:webHidden/>
          </w:rPr>
          <w:tab/>
        </w:r>
        <w:r>
          <w:rPr>
            <w:noProof/>
            <w:webHidden/>
          </w:rPr>
          <w:fldChar w:fldCharType="begin"/>
        </w:r>
        <w:r>
          <w:rPr>
            <w:noProof/>
            <w:webHidden/>
          </w:rPr>
          <w:instrText xml:space="preserve"> PAGEREF _Toc373140748 \h </w:instrText>
        </w:r>
        <w:r>
          <w:rPr>
            <w:noProof/>
            <w:webHidden/>
          </w:rPr>
        </w:r>
        <w:r>
          <w:rPr>
            <w:noProof/>
            <w:webHidden/>
          </w:rPr>
          <w:fldChar w:fldCharType="separate"/>
        </w:r>
        <w:r>
          <w:rPr>
            <w:noProof/>
            <w:webHidden/>
          </w:rPr>
          <w:t>10</w:t>
        </w:r>
        <w:r>
          <w:rPr>
            <w:noProof/>
            <w:webHidden/>
          </w:rPr>
          <w:fldChar w:fldCharType="end"/>
        </w:r>
      </w:hyperlink>
    </w:p>
    <w:p w:rsidR="008F4114" w:rsidRDefault="008F4114">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49" w:history="1">
        <w:r w:rsidRPr="00F52161">
          <w:rPr>
            <w:rStyle w:val="Hyperlink"/>
            <w:rFonts w:eastAsia="Calibri"/>
            <w:noProof/>
          </w:rPr>
          <w:t>4.4</w:t>
        </w:r>
        <w:r>
          <w:rPr>
            <w:rFonts w:asciiTheme="minorHAnsi" w:eastAsiaTheme="minorEastAsia" w:hAnsiTheme="minorHAnsi" w:cstheme="minorBidi"/>
            <w:smallCaps w:val="0"/>
            <w:noProof/>
            <w:sz w:val="22"/>
            <w:szCs w:val="22"/>
            <w:lang w:val="nb-NO" w:eastAsia="nb-NO"/>
          </w:rPr>
          <w:tab/>
        </w:r>
        <w:r w:rsidRPr="00F52161">
          <w:rPr>
            <w:rStyle w:val="Hyperlink"/>
            <w:rFonts w:eastAsia="Calibri"/>
            <w:noProof/>
          </w:rPr>
          <w:t>PEPPOL BIS 3A - Interoperability</w:t>
        </w:r>
        <w:r>
          <w:rPr>
            <w:noProof/>
            <w:webHidden/>
          </w:rPr>
          <w:tab/>
        </w:r>
        <w:r>
          <w:rPr>
            <w:noProof/>
            <w:webHidden/>
          </w:rPr>
          <w:fldChar w:fldCharType="begin"/>
        </w:r>
        <w:r>
          <w:rPr>
            <w:noProof/>
            <w:webHidden/>
          </w:rPr>
          <w:instrText xml:space="preserve"> PAGEREF _Toc373140749 \h </w:instrText>
        </w:r>
        <w:r>
          <w:rPr>
            <w:noProof/>
            <w:webHidden/>
          </w:rPr>
        </w:r>
        <w:r>
          <w:rPr>
            <w:noProof/>
            <w:webHidden/>
          </w:rPr>
          <w:fldChar w:fldCharType="separate"/>
        </w:r>
        <w:r>
          <w:rPr>
            <w:noProof/>
            <w:webHidden/>
          </w:rPr>
          <w:t>10</w:t>
        </w:r>
        <w:r>
          <w:rPr>
            <w:noProof/>
            <w:webHidden/>
          </w:rPr>
          <w:fldChar w:fldCharType="end"/>
        </w:r>
      </w:hyperlink>
    </w:p>
    <w:p w:rsidR="008F4114" w:rsidRDefault="008F4114">
      <w:pPr>
        <w:pStyle w:val="TOC1"/>
        <w:rPr>
          <w:rFonts w:asciiTheme="minorHAnsi" w:eastAsiaTheme="minorEastAsia" w:hAnsiTheme="minorHAnsi" w:cstheme="minorBidi"/>
          <w:b w:val="0"/>
          <w:bCs w:val="0"/>
          <w:caps w:val="0"/>
          <w:noProof/>
          <w:sz w:val="22"/>
          <w:szCs w:val="22"/>
          <w:lang w:val="nb-NO" w:eastAsia="nb-NO"/>
        </w:rPr>
      </w:pPr>
      <w:hyperlink w:anchor="_Toc373140750" w:history="1">
        <w:r w:rsidRPr="00F52161">
          <w:rPr>
            <w:rStyle w:val="Hyperlink"/>
            <w:rFonts w:eastAsia="Calibri"/>
            <w:noProof/>
          </w:rPr>
          <w:t>5</w:t>
        </w:r>
        <w:r>
          <w:rPr>
            <w:rFonts w:asciiTheme="minorHAnsi" w:eastAsiaTheme="minorEastAsia" w:hAnsiTheme="minorHAnsi" w:cstheme="minorBidi"/>
            <w:b w:val="0"/>
            <w:bCs w:val="0"/>
            <w:caps w:val="0"/>
            <w:noProof/>
            <w:sz w:val="22"/>
            <w:szCs w:val="22"/>
            <w:lang w:val="nb-NO" w:eastAsia="nb-NO"/>
          </w:rPr>
          <w:tab/>
        </w:r>
        <w:r w:rsidRPr="00F52161">
          <w:rPr>
            <w:rStyle w:val="Hyperlink"/>
            <w:rFonts w:eastAsia="Calibri"/>
            <w:noProof/>
          </w:rPr>
          <w:t>Transaction business requirements</w:t>
        </w:r>
        <w:r>
          <w:rPr>
            <w:noProof/>
            <w:webHidden/>
          </w:rPr>
          <w:tab/>
        </w:r>
        <w:r>
          <w:rPr>
            <w:noProof/>
            <w:webHidden/>
          </w:rPr>
          <w:fldChar w:fldCharType="begin"/>
        </w:r>
        <w:r>
          <w:rPr>
            <w:noProof/>
            <w:webHidden/>
          </w:rPr>
          <w:instrText xml:space="preserve"> PAGEREF _Toc373140750 \h </w:instrText>
        </w:r>
        <w:r>
          <w:rPr>
            <w:noProof/>
            <w:webHidden/>
          </w:rPr>
        </w:r>
        <w:r>
          <w:rPr>
            <w:noProof/>
            <w:webHidden/>
          </w:rPr>
          <w:fldChar w:fldCharType="separate"/>
        </w:r>
        <w:r>
          <w:rPr>
            <w:noProof/>
            <w:webHidden/>
          </w:rPr>
          <w:t>12</w:t>
        </w:r>
        <w:r>
          <w:rPr>
            <w:noProof/>
            <w:webHidden/>
          </w:rPr>
          <w:fldChar w:fldCharType="end"/>
        </w:r>
      </w:hyperlink>
    </w:p>
    <w:p w:rsidR="008F4114" w:rsidRDefault="008F4114">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51" w:history="1">
        <w:r w:rsidRPr="00F52161">
          <w:rPr>
            <w:rStyle w:val="Hyperlink"/>
            <w:noProof/>
          </w:rPr>
          <w:t>5.1</w:t>
        </w:r>
        <w:r>
          <w:rPr>
            <w:rFonts w:asciiTheme="minorHAnsi" w:eastAsiaTheme="minorEastAsia" w:hAnsiTheme="minorHAnsi" w:cstheme="minorBidi"/>
            <w:smallCaps w:val="0"/>
            <w:noProof/>
            <w:sz w:val="22"/>
            <w:szCs w:val="22"/>
            <w:lang w:val="nb-NO" w:eastAsia="nb-NO"/>
          </w:rPr>
          <w:tab/>
        </w:r>
        <w:r w:rsidRPr="00F52161">
          <w:rPr>
            <w:rStyle w:val="Hyperlink"/>
            <w:noProof/>
          </w:rPr>
          <w:t>General requirements</w:t>
        </w:r>
        <w:r>
          <w:rPr>
            <w:noProof/>
            <w:webHidden/>
          </w:rPr>
          <w:tab/>
        </w:r>
        <w:r>
          <w:rPr>
            <w:noProof/>
            <w:webHidden/>
          </w:rPr>
          <w:fldChar w:fldCharType="begin"/>
        </w:r>
        <w:r>
          <w:rPr>
            <w:noProof/>
            <w:webHidden/>
          </w:rPr>
          <w:instrText xml:space="preserve"> PAGEREF _Toc373140751 \h </w:instrText>
        </w:r>
        <w:r>
          <w:rPr>
            <w:noProof/>
            <w:webHidden/>
          </w:rPr>
        </w:r>
        <w:r>
          <w:rPr>
            <w:noProof/>
            <w:webHidden/>
          </w:rPr>
          <w:fldChar w:fldCharType="separate"/>
        </w:r>
        <w:r>
          <w:rPr>
            <w:noProof/>
            <w:webHidden/>
          </w:rPr>
          <w:t>12</w:t>
        </w:r>
        <w:r>
          <w:rPr>
            <w:noProof/>
            <w:webHidden/>
          </w:rPr>
          <w:fldChar w:fldCharType="end"/>
        </w:r>
      </w:hyperlink>
    </w:p>
    <w:p w:rsidR="008F4114" w:rsidRDefault="008F4114">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52" w:history="1">
        <w:r w:rsidRPr="00F52161">
          <w:rPr>
            <w:rStyle w:val="Hyperlink"/>
            <w:noProof/>
          </w:rPr>
          <w:t>5.2</w:t>
        </w:r>
        <w:r>
          <w:rPr>
            <w:rFonts w:asciiTheme="minorHAnsi" w:eastAsiaTheme="minorEastAsia" w:hAnsiTheme="minorHAnsi" w:cstheme="minorBidi"/>
            <w:smallCaps w:val="0"/>
            <w:noProof/>
            <w:sz w:val="22"/>
            <w:szCs w:val="22"/>
            <w:lang w:val="nb-NO" w:eastAsia="nb-NO"/>
          </w:rPr>
          <w:tab/>
        </w:r>
        <w:r w:rsidRPr="00F52161">
          <w:rPr>
            <w:rStyle w:val="Hyperlink"/>
            <w:noProof/>
          </w:rPr>
          <w:t>Parties</w:t>
        </w:r>
        <w:r>
          <w:rPr>
            <w:noProof/>
            <w:webHidden/>
          </w:rPr>
          <w:tab/>
        </w:r>
        <w:r>
          <w:rPr>
            <w:noProof/>
            <w:webHidden/>
          </w:rPr>
          <w:fldChar w:fldCharType="begin"/>
        </w:r>
        <w:r>
          <w:rPr>
            <w:noProof/>
            <w:webHidden/>
          </w:rPr>
          <w:instrText xml:space="preserve"> PAGEREF _Toc373140752 \h </w:instrText>
        </w:r>
        <w:r>
          <w:rPr>
            <w:noProof/>
            <w:webHidden/>
          </w:rPr>
        </w:r>
        <w:r>
          <w:rPr>
            <w:noProof/>
            <w:webHidden/>
          </w:rPr>
          <w:fldChar w:fldCharType="separate"/>
        </w:r>
        <w:r>
          <w:rPr>
            <w:noProof/>
            <w:webHidden/>
          </w:rPr>
          <w:t>12</w:t>
        </w:r>
        <w:r>
          <w:rPr>
            <w:noProof/>
            <w:webHidden/>
          </w:rPr>
          <w:fldChar w:fldCharType="end"/>
        </w:r>
      </w:hyperlink>
    </w:p>
    <w:p w:rsidR="008F4114" w:rsidRDefault="008F4114">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53" w:history="1">
        <w:r w:rsidRPr="00F52161">
          <w:rPr>
            <w:rStyle w:val="Hyperlink"/>
            <w:noProof/>
          </w:rPr>
          <w:t>5.3</w:t>
        </w:r>
        <w:r>
          <w:rPr>
            <w:rFonts w:asciiTheme="minorHAnsi" w:eastAsiaTheme="minorEastAsia" w:hAnsiTheme="minorHAnsi" w:cstheme="minorBidi"/>
            <w:smallCaps w:val="0"/>
            <w:noProof/>
            <w:sz w:val="22"/>
            <w:szCs w:val="22"/>
            <w:lang w:val="nb-NO" w:eastAsia="nb-NO"/>
          </w:rPr>
          <w:tab/>
        </w:r>
        <w:r w:rsidRPr="00F52161">
          <w:rPr>
            <w:rStyle w:val="Hyperlink"/>
            <w:noProof/>
          </w:rPr>
          <w:t>Delivery</w:t>
        </w:r>
        <w:r>
          <w:rPr>
            <w:noProof/>
            <w:webHidden/>
          </w:rPr>
          <w:tab/>
        </w:r>
        <w:r>
          <w:rPr>
            <w:noProof/>
            <w:webHidden/>
          </w:rPr>
          <w:fldChar w:fldCharType="begin"/>
        </w:r>
        <w:r>
          <w:rPr>
            <w:noProof/>
            <w:webHidden/>
          </w:rPr>
          <w:instrText xml:space="preserve"> PAGEREF _Toc373140753 \h </w:instrText>
        </w:r>
        <w:r>
          <w:rPr>
            <w:noProof/>
            <w:webHidden/>
          </w:rPr>
        </w:r>
        <w:r>
          <w:rPr>
            <w:noProof/>
            <w:webHidden/>
          </w:rPr>
          <w:fldChar w:fldCharType="separate"/>
        </w:r>
        <w:r>
          <w:rPr>
            <w:noProof/>
            <w:webHidden/>
          </w:rPr>
          <w:t>13</w:t>
        </w:r>
        <w:r>
          <w:rPr>
            <w:noProof/>
            <w:webHidden/>
          </w:rPr>
          <w:fldChar w:fldCharType="end"/>
        </w:r>
      </w:hyperlink>
    </w:p>
    <w:p w:rsidR="008F4114" w:rsidRDefault="008F4114">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54" w:history="1">
        <w:r w:rsidRPr="00F52161">
          <w:rPr>
            <w:rStyle w:val="Hyperlink"/>
            <w:noProof/>
          </w:rPr>
          <w:t>5.4</w:t>
        </w:r>
        <w:r>
          <w:rPr>
            <w:rFonts w:asciiTheme="minorHAnsi" w:eastAsiaTheme="minorEastAsia" w:hAnsiTheme="minorHAnsi" w:cstheme="minorBidi"/>
            <w:smallCaps w:val="0"/>
            <w:noProof/>
            <w:sz w:val="22"/>
            <w:szCs w:val="22"/>
            <w:lang w:val="nb-NO" w:eastAsia="nb-NO"/>
          </w:rPr>
          <w:tab/>
        </w:r>
        <w:r w:rsidRPr="00F52161">
          <w:rPr>
            <w:rStyle w:val="Hyperlink"/>
            <w:noProof/>
          </w:rPr>
          <w:t>Line requirements</w:t>
        </w:r>
        <w:r>
          <w:rPr>
            <w:noProof/>
            <w:webHidden/>
          </w:rPr>
          <w:tab/>
        </w:r>
        <w:r>
          <w:rPr>
            <w:noProof/>
            <w:webHidden/>
          </w:rPr>
          <w:fldChar w:fldCharType="begin"/>
        </w:r>
        <w:r>
          <w:rPr>
            <w:noProof/>
            <w:webHidden/>
          </w:rPr>
          <w:instrText xml:space="preserve"> PAGEREF _Toc373140754 \h </w:instrText>
        </w:r>
        <w:r>
          <w:rPr>
            <w:noProof/>
            <w:webHidden/>
          </w:rPr>
        </w:r>
        <w:r>
          <w:rPr>
            <w:noProof/>
            <w:webHidden/>
          </w:rPr>
          <w:fldChar w:fldCharType="separate"/>
        </w:r>
        <w:r>
          <w:rPr>
            <w:noProof/>
            <w:webHidden/>
          </w:rPr>
          <w:t>13</w:t>
        </w:r>
        <w:r>
          <w:rPr>
            <w:noProof/>
            <w:webHidden/>
          </w:rPr>
          <w:fldChar w:fldCharType="end"/>
        </w:r>
      </w:hyperlink>
    </w:p>
    <w:p w:rsidR="008F4114" w:rsidRDefault="008F4114">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55" w:history="1">
        <w:r w:rsidRPr="00F52161">
          <w:rPr>
            <w:rStyle w:val="Hyperlink"/>
            <w:noProof/>
            <w:lang w:val="nb-NO"/>
          </w:rPr>
          <w:t>5.5</w:t>
        </w:r>
        <w:r>
          <w:rPr>
            <w:rFonts w:asciiTheme="minorHAnsi" w:eastAsiaTheme="minorEastAsia" w:hAnsiTheme="minorHAnsi" w:cstheme="minorBidi"/>
            <w:smallCaps w:val="0"/>
            <w:noProof/>
            <w:sz w:val="22"/>
            <w:szCs w:val="22"/>
            <w:lang w:val="nb-NO" w:eastAsia="nb-NO"/>
          </w:rPr>
          <w:tab/>
        </w:r>
        <w:r w:rsidRPr="00F52161">
          <w:rPr>
            <w:rStyle w:val="Hyperlink"/>
            <w:noProof/>
            <w:lang w:val="nb-NO"/>
          </w:rPr>
          <w:t>Legal requirements</w:t>
        </w:r>
        <w:r>
          <w:rPr>
            <w:noProof/>
            <w:webHidden/>
          </w:rPr>
          <w:tab/>
        </w:r>
        <w:r>
          <w:rPr>
            <w:noProof/>
            <w:webHidden/>
          </w:rPr>
          <w:fldChar w:fldCharType="begin"/>
        </w:r>
        <w:r>
          <w:rPr>
            <w:noProof/>
            <w:webHidden/>
          </w:rPr>
          <w:instrText xml:space="preserve"> PAGEREF _Toc373140755 \h </w:instrText>
        </w:r>
        <w:r>
          <w:rPr>
            <w:noProof/>
            <w:webHidden/>
          </w:rPr>
        </w:r>
        <w:r>
          <w:rPr>
            <w:noProof/>
            <w:webHidden/>
          </w:rPr>
          <w:fldChar w:fldCharType="separate"/>
        </w:r>
        <w:r>
          <w:rPr>
            <w:noProof/>
            <w:webHidden/>
          </w:rPr>
          <w:t>13</w:t>
        </w:r>
        <w:r>
          <w:rPr>
            <w:noProof/>
            <w:webHidden/>
          </w:rPr>
          <w:fldChar w:fldCharType="end"/>
        </w:r>
      </w:hyperlink>
    </w:p>
    <w:p w:rsidR="008F4114" w:rsidRDefault="008F4114">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56" w:history="1">
        <w:r w:rsidRPr="00F52161">
          <w:rPr>
            <w:rStyle w:val="Hyperlink"/>
            <w:noProof/>
            <w:lang w:val="nb-NO"/>
          </w:rPr>
          <w:t>5.6</w:t>
        </w:r>
        <w:r>
          <w:rPr>
            <w:rFonts w:asciiTheme="minorHAnsi" w:eastAsiaTheme="minorEastAsia" w:hAnsiTheme="minorHAnsi" w:cstheme="minorBidi"/>
            <w:smallCaps w:val="0"/>
            <w:noProof/>
            <w:sz w:val="22"/>
            <w:szCs w:val="22"/>
            <w:lang w:val="nb-NO" w:eastAsia="nb-NO"/>
          </w:rPr>
          <w:tab/>
        </w:r>
        <w:r w:rsidRPr="00F52161">
          <w:rPr>
            <w:rStyle w:val="Hyperlink"/>
            <w:noProof/>
            <w:lang w:val="nb-NO"/>
          </w:rPr>
          <w:t>Specific OpenPEPPOL requirements</w:t>
        </w:r>
        <w:r>
          <w:rPr>
            <w:noProof/>
            <w:webHidden/>
          </w:rPr>
          <w:tab/>
        </w:r>
        <w:r>
          <w:rPr>
            <w:noProof/>
            <w:webHidden/>
          </w:rPr>
          <w:fldChar w:fldCharType="begin"/>
        </w:r>
        <w:r>
          <w:rPr>
            <w:noProof/>
            <w:webHidden/>
          </w:rPr>
          <w:instrText xml:space="preserve"> PAGEREF _Toc373140756 \h </w:instrText>
        </w:r>
        <w:r>
          <w:rPr>
            <w:noProof/>
            <w:webHidden/>
          </w:rPr>
        </w:r>
        <w:r>
          <w:rPr>
            <w:noProof/>
            <w:webHidden/>
          </w:rPr>
          <w:fldChar w:fldCharType="separate"/>
        </w:r>
        <w:r>
          <w:rPr>
            <w:noProof/>
            <w:webHidden/>
          </w:rPr>
          <w:t>14</w:t>
        </w:r>
        <w:r>
          <w:rPr>
            <w:noProof/>
            <w:webHidden/>
          </w:rPr>
          <w:fldChar w:fldCharType="end"/>
        </w:r>
      </w:hyperlink>
    </w:p>
    <w:p w:rsidR="008F4114" w:rsidRDefault="008F4114">
      <w:pPr>
        <w:pStyle w:val="TOC1"/>
        <w:rPr>
          <w:rFonts w:asciiTheme="minorHAnsi" w:eastAsiaTheme="minorEastAsia" w:hAnsiTheme="minorHAnsi" w:cstheme="minorBidi"/>
          <w:b w:val="0"/>
          <w:bCs w:val="0"/>
          <w:caps w:val="0"/>
          <w:noProof/>
          <w:sz w:val="22"/>
          <w:szCs w:val="22"/>
          <w:lang w:val="nb-NO" w:eastAsia="nb-NO"/>
        </w:rPr>
      </w:pPr>
      <w:hyperlink w:anchor="_Toc373140757" w:history="1">
        <w:r w:rsidRPr="00F52161">
          <w:rPr>
            <w:rStyle w:val="Hyperlink"/>
            <w:rFonts w:eastAsia="Calibri"/>
            <w:noProof/>
          </w:rPr>
          <w:t>6</w:t>
        </w:r>
        <w:r>
          <w:rPr>
            <w:rFonts w:asciiTheme="minorHAnsi" w:eastAsiaTheme="minorEastAsia" w:hAnsiTheme="minorHAnsi" w:cstheme="minorBidi"/>
            <w:b w:val="0"/>
            <w:bCs w:val="0"/>
            <w:caps w:val="0"/>
            <w:noProof/>
            <w:sz w:val="22"/>
            <w:szCs w:val="22"/>
            <w:lang w:val="nb-NO" w:eastAsia="nb-NO"/>
          </w:rPr>
          <w:tab/>
        </w:r>
        <w:r w:rsidRPr="00F52161">
          <w:rPr>
            <w:rStyle w:val="Hyperlink"/>
            <w:rFonts w:eastAsia="Calibri"/>
            <w:noProof/>
          </w:rPr>
          <w:t>Code lists</w:t>
        </w:r>
        <w:r>
          <w:rPr>
            <w:noProof/>
            <w:webHidden/>
          </w:rPr>
          <w:tab/>
        </w:r>
        <w:r>
          <w:rPr>
            <w:noProof/>
            <w:webHidden/>
          </w:rPr>
          <w:fldChar w:fldCharType="begin"/>
        </w:r>
        <w:r>
          <w:rPr>
            <w:noProof/>
            <w:webHidden/>
          </w:rPr>
          <w:instrText xml:space="preserve"> PAGEREF _Toc373140757 \h </w:instrText>
        </w:r>
        <w:r>
          <w:rPr>
            <w:noProof/>
            <w:webHidden/>
          </w:rPr>
        </w:r>
        <w:r>
          <w:rPr>
            <w:noProof/>
            <w:webHidden/>
          </w:rPr>
          <w:fldChar w:fldCharType="separate"/>
        </w:r>
        <w:r>
          <w:rPr>
            <w:noProof/>
            <w:webHidden/>
          </w:rPr>
          <w:t>15</w:t>
        </w:r>
        <w:r>
          <w:rPr>
            <w:noProof/>
            <w:webHidden/>
          </w:rPr>
          <w:fldChar w:fldCharType="end"/>
        </w:r>
      </w:hyperlink>
    </w:p>
    <w:p w:rsidR="008F4114" w:rsidRDefault="008F4114">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58" w:history="1">
        <w:r w:rsidRPr="00F52161">
          <w:rPr>
            <w:rStyle w:val="Hyperlink"/>
            <w:noProof/>
          </w:rPr>
          <w:t>6.1</w:t>
        </w:r>
        <w:r>
          <w:rPr>
            <w:rFonts w:asciiTheme="minorHAnsi" w:eastAsiaTheme="minorEastAsia" w:hAnsiTheme="minorHAnsi" w:cstheme="minorBidi"/>
            <w:smallCaps w:val="0"/>
            <w:noProof/>
            <w:sz w:val="22"/>
            <w:szCs w:val="22"/>
            <w:lang w:val="nb-NO" w:eastAsia="nb-NO"/>
          </w:rPr>
          <w:tab/>
        </w:r>
        <w:r w:rsidRPr="00F52161">
          <w:rPr>
            <w:rStyle w:val="Hyperlink"/>
            <w:noProof/>
          </w:rPr>
          <w:t>Code lists for coded elements</w:t>
        </w:r>
        <w:r>
          <w:rPr>
            <w:noProof/>
            <w:webHidden/>
          </w:rPr>
          <w:tab/>
        </w:r>
        <w:r>
          <w:rPr>
            <w:noProof/>
            <w:webHidden/>
          </w:rPr>
          <w:fldChar w:fldCharType="begin"/>
        </w:r>
        <w:r>
          <w:rPr>
            <w:noProof/>
            <w:webHidden/>
          </w:rPr>
          <w:instrText xml:space="preserve"> PAGEREF _Toc373140758 \h </w:instrText>
        </w:r>
        <w:r>
          <w:rPr>
            <w:noProof/>
            <w:webHidden/>
          </w:rPr>
        </w:r>
        <w:r>
          <w:rPr>
            <w:noProof/>
            <w:webHidden/>
          </w:rPr>
          <w:fldChar w:fldCharType="separate"/>
        </w:r>
        <w:r>
          <w:rPr>
            <w:noProof/>
            <w:webHidden/>
          </w:rPr>
          <w:t>15</w:t>
        </w:r>
        <w:r>
          <w:rPr>
            <w:noProof/>
            <w:webHidden/>
          </w:rPr>
          <w:fldChar w:fldCharType="end"/>
        </w:r>
      </w:hyperlink>
    </w:p>
    <w:p w:rsidR="008F4114" w:rsidRDefault="008F4114">
      <w:pPr>
        <w:pStyle w:val="TOC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73140759" w:history="1">
        <w:r w:rsidRPr="00F52161">
          <w:rPr>
            <w:rStyle w:val="Hyperlink"/>
            <w:noProof/>
          </w:rPr>
          <w:t>6.1.1</w:t>
        </w:r>
        <w:r>
          <w:rPr>
            <w:rFonts w:asciiTheme="minorHAnsi" w:eastAsiaTheme="minorEastAsia" w:hAnsiTheme="minorHAnsi" w:cstheme="minorBidi"/>
            <w:i w:val="0"/>
            <w:iCs w:val="0"/>
            <w:noProof/>
            <w:sz w:val="22"/>
            <w:szCs w:val="22"/>
            <w:lang w:val="nb-NO" w:eastAsia="nb-NO"/>
          </w:rPr>
          <w:tab/>
        </w:r>
        <w:r w:rsidRPr="00F52161">
          <w:rPr>
            <w:rStyle w:val="Hyperlink"/>
            <w:noProof/>
          </w:rPr>
          <w:t>Links to code lists</w:t>
        </w:r>
        <w:r>
          <w:rPr>
            <w:noProof/>
            <w:webHidden/>
          </w:rPr>
          <w:tab/>
        </w:r>
        <w:r>
          <w:rPr>
            <w:noProof/>
            <w:webHidden/>
          </w:rPr>
          <w:fldChar w:fldCharType="begin"/>
        </w:r>
        <w:r>
          <w:rPr>
            <w:noProof/>
            <w:webHidden/>
          </w:rPr>
          <w:instrText xml:space="preserve"> PAGEREF _Toc373140759 \h </w:instrText>
        </w:r>
        <w:r>
          <w:rPr>
            <w:noProof/>
            <w:webHidden/>
          </w:rPr>
        </w:r>
        <w:r>
          <w:rPr>
            <w:noProof/>
            <w:webHidden/>
          </w:rPr>
          <w:fldChar w:fldCharType="separate"/>
        </w:r>
        <w:r>
          <w:rPr>
            <w:noProof/>
            <w:webHidden/>
          </w:rPr>
          <w:t>15</w:t>
        </w:r>
        <w:r>
          <w:rPr>
            <w:noProof/>
            <w:webHidden/>
          </w:rPr>
          <w:fldChar w:fldCharType="end"/>
        </w:r>
      </w:hyperlink>
    </w:p>
    <w:p w:rsidR="008F4114" w:rsidRDefault="008F4114">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60" w:history="1">
        <w:r w:rsidRPr="00F52161">
          <w:rPr>
            <w:rStyle w:val="Hyperlink"/>
            <w:noProof/>
          </w:rPr>
          <w:t>6.2</w:t>
        </w:r>
        <w:r>
          <w:rPr>
            <w:rFonts w:asciiTheme="minorHAnsi" w:eastAsiaTheme="minorEastAsia" w:hAnsiTheme="minorHAnsi" w:cstheme="minorBidi"/>
            <w:smallCaps w:val="0"/>
            <w:noProof/>
            <w:sz w:val="22"/>
            <w:szCs w:val="22"/>
            <w:lang w:val="nb-NO" w:eastAsia="nb-NO"/>
          </w:rPr>
          <w:tab/>
        </w:r>
        <w:r w:rsidRPr="00F52161">
          <w:rPr>
            <w:rStyle w:val="Hyperlink"/>
            <w:noProof/>
          </w:rPr>
          <w:t>Codelists for identifier schemes</w:t>
        </w:r>
        <w:r>
          <w:rPr>
            <w:noProof/>
            <w:webHidden/>
          </w:rPr>
          <w:tab/>
        </w:r>
        <w:r>
          <w:rPr>
            <w:noProof/>
            <w:webHidden/>
          </w:rPr>
          <w:fldChar w:fldCharType="begin"/>
        </w:r>
        <w:r>
          <w:rPr>
            <w:noProof/>
            <w:webHidden/>
          </w:rPr>
          <w:instrText xml:space="preserve"> PAGEREF _Toc373140760 \h </w:instrText>
        </w:r>
        <w:r>
          <w:rPr>
            <w:noProof/>
            <w:webHidden/>
          </w:rPr>
        </w:r>
        <w:r>
          <w:rPr>
            <w:noProof/>
            <w:webHidden/>
          </w:rPr>
          <w:fldChar w:fldCharType="separate"/>
        </w:r>
        <w:r>
          <w:rPr>
            <w:noProof/>
            <w:webHidden/>
          </w:rPr>
          <w:t>15</w:t>
        </w:r>
        <w:r>
          <w:rPr>
            <w:noProof/>
            <w:webHidden/>
          </w:rPr>
          <w:fldChar w:fldCharType="end"/>
        </w:r>
      </w:hyperlink>
    </w:p>
    <w:p w:rsidR="008F4114" w:rsidRDefault="008F4114">
      <w:pPr>
        <w:pStyle w:val="TOC1"/>
        <w:rPr>
          <w:rFonts w:asciiTheme="minorHAnsi" w:eastAsiaTheme="minorEastAsia" w:hAnsiTheme="minorHAnsi" w:cstheme="minorBidi"/>
          <w:b w:val="0"/>
          <w:bCs w:val="0"/>
          <w:caps w:val="0"/>
          <w:noProof/>
          <w:sz w:val="22"/>
          <w:szCs w:val="22"/>
          <w:lang w:val="nb-NO" w:eastAsia="nb-NO"/>
        </w:rPr>
      </w:pPr>
      <w:hyperlink w:anchor="_Toc373140761" w:history="1">
        <w:r w:rsidRPr="00F52161">
          <w:rPr>
            <w:rStyle w:val="Hyperlink"/>
            <w:rFonts w:eastAsia="Calibri"/>
            <w:noProof/>
          </w:rPr>
          <w:t>7</w:t>
        </w:r>
        <w:r>
          <w:rPr>
            <w:rFonts w:asciiTheme="minorHAnsi" w:eastAsiaTheme="minorEastAsia" w:hAnsiTheme="minorHAnsi" w:cstheme="minorBidi"/>
            <w:b w:val="0"/>
            <w:bCs w:val="0"/>
            <w:caps w:val="0"/>
            <w:noProof/>
            <w:sz w:val="22"/>
            <w:szCs w:val="22"/>
            <w:lang w:val="nb-NO" w:eastAsia="nb-NO"/>
          </w:rPr>
          <w:tab/>
        </w:r>
        <w:r w:rsidRPr="00F52161">
          <w:rPr>
            <w:rStyle w:val="Hyperlink"/>
            <w:rFonts w:eastAsia="Calibri"/>
            <w:noProof/>
          </w:rPr>
          <w:t>Business Rules</w:t>
        </w:r>
        <w:r>
          <w:rPr>
            <w:noProof/>
            <w:webHidden/>
          </w:rPr>
          <w:tab/>
        </w:r>
        <w:r>
          <w:rPr>
            <w:noProof/>
            <w:webHidden/>
          </w:rPr>
          <w:fldChar w:fldCharType="begin"/>
        </w:r>
        <w:r>
          <w:rPr>
            <w:noProof/>
            <w:webHidden/>
          </w:rPr>
          <w:instrText xml:space="preserve"> PAGEREF _Toc373140761 \h </w:instrText>
        </w:r>
        <w:r>
          <w:rPr>
            <w:noProof/>
            <w:webHidden/>
          </w:rPr>
        </w:r>
        <w:r>
          <w:rPr>
            <w:noProof/>
            <w:webHidden/>
          </w:rPr>
          <w:fldChar w:fldCharType="separate"/>
        </w:r>
        <w:r>
          <w:rPr>
            <w:noProof/>
            <w:webHidden/>
          </w:rPr>
          <w:t>16</w:t>
        </w:r>
        <w:r>
          <w:rPr>
            <w:noProof/>
            <w:webHidden/>
          </w:rPr>
          <w:fldChar w:fldCharType="end"/>
        </w:r>
      </w:hyperlink>
    </w:p>
    <w:p w:rsidR="008F4114" w:rsidRDefault="008F4114">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62" w:history="1">
        <w:r w:rsidRPr="00F52161">
          <w:rPr>
            <w:rStyle w:val="Hyperlink"/>
            <w:noProof/>
          </w:rPr>
          <w:t>7.1</w:t>
        </w:r>
        <w:r>
          <w:rPr>
            <w:rFonts w:asciiTheme="minorHAnsi" w:eastAsiaTheme="minorEastAsia" w:hAnsiTheme="minorHAnsi" w:cstheme="minorBidi"/>
            <w:smallCaps w:val="0"/>
            <w:noProof/>
            <w:sz w:val="22"/>
            <w:szCs w:val="22"/>
            <w:lang w:val="nb-NO" w:eastAsia="nb-NO"/>
          </w:rPr>
          <w:tab/>
        </w:r>
        <w:r w:rsidRPr="00F52161">
          <w:rPr>
            <w:rStyle w:val="Hyperlink"/>
            <w:noProof/>
          </w:rPr>
          <w:t>Order business rules</w:t>
        </w:r>
        <w:r>
          <w:rPr>
            <w:noProof/>
            <w:webHidden/>
          </w:rPr>
          <w:tab/>
        </w:r>
        <w:r>
          <w:rPr>
            <w:noProof/>
            <w:webHidden/>
          </w:rPr>
          <w:fldChar w:fldCharType="begin"/>
        </w:r>
        <w:r>
          <w:rPr>
            <w:noProof/>
            <w:webHidden/>
          </w:rPr>
          <w:instrText xml:space="preserve"> PAGEREF _Toc373140762 \h </w:instrText>
        </w:r>
        <w:r>
          <w:rPr>
            <w:noProof/>
            <w:webHidden/>
          </w:rPr>
        </w:r>
        <w:r>
          <w:rPr>
            <w:noProof/>
            <w:webHidden/>
          </w:rPr>
          <w:fldChar w:fldCharType="separate"/>
        </w:r>
        <w:r>
          <w:rPr>
            <w:noProof/>
            <w:webHidden/>
          </w:rPr>
          <w:t>16</w:t>
        </w:r>
        <w:r>
          <w:rPr>
            <w:noProof/>
            <w:webHidden/>
          </w:rPr>
          <w:fldChar w:fldCharType="end"/>
        </w:r>
      </w:hyperlink>
    </w:p>
    <w:p w:rsidR="008F4114" w:rsidRDefault="008F4114">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63" w:history="1">
        <w:r w:rsidRPr="00F52161">
          <w:rPr>
            <w:rStyle w:val="Hyperlink"/>
            <w:noProof/>
          </w:rPr>
          <w:t>7.2</w:t>
        </w:r>
        <w:r>
          <w:rPr>
            <w:rFonts w:asciiTheme="minorHAnsi" w:eastAsiaTheme="minorEastAsia" w:hAnsiTheme="minorHAnsi" w:cstheme="minorBidi"/>
            <w:smallCaps w:val="0"/>
            <w:noProof/>
            <w:sz w:val="22"/>
            <w:szCs w:val="22"/>
            <w:lang w:val="nb-NO" w:eastAsia="nb-NO"/>
          </w:rPr>
          <w:tab/>
        </w:r>
        <w:r w:rsidRPr="00F52161">
          <w:rPr>
            <w:rStyle w:val="Hyperlink"/>
            <w:noProof/>
          </w:rPr>
          <w:t>Codelists business rules</w:t>
        </w:r>
        <w:r>
          <w:rPr>
            <w:noProof/>
            <w:webHidden/>
          </w:rPr>
          <w:tab/>
        </w:r>
        <w:r>
          <w:rPr>
            <w:noProof/>
            <w:webHidden/>
          </w:rPr>
          <w:fldChar w:fldCharType="begin"/>
        </w:r>
        <w:r>
          <w:rPr>
            <w:noProof/>
            <w:webHidden/>
          </w:rPr>
          <w:instrText xml:space="preserve"> PAGEREF _Toc373140763 \h </w:instrText>
        </w:r>
        <w:r>
          <w:rPr>
            <w:noProof/>
            <w:webHidden/>
          </w:rPr>
        </w:r>
        <w:r>
          <w:rPr>
            <w:noProof/>
            <w:webHidden/>
          </w:rPr>
          <w:fldChar w:fldCharType="separate"/>
        </w:r>
        <w:r>
          <w:rPr>
            <w:noProof/>
            <w:webHidden/>
          </w:rPr>
          <w:t>17</w:t>
        </w:r>
        <w:r>
          <w:rPr>
            <w:noProof/>
            <w:webHidden/>
          </w:rPr>
          <w:fldChar w:fldCharType="end"/>
        </w:r>
      </w:hyperlink>
    </w:p>
    <w:p w:rsidR="008F4114" w:rsidRDefault="008F4114">
      <w:pPr>
        <w:pStyle w:val="TOC1"/>
        <w:rPr>
          <w:rFonts w:asciiTheme="minorHAnsi" w:eastAsiaTheme="minorEastAsia" w:hAnsiTheme="minorHAnsi" w:cstheme="minorBidi"/>
          <w:b w:val="0"/>
          <w:bCs w:val="0"/>
          <w:caps w:val="0"/>
          <w:noProof/>
          <w:sz w:val="22"/>
          <w:szCs w:val="22"/>
          <w:lang w:val="nb-NO" w:eastAsia="nb-NO"/>
        </w:rPr>
      </w:pPr>
      <w:hyperlink w:anchor="_Toc373140764" w:history="1">
        <w:r w:rsidRPr="00F52161">
          <w:rPr>
            <w:rStyle w:val="Hyperlink"/>
            <w:noProof/>
          </w:rPr>
          <w:t>8</w:t>
        </w:r>
        <w:r>
          <w:rPr>
            <w:rFonts w:asciiTheme="minorHAnsi" w:eastAsiaTheme="minorEastAsia" w:hAnsiTheme="minorHAnsi" w:cstheme="minorBidi"/>
            <w:b w:val="0"/>
            <w:bCs w:val="0"/>
            <w:caps w:val="0"/>
            <w:noProof/>
            <w:sz w:val="22"/>
            <w:szCs w:val="22"/>
            <w:lang w:val="nb-NO" w:eastAsia="nb-NO"/>
          </w:rPr>
          <w:tab/>
        </w:r>
        <w:r w:rsidRPr="00F52161">
          <w:rPr>
            <w:rStyle w:val="Hyperlink"/>
            <w:noProof/>
          </w:rPr>
          <w:t>Process and typical use cases</w:t>
        </w:r>
        <w:r>
          <w:rPr>
            <w:noProof/>
            <w:webHidden/>
          </w:rPr>
          <w:tab/>
        </w:r>
        <w:r>
          <w:rPr>
            <w:noProof/>
            <w:webHidden/>
          </w:rPr>
          <w:fldChar w:fldCharType="begin"/>
        </w:r>
        <w:r>
          <w:rPr>
            <w:noProof/>
            <w:webHidden/>
          </w:rPr>
          <w:instrText xml:space="preserve"> PAGEREF _Toc373140764 \h </w:instrText>
        </w:r>
        <w:r>
          <w:rPr>
            <w:noProof/>
            <w:webHidden/>
          </w:rPr>
        </w:r>
        <w:r>
          <w:rPr>
            <w:noProof/>
            <w:webHidden/>
          </w:rPr>
          <w:fldChar w:fldCharType="separate"/>
        </w:r>
        <w:r>
          <w:rPr>
            <w:noProof/>
            <w:webHidden/>
          </w:rPr>
          <w:t>18</w:t>
        </w:r>
        <w:r>
          <w:rPr>
            <w:noProof/>
            <w:webHidden/>
          </w:rPr>
          <w:fldChar w:fldCharType="end"/>
        </w:r>
      </w:hyperlink>
    </w:p>
    <w:p w:rsidR="008F4114" w:rsidRDefault="008F4114">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65" w:history="1">
        <w:r w:rsidRPr="00F52161">
          <w:rPr>
            <w:rStyle w:val="Hyperlink"/>
            <w:noProof/>
          </w:rPr>
          <w:t>8.1</w:t>
        </w:r>
        <w:r>
          <w:rPr>
            <w:rFonts w:asciiTheme="minorHAnsi" w:eastAsiaTheme="minorEastAsia" w:hAnsiTheme="minorHAnsi" w:cstheme="minorBidi"/>
            <w:smallCaps w:val="0"/>
            <w:noProof/>
            <w:sz w:val="22"/>
            <w:szCs w:val="22"/>
            <w:lang w:val="nb-NO" w:eastAsia="nb-NO"/>
          </w:rPr>
          <w:tab/>
        </w:r>
        <w:r w:rsidRPr="00F52161">
          <w:rPr>
            <w:rStyle w:val="Hyperlink"/>
            <w:noProof/>
          </w:rPr>
          <w:t>Process flow</w:t>
        </w:r>
        <w:r>
          <w:rPr>
            <w:noProof/>
            <w:webHidden/>
          </w:rPr>
          <w:tab/>
        </w:r>
        <w:r>
          <w:rPr>
            <w:noProof/>
            <w:webHidden/>
          </w:rPr>
          <w:fldChar w:fldCharType="begin"/>
        </w:r>
        <w:r>
          <w:rPr>
            <w:noProof/>
            <w:webHidden/>
          </w:rPr>
          <w:instrText xml:space="preserve"> PAGEREF _Toc373140765 \h </w:instrText>
        </w:r>
        <w:r>
          <w:rPr>
            <w:noProof/>
            <w:webHidden/>
          </w:rPr>
        </w:r>
        <w:r>
          <w:rPr>
            <w:noProof/>
            <w:webHidden/>
          </w:rPr>
          <w:fldChar w:fldCharType="separate"/>
        </w:r>
        <w:r>
          <w:rPr>
            <w:noProof/>
            <w:webHidden/>
          </w:rPr>
          <w:t>18</w:t>
        </w:r>
        <w:r>
          <w:rPr>
            <w:noProof/>
            <w:webHidden/>
          </w:rPr>
          <w:fldChar w:fldCharType="end"/>
        </w:r>
      </w:hyperlink>
    </w:p>
    <w:p w:rsidR="008F4114" w:rsidRDefault="008F4114">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66" w:history="1">
        <w:r w:rsidRPr="00F52161">
          <w:rPr>
            <w:rStyle w:val="Hyperlink"/>
            <w:noProof/>
          </w:rPr>
          <w:t>8.2</w:t>
        </w:r>
        <w:r>
          <w:rPr>
            <w:rFonts w:asciiTheme="minorHAnsi" w:eastAsiaTheme="minorEastAsia" w:hAnsiTheme="minorHAnsi" w:cstheme="minorBidi"/>
            <w:smallCaps w:val="0"/>
            <w:noProof/>
            <w:sz w:val="22"/>
            <w:szCs w:val="22"/>
            <w:lang w:val="nb-NO" w:eastAsia="nb-NO"/>
          </w:rPr>
          <w:tab/>
        </w:r>
        <w:r w:rsidRPr="00F52161">
          <w:rPr>
            <w:rStyle w:val="Hyperlink"/>
            <w:noProof/>
          </w:rPr>
          <w:t>Business process Diagram</w:t>
        </w:r>
        <w:r>
          <w:rPr>
            <w:noProof/>
            <w:webHidden/>
          </w:rPr>
          <w:tab/>
        </w:r>
        <w:r>
          <w:rPr>
            <w:noProof/>
            <w:webHidden/>
          </w:rPr>
          <w:fldChar w:fldCharType="begin"/>
        </w:r>
        <w:r>
          <w:rPr>
            <w:noProof/>
            <w:webHidden/>
          </w:rPr>
          <w:instrText xml:space="preserve"> PAGEREF _Toc373140766 \h </w:instrText>
        </w:r>
        <w:r>
          <w:rPr>
            <w:noProof/>
            <w:webHidden/>
          </w:rPr>
        </w:r>
        <w:r>
          <w:rPr>
            <w:noProof/>
            <w:webHidden/>
          </w:rPr>
          <w:fldChar w:fldCharType="separate"/>
        </w:r>
        <w:r>
          <w:rPr>
            <w:noProof/>
            <w:webHidden/>
          </w:rPr>
          <w:t>19</w:t>
        </w:r>
        <w:r>
          <w:rPr>
            <w:noProof/>
            <w:webHidden/>
          </w:rPr>
          <w:fldChar w:fldCharType="end"/>
        </w:r>
      </w:hyperlink>
    </w:p>
    <w:p w:rsidR="008F4114" w:rsidRDefault="008F4114">
      <w:pPr>
        <w:pStyle w:val="TOC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73140767" w:history="1">
        <w:r w:rsidRPr="00F52161">
          <w:rPr>
            <w:rStyle w:val="Hyperlink"/>
            <w:noProof/>
          </w:rPr>
          <w:t>8.2.1</w:t>
        </w:r>
        <w:r>
          <w:rPr>
            <w:rFonts w:asciiTheme="minorHAnsi" w:eastAsiaTheme="minorEastAsia" w:hAnsiTheme="minorHAnsi" w:cstheme="minorBidi"/>
            <w:i w:val="0"/>
            <w:iCs w:val="0"/>
            <w:noProof/>
            <w:sz w:val="22"/>
            <w:szCs w:val="22"/>
            <w:lang w:val="nb-NO" w:eastAsia="nb-NO"/>
          </w:rPr>
          <w:tab/>
        </w:r>
        <w:r w:rsidRPr="00F52161">
          <w:rPr>
            <w:rStyle w:val="Hyperlink"/>
            <w:noProof/>
          </w:rPr>
          <w:t>Legend for BPMN diagrams</w:t>
        </w:r>
        <w:r>
          <w:rPr>
            <w:noProof/>
            <w:webHidden/>
          </w:rPr>
          <w:tab/>
        </w:r>
        <w:r>
          <w:rPr>
            <w:noProof/>
            <w:webHidden/>
          </w:rPr>
          <w:fldChar w:fldCharType="begin"/>
        </w:r>
        <w:r>
          <w:rPr>
            <w:noProof/>
            <w:webHidden/>
          </w:rPr>
          <w:instrText xml:space="preserve"> PAGEREF _Toc373140767 \h </w:instrText>
        </w:r>
        <w:r>
          <w:rPr>
            <w:noProof/>
            <w:webHidden/>
          </w:rPr>
        </w:r>
        <w:r>
          <w:rPr>
            <w:noProof/>
            <w:webHidden/>
          </w:rPr>
          <w:fldChar w:fldCharType="separate"/>
        </w:r>
        <w:r>
          <w:rPr>
            <w:noProof/>
            <w:webHidden/>
          </w:rPr>
          <w:t>19</w:t>
        </w:r>
        <w:r>
          <w:rPr>
            <w:noProof/>
            <w:webHidden/>
          </w:rPr>
          <w:fldChar w:fldCharType="end"/>
        </w:r>
      </w:hyperlink>
    </w:p>
    <w:p w:rsidR="008F4114" w:rsidRDefault="008F4114">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68" w:history="1">
        <w:r w:rsidRPr="00F52161">
          <w:rPr>
            <w:rStyle w:val="Hyperlink"/>
            <w:noProof/>
          </w:rPr>
          <w:t>8.3</w:t>
        </w:r>
        <w:r>
          <w:rPr>
            <w:rFonts w:asciiTheme="minorHAnsi" w:eastAsiaTheme="minorEastAsia" w:hAnsiTheme="minorHAnsi" w:cstheme="minorBidi"/>
            <w:smallCaps w:val="0"/>
            <w:noProof/>
            <w:sz w:val="22"/>
            <w:szCs w:val="22"/>
            <w:lang w:val="nb-NO" w:eastAsia="nb-NO"/>
          </w:rPr>
          <w:tab/>
        </w:r>
        <w:r w:rsidRPr="00F52161">
          <w:rPr>
            <w:rStyle w:val="Hyperlink"/>
            <w:noProof/>
          </w:rPr>
          <w:t>Use case 1 – Ordering of numbered items/articles</w:t>
        </w:r>
        <w:r>
          <w:rPr>
            <w:noProof/>
            <w:webHidden/>
          </w:rPr>
          <w:tab/>
        </w:r>
        <w:r>
          <w:rPr>
            <w:noProof/>
            <w:webHidden/>
          </w:rPr>
          <w:fldChar w:fldCharType="begin"/>
        </w:r>
        <w:r>
          <w:rPr>
            <w:noProof/>
            <w:webHidden/>
          </w:rPr>
          <w:instrText xml:space="preserve"> PAGEREF _Toc373140768 \h </w:instrText>
        </w:r>
        <w:r>
          <w:rPr>
            <w:noProof/>
            <w:webHidden/>
          </w:rPr>
        </w:r>
        <w:r>
          <w:rPr>
            <w:noProof/>
            <w:webHidden/>
          </w:rPr>
          <w:fldChar w:fldCharType="separate"/>
        </w:r>
        <w:r>
          <w:rPr>
            <w:noProof/>
            <w:webHidden/>
          </w:rPr>
          <w:t>20</w:t>
        </w:r>
        <w:r>
          <w:rPr>
            <w:noProof/>
            <w:webHidden/>
          </w:rPr>
          <w:fldChar w:fldCharType="end"/>
        </w:r>
      </w:hyperlink>
    </w:p>
    <w:p w:rsidR="008F4114" w:rsidRDefault="008F4114">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69" w:history="1">
        <w:r w:rsidRPr="00F52161">
          <w:rPr>
            <w:rStyle w:val="Hyperlink"/>
            <w:noProof/>
          </w:rPr>
          <w:t>8.4</w:t>
        </w:r>
        <w:r>
          <w:rPr>
            <w:rFonts w:asciiTheme="minorHAnsi" w:eastAsiaTheme="minorEastAsia" w:hAnsiTheme="minorHAnsi" w:cstheme="minorBidi"/>
            <w:smallCaps w:val="0"/>
            <w:noProof/>
            <w:sz w:val="22"/>
            <w:szCs w:val="22"/>
            <w:lang w:val="nb-NO" w:eastAsia="nb-NO"/>
          </w:rPr>
          <w:tab/>
        </w:r>
        <w:r w:rsidRPr="00F52161">
          <w:rPr>
            <w:rStyle w:val="Hyperlink"/>
            <w:noProof/>
          </w:rPr>
          <w:t>Use case 2 – Ordering of free text articles</w:t>
        </w:r>
        <w:r>
          <w:rPr>
            <w:noProof/>
            <w:webHidden/>
          </w:rPr>
          <w:tab/>
        </w:r>
        <w:r>
          <w:rPr>
            <w:noProof/>
            <w:webHidden/>
          </w:rPr>
          <w:fldChar w:fldCharType="begin"/>
        </w:r>
        <w:r>
          <w:rPr>
            <w:noProof/>
            <w:webHidden/>
          </w:rPr>
          <w:instrText xml:space="preserve"> PAGEREF _Toc373140769 \h </w:instrText>
        </w:r>
        <w:r>
          <w:rPr>
            <w:noProof/>
            <w:webHidden/>
          </w:rPr>
        </w:r>
        <w:r>
          <w:rPr>
            <w:noProof/>
            <w:webHidden/>
          </w:rPr>
          <w:fldChar w:fldCharType="separate"/>
        </w:r>
        <w:r>
          <w:rPr>
            <w:noProof/>
            <w:webHidden/>
          </w:rPr>
          <w:t>20</w:t>
        </w:r>
        <w:r>
          <w:rPr>
            <w:noProof/>
            <w:webHidden/>
          </w:rPr>
          <w:fldChar w:fldCharType="end"/>
        </w:r>
      </w:hyperlink>
    </w:p>
    <w:p w:rsidR="008F4114" w:rsidRDefault="008F4114">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70" w:history="1">
        <w:r w:rsidRPr="00F52161">
          <w:rPr>
            <w:rStyle w:val="Hyperlink"/>
            <w:noProof/>
          </w:rPr>
          <w:t>8.5</w:t>
        </w:r>
        <w:r>
          <w:rPr>
            <w:rFonts w:asciiTheme="minorHAnsi" w:eastAsiaTheme="minorEastAsia" w:hAnsiTheme="minorHAnsi" w:cstheme="minorBidi"/>
            <w:smallCaps w:val="0"/>
            <w:noProof/>
            <w:sz w:val="22"/>
            <w:szCs w:val="22"/>
            <w:lang w:val="nb-NO" w:eastAsia="nb-NO"/>
          </w:rPr>
          <w:tab/>
        </w:r>
        <w:r w:rsidRPr="00F52161">
          <w:rPr>
            <w:rStyle w:val="Hyperlink"/>
            <w:noProof/>
          </w:rPr>
          <w:t>Use case 3 – Ordering of services</w:t>
        </w:r>
        <w:r>
          <w:rPr>
            <w:noProof/>
            <w:webHidden/>
          </w:rPr>
          <w:tab/>
        </w:r>
        <w:r>
          <w:rPr>
            <w:noProof/>
            <w:webHidden/>
          </w:rPr>
          <w:fldChar w:fldCharType="begin"/>
        </w:r>
        <w:r>
          <w:rPr>
            <w:noProof/>
            <w:webHidden/>
          </w:rPr>
          <w:instrText xml:space="preserve"> PAGEREF _Toc373140770 \h </w:instrText>
        </w:r>
        <w:r>
          <w:rPr>
            <w:noProof/>
            <w:webHidden/>
          </w:rPr>
        </w:r>
        <w:r>
          <w:rPr>
            <w:noProof/>
            <w:webHidden/>
          </w:rPr>
          <w:fldChar w:fldCharType="separate"/>
        </w:r>
        <w:r>
          <w:rPr>
            <w:noProof/>
            <w:webHidden/>
          </w:rPr>
          <w:t>20</w:t>
        </w:r>
        <w:r>
          <w:rPr>
            <w:noProof/>
            <w:webHidden/>
          </w:rPr>
          <w:fldChar w:fldCharType="end"/>
        </w:r>
      </w:hyperlink>
    </w:p>
    <w:p w:rsidR="008F4114" w:rsidRDefault="008F4114">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71" w:history="1">
        <w:r w:rsidRPr="00F52161">
          <w:rPr>
            <w:rStyle w:val="Hyperlink"/>
            <w:noProof/>
          </w:rPr>
          <w:t>8.6</w:t>
        </w:r>
        <w:r>
          <w:rPr>
            <w:rFonts w:asciiTheme="minorHAnsi" w:eastAsiaTheme="minorEastAsia" w:hAnsiTheme="minorHAnsi" w:cstheme="minorBidi"/>
            <w:smallCaps w:val="0"/>
            <w:noProof/>
            <w:sz w:val="22"/>
            <w:szCs w:val="22"/>
            <w:lang w:val="nb-NO" w:eastAsia="nb-NO"/>
          </w:rPr>
          <w:tab/>
        </w:r>
        <w:r w:rsidRPr="00F52161">
          <w:rPr>
            <w:rStyle w:val="Hyperlink"/>
            <w:noProof/>
          </w:rPr>
          <w:t>Use case 4 – Complex ordering</w:t>
        </w:r>
        <w:r>
          <w:rPr>
            <w:noProof/>
            <w:webHidden/>
          </w:rPr>
          <w:tab/>
        </w:r>
        <w:r>
          <w:rPr>
            <w:noProof/>
            <w:webHidden/>
          </w:rPr>
          <w:fldChar w:fldCharType="begin"/>
        </w:r>
        <w:r>
          <w:rPr>
            <w:noProof/>
            <w:webHidden/>
          </w:rPr>
          <w:instrText xml:space="preserve"> PAGEREF _Toc373140771 \h </w:instrText>
        </w:r>
        <w:r>
          <w:rPr>
            <w:noProof/>
            <w:webHidden/>
          </w:rPr>
        </w:r>
        <w:r>
          <w:rPr>
            <w:noProof/>
            <w:webHidden/>
          </w:rPr>
          <w:fldChar w:fldCharType="separate"/>
        </w:r>
        <w:r>
          <w:rPr>
            <w:noProof/>
            <w:webHidden/>
          </w:rPr>
          <w:t>21</w:t>
        </w:r>
        <w:r>
          <w:rPr>
            <w:noProof/>
            <w:webHidden/>
          </w:rPr>
          <w:fldChar w:fldCharType="end"/>
        </w:r>
      </w:hyperlink>
    </w:p>
    <w:p w:rsidR="008F4114" w:rsidRDefault="008F4114">
      <w:pPr>
        <w:pStyle w:val="TOC1"/>
        <w:rPr>
          <w:rFonts w:asciiTheme="minorHAnsi" w:eastAsiaTheme="minorEastAsia" w:hAnsiTheme="minorHAnsi" w:cstheme="minorBidi"/>
          <w:b w:val="0"/>
          <w:bCs w:val="0"/>
          <w:caps w:val="0"/>
          <w:noProof/>
          <w:sz w:val="22"/>
          <w:szCs w:val="22"/>
          <w:lang w:val="nb-NO" w:eastAsia="nb-NO"/>
        </w:rPr>
      </w:pPr>
      <w:hyperlink w:anchor="_Toc373140772" w:history="1">
        <w:r w:rsidRPr="00F52161">
          <w:rPr>
            <w:rStyle w:val="Hyperlink"/>
            <w:noProof/>
          </w:rPr>
          <w:t>9</w:t>
        </w:r>
        <w:r>
          <w:rPr>
            <w:rFonts w:asciiTheme="minorHAnsi" w:eastAsiaTheme="minorEastAsia" w:hAnsiTheme="minorHAnsi" w:cstheme="minorBidi"/>
            <w:b w:val="0"/>
            <w:bCs w:val="0"/>
            <w:caps w:val="0"/>
            <w:noProof/>
            <w:sz w:val="22"/>
            <w:szCs w:val="22"/>
            <w:lang w:val="nb-NO" w:eastAsia="nb-NO"/>
          </w:rPr>
          <w:tab/>
        </w:r>
        <w:r w:rsidRPr="00F52161">
          <w:rPr>
            <w:rStyle w:val="Hyperlink"/>
            <w:noProof/>
          </w:rPr>
          <w:t>Description of selected parts of the order message</w:t>
        </w:r>
        <w:r>
          <w:rPr>
            <w:noProof/>
            <w:webHidden/>
          </w:rPr>
          <w:tab/>
        </w:r>
        <w:r>
          <w:rPr>
            <w:noProof/>
            <w:webHidden/>
          </w:rPr>
          <w:fldChar w:fldCharType="begin"/>
        </w:r>
        <w:r>
          <w:rPr>
            <w:noProof/>
            <w:webHidden/>
          </w:rPr>
          <w:instrText xml:space="preserve"> PAGEREF _Toc373140772 \h </w:instrText>
        </w:r>
        <w:r>
          <w:rPr>
            <w:noProof/>
            <w:webHidden/>
          </w:rPr>
        </w:r>
        <w:r>
          <w:rPr>
            <w:noProof/>
            <w:webHidden/>
          </w:rPr>
          <w:fldChar w:fldCharType="separate"/>
        </w:r>
        <w:r>
          <w:rPr>
            <w:noProof/>
            <w:webHidden/>
          </w:rPr>
          <w:t>22</w:t>
        </w:r>
        <w:r>
          <w:rPr>
            <w:noProof/>
            <w:webHidden/>
          </w:rPr>
          <w:fldChar w:fldCharType="end"/>
        </w:r>
      </w:hyperlink>
    </w:p>
    <w:p w:rsidR="008F4114" w:rsidRDefault="008F4114">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73" w:history="1">
        <w:r w:rsidRPr="00F52161">
          <w:rPr>
            <w:rStyle w:val="Hyperlink"/>
            <w:noProof/>
          </w:rPr>
          <w:t>9.1</w:t>
        </w:r>
        <w:r>
          <w:rPr>
            <w:rFonts w:asciiTheme="minorHAnsi" w:eastAsiaTheme="minorEastAsia" w:hAnsiTheme="minorHAnsi" w:cstheme="minorBidi"/>
            <w:smallCaps w:val="0"/>
            <w:noProof/>
            <w:sz w:val="22"/>
            <w:szCs w:val="22"/>
            <w:lang w:val="nb-NO" w:eastAsia="nb-NO"/>
          </w:rPr>
          <w:tab/>
        </w:r>
        <w:r w:rsidRPr="00F52161">
          <w:rPr>
            <w:rStyle w:val="Hyperlink"/>
            <w:noProof/>
          </w:rPr>
          <w:t>Parties</w:t>
        </w:r>
        <w:r>
          <w:rPr>
            <w:noProof/>
            <w:webHidden/>
          </w:rPr>
          <w:tab/>
        </w:r>
        <w:r>
          <w:rPr>
            <w:noProof/>
            <w:webHidden/>
          </w:rPr>
          <w:fldChar w:fldCharType="begin"/>
        </w:r>
        <w:r>
          <w:rPr>
            <w:noProof/>
            <w:webHidden/>
          </w:rPr>
          <w:instrText xml:space="preserve"> PAGEREF _Toc373140773 \h </w:instrText>
        </w:r>
        <w:r>
          <w:rPr>
            <w:noProof/>
            <w:webHidden/>
          </w:rPr>
        </w:r>
        <w:r>
          <w:rPr>
            <w:noProof/>
            <w:webHidden/>
          </w:rPr>
          <w:fldChar w:fldCharType="separate"/>
        </w:r>
        <w:r>
          <w:rPr>
            <w:noProof/>
            <w:webHidden/>
          </w:rPr>
          <w:t>22</w:t>
        </w:r>
        <w:r>
          <w:rPr>
            <w:noProof/>
            <w:webHidden/>
          </w:rPr>
          <w:fldChar w:fldCharType="end"/>
        </w:r>
      </w:hyperlink>
    </w:p>
    <w:p w:rsidR="008F4114" w:rsidRDefault="008F4114">
      <w:pPr>
        <w:pStyle w:val="TOC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73140774" w:history="1">
        <w:r w:rsidRPr="00F52161">
          <w:rPr>
            <w:rStyle w:val="Hyperlink"/>
            <w:noProof/>
          </w:rPr>
          <w:t>9.1.1</w:t>
        </w:r>
        <w:r>
          <w:rPr>
            <w:rFonts w:asciiTheme="minorHAnsi" w:eastAsiaTheme="minorEastAsia" w:hAnsiTheme="minorHAnsi" w:cstheme="minorBidi"/>
            <w:i w:val="0"/>
            <w:iCs w:val="0"/>
            <w:noProof/>
            <w:sz w:val="22"/>
            <w:szCs w:val="22"/>
            <w:lang w:val="nb-NO" w:eastAsia="nb-NO"/>
          </w:rPr>
          <w:tab/>
        </w:r>
        <w:r w:rsidRPr="00F52161">
          <w:rPr>
            <w:rStyle w:val="Hyperlink"/>
            <w:noProof/>
          </w:rPr>
          <w:t>SellerSupplierParty (Seller)</w:t>
        </w:r>
        <w:r>
          <w:rPr>
            <w:noProof/>
            <w:webHidden/>
          </w:rPr>
          <w:tab/>
        </w:r>
        <w:r>
          <w:rPr>
            <w:noProof/>
            <w:webHidden/>
          </w:rPr>
          <w:fldChar w:fldCharType="begin"/>
        </w:r>
        <w:r>
          <w:rPr>
            <w:noProof/>
            <w:webHidden/>
          </w:rPr>
          <w:instrText xml:space="preserve"> PAGEREF _Toc373140774 \h </w:instrText>
        </w:r>
        <w:r>
          <w:rPr>
            <w:noProof/>
            <w:webHidden/>
          </w:rPr>
        </w:r>
        <w:r>
          <w:rPr>
            <w:noProof/>
            <w:webHidden/>
          </w:rPr>
          <w:fldChar w:fldCharType="separate"/>
        </w:r>
        <w:r>
          <w:rPr>
            <w:noProof/>
            <w:webHidden/>
          </w:rPr>
          <w:t>22</w:t>
        </w:r>
        <w:r>
          <w:rPr>
            <w:noProof/>
            <w:webHidden/>
          </w:rPr>
          <w:fldChar w:fldCharType="end"/>
        </w:r>
      </w:hyperlink>
    </w:p>
    <w:p w:rsidR="008F4114" w:rsidRDefault="008F4114">
      <w:pPr>
        <w:pStyle w:val="TOC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73140775" w:history="1">
        <w:r w:rsidRPr="00F52161">
          <w:rPr>
            <w:rStyle w:val="Hyperlink"/>
            <w:noProof/>
          </w:rPr>
          <w:t>9.1.2</w:t>
        </w:r>
        <w:r>
          <w:rPr>
            <w:rFonts w:asciiTheme="minorHAnsi" w:eastAsiaTheme="minorEastAsia" w:hAnsiTheme="minorHAnsi" w:cstheme="minorBidi"/>
            <w:i w:val="0"/>
            <w:iCs w:val="0"/>
            <w:noProof/>
            <w:sz w:val="22"/>
            <w:szCs w:val="22"/>
            <w:lang w:val="nb-NO" w:eastAsia="nb-NO"/>
          </w:rPr>
          <w:tab/>
        </w:r>
        <w:r w:rsidRPr="00F52161">
          <w:rPr>
            <w:rStyle w:val="Hyperlink"/>
            <w:noProof/>
            <w:highlight w:val="white"/>
          </w:rPr>
          <w:t>BuyerCustomerParty</w:t>
        </w:r>
        <w:r w:rsidRPr="00F52161">
          <w:rPr>
            <w:rStyle w:val="Hyperlink"/>
            <w:noProof/>
          </w:rPr>
          <w:t xml:space="preserve"> (Buyer)</w:t>
        </w:r>
        <w:r>
          <w:rPr>
            <w:noProof/>
            <w:webHidden/>
          </w:rPr>
          <w:tab/>
        </w:r>
        <w:r>
          <w:rPr>
            <w:noProof/>
            <w:webHidden/>
          </w:rPr>
          <w:fldChar w:fldCharType="begin"/>
        </w:r>
        <w:r>
          <w:rPr>
            <w:noProof/>
            <w:webHidden/>
          </w:rPr>
          <w:instrText xml:space="preserve"> PAGEREF _Toc373140775 \h </w:instrText>
        </w:r>
        <w:r>
          <w:rPr>
            <w:noProof/>
            <w:webHidden/>
          </w:rPr>
        </w:r>
        <w:r>
          <w:rPr>
            <w:noProof/>
            <w:webHidden/>
          </w:rPr>
          <w:fldChar w:fldCharType="separate"/>
        </w:r>
        <w:r>
          <w:rPr>
            <w:noProof/>
            <w:webHidden/>
          </w:rPr>
          <w:t>22</w:t>
        </w:r>
        <w:r>
          <w:rPr>
            <w:noProof/>
            <w:webHidden/>
          </w:rPr>
          <w:fldChar w:fldCharType="end"/>
        </w:r>
      </w:hyperlink>
    </w:p>
    <w:p w:rsidR="008F4114" w:rsidRDefault="008F4114">
      <w:pPr>
        <w:pStyle w:val="TOC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73140776" w:history="1">
        <w:r w:rsidRPr="00F52161">
          <w:rPr>
            <w:rStyle w:val="Hyperlink"/>
            <w:noProof/>
            <w:highlight w:val="white"/>
          </w:rPr>
          <w:t>9.1.3</w:t>
        </w:r>
        <w:r>
          <w:rPr>
            <w:rFonts w:asciiTheme="minorHAnsi" w:eastAsiaTheme="minorEastAsia" w:hAnsiTheme="minorHAnsi" w:cstheme="minorBidi"/>
            <w:i w:val="0"/>
            <w:iCs w:val="0"/>
            <w:noProof/>
            <w:sz w:val="22"/>
            <w:szCs w:val="22"/>
            <w:lang w:val="nb-NO" w:eastAsia="nb-NO"/>
          </w:rPr>
          <w:tab/>
        </w:r>
        <w:r w:rsidRPr="00F52161">
          <w:rPr>
            <w:rStyle w:val="Hyperlink"/>
            <w:noProof/>
            <w:highlight w:val="white"/>
          </w:rPr>
          <w:t>OriginatorCustomerParty (Originator)</w:t>
        </w:r>
        <w:r>
          <w:rPr>
            <w:noProof/>
            <w:webHidden/>
          </w:rPr>
          <w:tab/>
        </w:r>
        <w:r>
          <w:rPr>
            <w:noProof/>
            <w:webHidden/>
          </w:rPr>
          <w:fldChar w:fldCharType="begin"/>
        </w:r>
        <w:r>
          <w:rPr>
            <w:noProof/>
            <w:webHidden/>
          </w:rPr>
          <w:instrText xml:space="preserve"> PAGEREF _Toc373140776 \h </w:instrText>
        </w:r>
        <w:r>
          <w:rPr>
            <w:noProof/>
            <w:webHidden/>
          </w:rPr>
        </w:r>
        <w:r>
          <w:rPr>
            <w:noProof/>
            <w:webHidden/>
          </w:rPr>
          <w:fldChar w:fldCharType="separate"/>
        </w:r>
        <w:r>
          <w:rPr>
            <w:noProof/>
            <w:webHidden/>
          </w:rPr>
          <w:t>23</w:t>
        </w:r>
        <w:r>
          <w:rPr>
            <w:noProof/>
            <w:webHidden/>
          </w:rPr>
          <w:fldChar w:fldCharType="end"/>
        </w:r>
      </w:hyperlink>
    </w:p>
    <w:p w:rsidR="008F4114" w:rsidRDefault="008F4114">
      <w:pPr>
        <w:pStyle w:val="TOC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73140777" w:history="1">
        <w:r w:rsidRPr="00F52161">
          <w:rPr>
            <w:rStyle w:val="Hyperlink"/>
            <w:noProof/>
            <w:highlight w:val="white"/>
          </w:rPr>
          <w:t>9.1.4</w:t>
        </w:r>
        <w:r>
          <w:rPr>
            <w:rFonts w:asciiTheme="minorHAnsi" w:eastAsiaTheme="minorEastAsia" w:hAnsiTheme="minorHAnsi" w:cstheme="minorBidi"/>
            <w:i w:val="0"/>
            <w:iCs w:val="0"/>
            <w:noProof/>
            <w:sz w:val="22"/>
            <w:szCs w:val="22"/>
            <w:lang w:val="nb-NO" w:eastAsia="nb-NO"/>
          </w:rPr>
          <w:tab/>
        </w:r>
        <w:r w:rsidRPr="00F52161">
          <w:rPr>
            <w:rStyle w:val="Hyperlink"/>
            <w:noProof/>
            <w:highlight w:val="white"/>
          </w:rPr>
          <w:t>AccountingCustomerParty (Invoicee)</w:t>
        </w:r>
        <w:r>
          <w:rPr>
            <w:noProof/>
            <w:webHidden/>
          </w:rPr>
          <w:tab/>
        </w:r>
        <w:r>
          <w:rPr>
            <w:noProof/>
            <w:webHidden/>
          </w:rPr>
          <w:fldChar w:fldCharType="begin"/>
        </w:r>
        <w:r>
          <w:rPr>
            <w:noProof/>
            <w:webHidden/>
          </w:rPr>
          <w:instrText xml:space="preserve"> PAGEREF _Toc373140777 \h </w:instrText>
        </w:r>
        <w:r>
          <w:rPr>
            <w:noProof/>
            <w:webHidden/>
          </w:rPr>
        </w:r>
        <w:r>
          <w:rPr>
            <w:noProof/>
            <w:webHidden/>
          </w:rPr>
          <w:fldChar w:fldCharType="separate"/>
        </w:r>
        <w:r>
          <w:rPr>
            <w:noProof/>
            <w:webHidden/>
          </w:rPr>
          <w:t>23</w:t>
        </w:r>
        <w:r>
          <w:rPr>
            <w:noProof/>
            <w:webHidden/>
          </w:rPr>
          <w:fldChar w:fldCharType="end"/>
        </w:r>
      </w:hyperlink>
    </w:p>
    <w:p w:rsidR="008F4114" w:rsidRDefault="008F4114">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78" w:history="1">
        <w:r w:rsidRPr="00F52161">
          <w:rPr>
            <w:rStyle w:val="Hyperlink"/>
            <w:rFonts w:eastAsia="Calibri"/>
            <w:noProof/>
            <w:highlight w:val="white"/>
            <w:lang w:val="en-GB" w:eastAsia="en-GB"/>
          </w:rPr>
          <w:t>9.2</w:t>
        </w:r>
        <w:r>
          <w:rPr>
            <w:rFonts w:asciiTheme="minorHAnsi" w:eastAsiaTheme="minorEastAsia" w:hAnsiTheme="minorHAnsi" w:cstheme="minorBidi"/>
            <w:smallCaps w:val="0"/>
            <w:noProof/>
            <w:sz w:val="22"/>
            <w:szCs w:val="22"/>
            <w:lang w:val="nb-NO" w:eastAsia="nb-NO"/>
          </w:rPr>
          <w:tab/>
        </w:r>
        <w:r w:rsidRPr="00F52161">
          <w:rPr>
            <w:rStyle w:val="Hyperlink"/>
            <w:rFonts w:eastAsia="Calibri"/>
            <w:noProof/>
            <w:highlight w:val="white"/>
            <w:lang w:val="en-GB" w:eastAsia="en-GB"/>
          </w:rPr>
          <w:t>Attachments</w:t>
        </w:r>
        <w:r>
          <w:rPr>
            <w:noProof/>
            <w:webHidden/>
          </w:rPr>
          <w:tab/>
        </w:r>
        <w:r>
          <w:rPr>
            <w:noProof/>
            <w:webHidden/>
          </w:rPr>
          <w:fldChar w:fldCharType="begin"/>
        </w:r>
        <w:r>
          <w:rPr>
            <w:noProof/>
            <w:webHidden/>
          </w:rPr>
          <w:instrText xml:space="preserve"> PAGEREF _Toc373140778 \h </w:instrText>
        </w:r>
        <w:r>
          <w:rPr>
            <w:noProof/>
            <w:webHidden/>
          </w:rPr>
        </w:r>
        <w:r>
          <w:rPr>
            <w:noProof/>
            <w:webHidden/>
          </w:rPr>
          <w:fldChar w:fldCharType="separate"/>
        </w:r>
        <w:r>
          <w:rPr>
            <w:noProof/>
            <w:webHidden/>
          </w:rPr>
          <w:t>24</w:t>
        </w:r>
        <w:r>
          <w:rPr>
            <w:noProof/>
            <w:webHidden/>
          </w:rPr>
          <w:fldChar w:fldCharType="end"/>
        </w:r>
      </w:hyperlink>
    </w:p>
    <w:p w:rsidR="008F4114" w:rsidRDefault="008F4114">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79" w:history="1">
        <w:r w:rsidRPr="00F52161">
          <w:rPr>
            <w:rStyle w:val="Hyperlink"/>
            <w:rFonts w:eastAsia="Calibri"/>
            <w:noProof/>
            <w:highlight w:val="white"/>
            <w:lang w:val="en-GB" w:eastAsia="en-GB"/>
          </w:rPr>
          <w:t>9.3</w:t>
        </w:r>
        <w:r>
          <w:rPr>
            <w:rFonts w:asciiTheme="minorHAnsi" w:eastAsiaTheme="minorEastAsia" w:hAnsiTheme="minorHAnsi" w:cstheme="minorBidi"/>
            <w:smallCaps w:val="0"/>
            <w:noProof/>
            <w:sz w:val="22"/>
            <w:szCs w:val="22"/>
            <w:lang w:val="nb-NO" w:eastAsia="nb-NO"/>
          </w:rPr>
          <w:tab/>
        </w:r>
        <w:r w:rsidRPr="00F52161">
          <w:rPr>
            <w:rStyle w:val="Hyperlink"/>
            <w:rFonts w:eastAsia="Calibri"/>
            <w:noProof/>
            <w:highlight w:val="white"/>
            <w:lang w:val="en-GB" w:eastAsia="en-GB"/>
          </w:rPr>
          <w:t>Product identification</w:t>
        </w:r>
        <w:r>
          <w:rPr>
            <w:noProof/>
            <w:webHidden/>
          </w:rPr>
          <w:tab/>
        </w:r>
        <w:r>
          <w:rPr>
            <w:noProof/>
            <w:webHidden/>
          </w:rPr>
          <w:fldChar w:fldCharType="begin"/>
        </w:r>
        <w:r>
          <w:rPr>
            <w:noProof/>
            <w:webHidden/>
          </w:rPr>
          <w:instrText xml:space="preserve"> PAGEREF _Toc373140779 \h </w:instrText>
        </w:r>
        <w:r>
          <w:rPr>
            <w:noProof/>
            <w:webHidden/>
          </w:rPr>
        </w:r>
        <w:r>
          <w:rPr>
            <w:noProof/>
            <w:webHidden/>
          </w:rPr>
          <w:fldChar w:fldCharType="separate"/>
        </w:r>
        <w:r>
          <w:rPr>
            <w:noProof/>
            <w:webHidden/>
          </w:rPr>
          <w:t>25</w:t>
        </w:r>
        <w:r>
          <w:rPr>
            <w:noProof/>
            <w:webHidden/>
          </w:rPr>
          <w:fldChar w:fldCharType="end"/>
        </w:r>
      </w:hyperlink>
    </w:p>
    <w:p w:rsidR="008F4114" w:rsidRDefault="008F4114">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80" w:history="1">
        <w:r w:rsidRPr="00F52161">
          <w:rPr>
            <w:rStyle w:val="Hyperlink"/>
            <w:rFonts w:eastAsia="Calibri"/>
            <w:noProof/>
            <w:highlight w:val="white"/>
            <w:lang w:val="en-GB" w:eastAsia="en-GB"/>
          </w:rPr>
          <w:t>9.4</w:t>
        </w:r>
        <w:r>
          <w:rPr>
            <w:rFonts w:asciiTheme="minorHAnsi" w:eastAsiaTheme="minorEastAsia" w:hAnsiTheme="minorHAnsi" w:cstheme="minorBidi"/>
            <w:smallCaps w:val="0"/>
            <w:noProof/>
            <w:sz w:val="22"/>
            <w:szCs w:val="22"/>
            <w:lang w:val="nb-NO" w:eastAsia="nb-NO"/>
          </w:rPr>
          <w:tab/>
        </w:r>
        <w:r w:rsidRPr="00F52161">
          <w:rPr>
            <w:rStyle w:val="Hyperlink"/>
            <w:rFonts w:eastAsia="Calibri"/>
            <w:noProof/>
            <w:highlight w:val="white"/>
            <w:lang w:val="en-GB" w:eastAsia="en-GB"/>
          </w:rPr>
          <w:t>Product name and description</w:t>
        </w:r>
        <w:r>
          <w:rPr>
            <w:noProof/>
            <w:webHidden/>
          </w:rPr>
          <w:tab/>
        </w:r>
        <w:r>
          <w:rPr>
            <w:noProof/>
            <w:webHidden/>
          </w:rPr>
          <w:fldChar w:fldCharType="begin"/>
        </w:r>
        <w:r>
          <w:rPr>
            <w:noProof/>
            <w:webHidden/>
          </w:rPr>
          <w:instrText xml:space="preserve"> PAGEREF _Toc373140780 \h </w:instrText>
        </w:r>
        <w:r>
          <w:rPr>
            <w:noProof/>
            <w:webHidden/>
          </w:rPr>
        </w:r>
        <w:r>
          <w:rPr>
            <w:noProof/>
            <w:webHidden/>
          </w:rPr>
          <w:fldChar w:fldCharType="separate"/>
        </w:r>
        <w:r>
          <w:rPr>
            <w:noProof/>
            <w:webHidden/>
          </w:rPr>
          <w:t>25</w:t>
        </w:r>
        <w:r>
          <w:rPr>
            <w:noProof/>
            <w:webHidden/>
          </w:rPr>
          <w:fldChar w:fldCharType="end"/>
        </w:r>
      </w:hyperlink>
    </w:p>
    <w:p w:rsidR="008F4114" w:rsidRDefault="008F4114">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81" w:history="1">
        <w:r w:rsidRPr="00F52161">
          <w:rPr>
            <w:rStyle w:val="Hyperlink"/>
            <w:rFonts w:eastAsia="Calibri"/>
            <w:noProof/>
            <w:highlight w:val="white"/>
            <w:lang w:val="en-GB" w:eastAsia="en-GB"/>
          </w:rPr>
          <w:t>9.5</w:t>
        </w:r>
        <w:r>
          <w:rPr>
            <w:rFonts w:asciiTheme="minorHAnsi" w:eastAsiaTheme="minorEastAsia" w:hAnsiTheme="minorHAnsi" w:cstheme="minorBidi"/>
            <w:smallCaps w:val="0"/>
            <w:noProof/>
            <w:sz w:val="22"/>
            <w:szCs w:val="22"/>
            <w:lang w:val="nb-NO" w:eastAsia="nb-NO"/>
          </w:rPr>
          <w:tab/>
        </w:r>
        <w:r w:rsidRPr="00F52161">
          <w:rPr>
            <w:rStyle w:val="Hyperlink"/>
            <w:rFonts w:eastAsia="Calibri"/>
            <w:noProof/>
            <w:highlight w:val="white"/>
            <w:lang w:val="en-GB" w:eastAsia="en-GB"/>
          </w:rPr>
          <w:t>Quantities and units</w:t>
        </w:r>
        <w:r>
          <w:rPr>
            <w:noProof/>
            <w:webHidden/>
          </w:rPr>
          <w:tab/>
        </w:r>
        <w:r>
          <w:rPr>
            <w:noProof/>
            <w:webHidden/>
          </w:rPr>
          <w:fldChar w:fldCharType="begin"/>
        </w:r>
        <w:r>
          <w:rPr>
            <w:noProof/>
            <w:webHidden/>
          </w:rPr>
          <w:instrText xml:space="preserve"> PAGEREF _Toc373140781 \h </w:instrText>
        </w:r>
        <w:r>
          <w:rPr>
            <w:noProof/>
            <w:webHidden/>
          </w:rPr>
        </w:r>
        <w:r>
          <w:rPr>
            <w:noProof/>
            <w:webHidden/>
          </w:rPr>
          <w:fldChar w:fldCharType="separate"/>
        </w:r>
        <w:r>
          <w:rPr>
            <w:noProof/>
            <w:webHidden/>
          </w:rPr>
          <w:t>26</w:t>
        </w:r>
        <w:r>
          <w:rPr>
            <w:noProof/>
            <w:webHidden/>
          </w:rPr>
          <w:fldChar w:fldCharType="end"/>
        </w:r>
      </w:hyperlink>
    </w:p>
    <w:p w:rsidR="008F4114" w:rsidRDefault="008F4114">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82" w:history="1">
        <w:r w:rsidRPr="00F52161">
          <w:rPr>
            <w:rStyle w:val="Hyperlink"/>
            <w:rFonts w:eastAsia="Calibri"/>
            <w:noProof/>
            <w:highlight w:val="white"/>
            <w:lang w:val="en-GB" w:eastAsia="en-GB"/>
          </w:rPr>
          <w:t>9.6</w:t>
        </w:r>
        <w:r>
          <w:rPr>
            <w:rFonts w:asciiTheme="minorHAnsi" w:eastAsiaTheme="minorEastAsia" w:hAnsiTheme="minorHAnsi" w:cstheme="minorBidi"/>
            <w:smallCaps w:val="0"/>
            <w:noProof/>
            <w:sz w:val="22"/>
            <w:szCs w:val="22"/>
            <w:lang w:val="nb-NO" w:eastAsia="nb-NO"/>
          </w:rPr>
          <w:tab/>
        </w:r>
        <w:r w:rsidRPr="00F52161">
          <w:rPr>
            <w:rStyle w:val="Hyperlink"/>
            <w:rFonts w:eastAsia="Calibri"/>
            <w:noProof/>
            <w:highlight w:val="white"/>
            <w:lang w:val="en-GB" w:eastAsia="en-GB"/>
          </w:rPr>
          <w:t>Prices</w:t>
        </w:r>
        <w:r>
          <w:rPr>
            <w:noProof/>
            <w:webHidden/>
          </w:rPr>
          <w:tab/>
        </w:r>
        <w:r>
          <w:rPr>
            <w:noProof/>
            <w:webHidden/>
          </w:rPr>
          <w:fldChar w:fldCharType="begin"/>
        </w:r>
        <w:r>
          <w:rPr>
            <w:noProof/>
            <w:webHidden/>
          </w:rPr>
          <w:instrText xml:space="preserve"> PAGEREF _Toc373140782 \h </w:instrText>
        </w:r>
        <w:r>
          <w:rPr>
            <w:noProof/>
            <w:webHidden/>
          </w:rPr>
        </w:r>
        <w:r>
          <w:rPr>
            <w:noProof/>
            <w:webHidden/>
          </w:rPr>
          <w:fldChar w:fldCharType="separate"/>
        </w:r>
        <w:r>
          <w:rPr>
            <w:noProof/>
            <w:webHidden/>
          </w:rPr>
          <w:t>26</w:t>
        </w:r>
        <w:r>
          <w:rPr>
            <w:noProof/>
            <w:webHidden/>
          </w:rPr>
          <w:fldChar w:fldCharType="end"/>
        </w:r>
      </w:hyperlink>
    </w:p>
    <w:p w:rsidR="008F4114" w:rsidRDefault="008F4114">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83" w:history="1">
        <w:r w:rsidRPr="00F52161">
          <w:rPr>
            <w:rStyle w:val="Hyperlink"/>
            <w:noProof/>
          </w:rPr>
          <w:t>9.7</w:t>
        </w:r>
        <w:r>
          <w:rPr>
            <w:rFonts w:asciiTheme="minorHAnsi" w:eastAsiaTheme="minorEastAsia" w:hAnsiTheme="minorHAnsi" w:cstheme="minorBidi"/>
            <w:smallCaps w:val="0"/>
            <w:noProof/>
            <w:sz w:val="22"/>
            <w:szCs w:val="22"/>
            <w:lang w:val="nb-NO" w:eastAsia="nb-NO"/>
          </w:rPr>
          <w:tab/>
        </w:r>
        <w:r w:rsidRPr="00F52161">
          <w:rPr>
            <w:rStyle w:val="Hyperlink"/>
            <w:noProof/>
          </w:rPr>
          <w:t>Allowances and charges</w:t>
        </w:r>
        <w:r>
          <w:rPr>
            <w:noProof/>
            <w:webHidden/>
          </w:rPr>
          <w:tab/>
        </w:r>
        <w:r>
          <w:rPr>
            <w:noProof/>
            <w:webHidden/>
          </w:rPr>
          <w:fldChar w:fldCharType="begin"/>
        </w:r>
        <w:r>
          <w:rPr>
            <w:noProof/>
            <w:webHidden/>
          </w:rPr>
          <w:instrText xml:space="preserve"> PAGEREF _Toc373140783 \h </w:instrText>
        </w:r>
        <w:r>
          <w:rPr>
            <w:noProof/>
            <w:webHidden/>
          </w:rPr>
        </w:r>
        <w:r>
          <w:rPr>
            <w:noProof/>
            <w:webHidden/>
          </w:rPr>
          <w:fldChar w:fldCharType="separate"/>
        </w:r>
        <w:r>
          <w:rPr>
            <w:noProof/>
            <w:webHidden/>
          </w:rPr>
          <w:t>26</w:t>
        </w:r>
        <w:r>
          <w:rPr>
            <w:noProof/>
            <w:webHidden/>
          </w:rPr>
          <w:fldChar w:fldCharType="end"/>
        </w:r>
      </w:hyperlink>
    </w:p>
    <w:p w:rsidR="008F4114" w:rsidRDefault="008F4114">
      <w:pPr>
        <w:pStyle w:val="TOC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73140784" w:history="1">
        <w:r w:rsidRPr="00F52161">
          <w:rPr>
            <w:rStyle w:val="Hyperlink"/>
            <w:noProof/>
          </w:rPr>
          <w:t>9.7.1</w:t>
        </w:r>
        <w:r>
          <w:rPr>
            <w:rFonts w:asciiTheme="minorHAnsi" w:eastAsiaTheme="minorEastAsia" w:hAnsiTheme="minorHAnsi" w:cstheme="minorBidi"/>
            <w:i w:val="0"/>
            <w:iCs w:val="0"/>
            <w:noProof/>
            <w:sz w:val="22"/>
            <w:szCs w:val="22"/>
            <w:lang w:val="nb-NO" w:eastAsia="nb-NO"/>
          </w:rPr>
          <w:tab/>
        </w:r>
        <w:r w:rsidRPr="00F52161">
          <w:rPr>
            <w:rStyle w:val="Hyperlink"/>
            <w:noProof/>
          </w:rPr>
          <w:t>General rules</w:t>
        </w:r>
        <w:r>
          <w:rPr>
            <w:noProof/>
            <w:webHidden/>
          </w:rPr>
          <w:tab/>
        </w:r>
        <w:r>
          <w:rPr>
            <w:noProof/>
            <w:webHidden/>
          </w:rPr>
          <w:fldChar w:fldCharType="begin"/>
        </w:r>
        <w:r>
          <w:rPr>
            <w:noProof/>
            <w:webHidden/>
          </w:rPr>
          <w:instrText xml:space="preserve"> PAGEREF _Toc373140784 \h </w:instrText>
        </w:r>
        <w:r>
          <w:rPr>
            <w:noProof/>
            <w:webHidden/>
          </w:rPr>
        </w:r>
        <w:r>
          <w:rPr>
            <w:noProof/>
            <w:webHidden/>
          </w:rPr>
          <w:fldChar w:fldCharType="separate"/>
        </w:r>
        <w:r>
          <w:rPr>
            <w:noProof/>
            <w:webHidden/>
          </w:rPr>
          <w:t>26</w:t>
        </w:r>
        <w:r>
          <w:rPr>
            <w:noProof/>
            <w:webHidden/>
          </w:rPr>
          <w:fldChar w:fldCharType="end"/>
        </w:r>
      </w:hyperlink>
    </w:p>
    <w:p w:rsidR="008F4114" w:rsidRDefault="008F4114">
      <w:pPr>
        <w:pStyle w:val="TOC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73140785" w:history="1">
        <w:r w:rsidRPr="00F52161">
          <w:rPr>
            <w:rStyle w:val="Hyperlink"/>
            <w:noProof/>
          </w:rPr>
          <w:t>9.7.2</w:t>
        </w:r>
        <w:r>
          <w:rPr>
            <w:rFonts w:asciiTheme="minorHAnsi" w:eastAsiaTheme="minorEastAsia" w:hAnsiTheme="minorHAnsi" w:cstheme="minorBidi"/>
            <w:i w:val="0"/>
            <w:iCs w:val="0"/>
            <w:noProof/>
            <w:sz w:val="22"/>
            <w:szCs w:val="22"/>
            <w:lang w:val="nb-NO" w:eastAsia="nb-NO"/>
          </w:rPr>
          <w:tab/>
        </w:r>
        <w:r w:rsidRPr="00F52161">
          <w:rPr>
            <w:rStyle w:val="Hyperlink"/>
            <w:noProof/>
          </w:rPr>
          <w:t>Allowance and Charges on header level.</w:t>
        </w:r>
        <w:r>
          <w:rPr>
            <w:noProof/>
            <w:webHidden/>
          </w:rPr>
          <w:tab/>
        </w:r>
        <w:r>
          <w:rPr>
            <w:noProof/>
            <w:webHidden/>
          </w:rPr>
          <w:fldChar w:fldCharType="begin"/>
        </w:r>
        <w:r>
          <w:rPr>
            <w:noProof/>
            <w:webHidden/>
          </w:rPr>
          <w:instrText xml:space="preserve"> PAGEREF _Toc373140785 \h </w:instrText>
        </w:r>
        <w:r>
          <w:rPr>
            <w:noProof/>
            <w:webHidden/>
          </w:rPr>
        </w:r>
        <w:r>
          <w:rPr>
            <w:noProof/>
            <w:webHidden/>
          </w:rPr>
          <w:fldChar w:fldCharType="separate"/>
        </w:r>
        <w:r>
          <w:rPr>
            <w:noProof/>
            <w:webHidden/>
          </w:rPr>
          <w:t>27</w:t>
        </w:r>
        <w:r>
          <w:rPr>
            <w:noProof/>
            <w:webHidden/>
          </w:rPr>
          <w:fldChar w:fldCharType="end"/>
        </w:r>
      </w:hyperlink>
    </w:p>
    <w:p w:rsidR="008F4114" w:rsidRDefault="008F4114">
      <w:pPr>
        <w:pStyle w:val="TOC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73140786" w:history="1">
        <w:r w:rsidRPr="00F52161">
          <w:rPr>
            <w:rStyle w:val="Hyperlink"/>
            <w:noProof/>
          </w:rPr>
          <w:t>9.7.3</w:t>
        </w:r>
        <w:r>
          <w:rPr>
            <w:rFonts w:asciiTheme="minorHAnsi" w:eastAsiaTheme="minorEastAsia" w:hAnsiTheme="minorHAnsi" w:cstheme="minorBidi"/>
            <w:i w:val="0"/>
            <w:iCs w:val="0"/>
            <w:noProof/>
            <w:sz w:val="22"/>
            <w:szCs w:val="22"/>
            <w:lang w:val="nb-NO" w:eastAsia="nb-NO"/>
          </w:rPr>
          <w:tab/>
        </w:r>
        <w:r w:rsidRPr="00F52161">
          <w:rPr>
            <w:rStyle w:val="Hyperlink"/>
            <w:noProof/>
          </w:rPr>
          <w:t>Allowance and Charges related to price</w:t>
        </w:r>
        <w:r>
          <w:rPr>
            <w:noProof/>
            <w:webHidden/>
          </w:rPr>
          <w:tab/>
        </w:r>
        <w:r>
          <w:rPr>
            <w:noProof/>
            <w:webHidden/>
          </w:rPr>
          <w:fldChar w:fldCharType="begin"/>
        </w:r>
        <w:r>
          <w:rPr>
            <w:noProof/>
            <w:webHidden/>
          </w:rPr>
          <w:instrText xml:space="preserve"> PAGEREF _Toc373140786 \h </w:instrText>
        </w:r>
        <w:r>
          <w:rPr>
            <w:noProof/>
            <w:webHidden/>
          </w:rPr>
        </w:r>
        <w:r>
          <w:rPr>
            <w:noProof/>
            <w:webHidden/>
          </w:rPr>
          <w:fldChar w:fldCharType="separate"/>
        </w:r>
        <w:r>
          <w:rPr>
            <w:noProof/>
            <w:webHidden/>
          </w:rPr>
          <w:t>27</w:t>
        </w:r>
        <w:r>
          <w:rPr>
            <w:noProof/>
            <w:webHidden/>
          </w:rPr>
          <w:fldChar w:fldCharType="end"/>
        </w:r>
      </w:hyperlink>
    </w:p>
    <w:p w:rsidR="008F4114" w:rsidRDefault="008F4114">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87" w:history="1">
        <w:r w:rsidRPr="00F52161">
          <w:rPr>
            <w:rStyle w:val="Hyperlink"/>
            <w:noProof/>
            <w:lang w:val="en-GB"/>
          </w:rPr>
          <w:t>9.8</w:t>
        </w:r>
        <w:r>
          <w:rPr>
            <w:rFonts w:asciiTheme="minorHAnsi" w:eastAsiaTheme="minorEastAsia" w:hAnsiTheme="minorHAnsi" w:cstheme="minorBidi"/>
            <w:smallCaps w:val="0"/>
            <w:noProof/>
            <w:sz w:val="22"/>
            <w:szCs w:val="22"/>
            <w:lang w:val="nb-NO" w:eastAsia="nb-NO"/>
          </w:rPr>
          <w:tab/>
        </w:r>
        <w:r w:rsidRPr="00F52161">
          <w:rPr>
            <w:rStyle w:val="Hyperlink"/>
            <w:noProof/>
            <w:lang w:val="en-GB"/>
          </w:rPr>
          <w:t>Calculation of totals (AnticipatedMonetaryTotals)</w:t>
        </w:r>
        <w:r>
          <w:rPr>
            <w:noProof/>
            <w:webHidden/>
          </w:rPr>
          <w:tab/>
        </w:r>
        <w:r>
          <w:rPr>
            <w:noProof/>
            <w:webHidden/>
          </w:rPr>
          <w:fldChar w:fldCharType="begin"/>
        </w:r>
        <w:r>
          <w:rPr>
            <w:noProof/>
            <w:webHidden/>
          </w:rPr>
          <w:instrText xml:space="preserve"> PAGEREF _Toc373140787 \h </w:instrText>
        </w:r>
        <w:r>
          <w:rPr>
            <w:noProof/>
            <w:webHidden/>
          </w:rPr>
        </w:r>
        <w:r>
          <w:rPr>
            <w:noProof/>
            <w:webHidden/>
          </w:rPr>
          <w:fldChar w:fldCharType="separate"/>
        </w:r>
        <w:r>
          <w:rPr>
            <w:noProof/>
            <w:webHidden/>
          </w:rPr>
          <w:t>27</w:t>
        </w:r>
        <w:r>
          <w:rPr>
            <w:noProof/>
            <w:webHidden/>
          </w:rPr>
          <w:fldChar w:fldCharType="end"/>
        </w:r>
      </w:hyperlink>
    </w:p>
    <w:p w:rsidR="008F4114" w:rsidRDefault="008F4114">
      <w:pPr>
        <w:pStyle w:val="TOC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73140788" w:history="1">
        <w:r w:rsidRPr="00F52161">
          <w:rPr>
            <w:rStyle w:val="Hyperlink"/>
            <w:noProof/>
          </w:rPr>
          <w:t>9.8.1</w:t>
        </w:r>
        <w:r>
          <w:rPr>
            <w:rFonts w:asciiTheme="minorHAnsi" w:eastAsiaTheme="minorEastAsia" w:hAnsiTheme="minorHAnsi" w:cstheme="minorBidi"/>
            <w:i w:val="0"/>
            <w:iCs w:val="0"/>
            <w:noProof/>
            <w:sz w:val="22"/>
            <w:szCs w:val="22"/>
            <w:lang w:val="nb-NO" w:eastAsia="nb-NO"/>
          </w:rPr>
          <w:tab/>
        </w:r>
        <w:r w:rsidRPr="00F52161">
          <w:rPr>
            <w:rStyle w:val="Hyperlink"/>
            <w:noProof/>
          </w:rPr>
          <w:t>Example of calculations:</w:t>
        </w:r>
        <w:r>
          <w:rPr>
            <w:noProof/>
            <w:webHidden/>
          </w:rPr>
          <w:tab/>
        </w:r>
        <w:r>
          <w:rPr>
            <w:noProof/>
            <w:webHidden/>
          </w:rPr>
          <w:fldChar w:fldCharType="begin"/>
        </w:r>
        <w:r>
          <w:rPr>
            <w:noProof/>
            <w:webHidden/>
          </w:rPr>
          <w:instrText xml:space="preserve"> PAGEREF _Toc373140788 \h </w:instrText>
        </w:r>
        <w:r>
          <w:rPr>
            <w:noProof/>
            <w:webHidden/>
          </w:rPr>
        </w:r>
        <w:r>
          <w:rPr>
            <w:noProof/>
            <w:webHidden/>
          </w:rPr>
          <w:fldChar w:fldCharType="separate"/>
        </w:r>
        <w:r>
          <w:rPr>
            <w:noProof/>
            <w:webHidden/>
          </w:rPr>
          <w:t>28</w:t>
        </w:r>
        <w:r>
          <w:rPr>
            <w:noProof/>
            <w:webHidden/>
          </w:rPr>
          <w:fldChar w:fldCharType="end"/>
        </w:r>
      </w:hyperlink>
    </w:p>
    <w:p w:rsidR="008F4114" w:rsidRDefault="008F4114">
      <w:pPr>
        <w:pStyle w:val="TOC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73140789" w:history="1">
        <w:r w:rsidRPr="00F52161">
          <w:rPr>
            <w:rStyle w:val="Hyperlink"/>
            <w:noProof/>
          </w:rPr>
          <w:t>9.8.2</w:t>
        </w:r>
        <w:r>
          <w:rPr>
            <w:rFonts w:asciiTheme="minorHAnsi" w:eastAsiaTheme="minorEastAsia" w:hAnsiTheme="minorHAnsi" w:cstheme="minorBidi"/>
            <w:i w:val="0"/>
            <w:iCs w:val="0"/>
            <w:noProof/>
            <w:sz w:val="22"/>
            <w:szCs w:val="22"/>
            <w:lang w:val="nb-NO" w:eastAsia="nb-NO"/>
          </w:rPr>
          <w:tab/>
        </w:r>
        <w:r w:rsidRPr="00F52161">
          <w:rPr>
            <w:rStyle w:val="Hyperlink"/>
            <w:noProof/>
          </w:rPr>
          <w:t>Element for rounding amount, the PayableRoundingAmount</w:t>
        </w:r>
        <w:r>
          <w:rPr>
            <w:noProof/>
            <w:webHidden/>
          </w:rPr>
          <w:tab/>
        </w:r>
        <w:r>
          <w:rPr>
            <w:noProof/>
            <w:webHidden/>
          </w:rPr>
          <w:fldChar w:fldCharType="begin"/>
        </w:r>
        <w:r>
          <w:rPr>
            <w:noProof/>
            <w:webHidden/>
          </w:rPr>
          <w:instrText xml:space="preserve"> PAGEREF _Toc373140789 \h </w:instrText>
        </w:r>
        <w:r>
          <w:rPr>
            <w:noProof/>
            <w:webHidden/>
          </w:rPr>
        </w:r>
        <w:r>
          <w:rPr>
            <w:noProof/>
            <w:webHidden/>
          </w:rPr>
          <w:fldChar w:fldCharType="separate"/>
        </w:r>
        <w:r>
          <w:rPr>
            <w:noProof/>
            <w:webHidden/>
          </w:rPr>
          <w:t>29</w:t>
        </w:r>
        <w:r>
          <w:rPr>
            <w:noProof/>
            <w:webHidden/>
          </w:rPr>
          <w:fldChar w:fldCharType="end"/>
        </w:r>
      </w:hyperlink>
    </w:p>
    <w:p w:rsidR="008F4114" w:rsidRDefault="008F4114">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90" w:history="1">
        <w:r w:rsidRPr="00F52161">
          <w:rPr>
            <w:rStyle w:val="Hyperlink"/>
            <w:rFonts w:eastAsia="Calibri"/>
            <w:noProof/>
            <w:highlight w:val="white"/>
            <w:lang w:val="en-GB" w:eastAsia="en-GB"/>
          </w:rPr>
          <w:t>9.9</w:t>
        </w:r>
        <w:r>
          <w:rPr>
            <w:rFonts w:asciiTheme="minorHAnsi" w:eastAsiaTheme="minorEastAsia" w:hAnsiTheme="minorHAnsi" w:cstheme="minorBidi"/>
            <w:smallCaps w:val="0"/>
            <w:noProof/>
            <w:sz w:val="22"/>
            <w:szCs w:val="22"/>
            <w:lang w:val="nb-NO" w:eastAsia="nb-NO"/>
          </w:rPr>
          <w:tab/>
        </w:r>
        <w:r w:rsidRPr="00F52161">
          <w:rPr>
            <w:rStyle w:val="Hyperlink"/>
            <w:rFonts w:eastAsia="Calibri"/>
            <w:noProof/>
            <w:highlight w:val="white"/>
            <w:lang w:val="en-GB" w:eastAsia="en-GB"/>
          </w:rPr>
          <w:t>Tax total</w:t>
        </w:r>
        <w:r>
          <w:rPr>
            <w:noProof/>
            <w:webHidden/>
          </w:rPr>
          <w:tab/>
        </w:r>
        <w:r>
          <w:rPr>
            <w:noProof/>
            <w:webHidden/>
          </w:rPr>
          <w:fldChar w:fldCharType="begin"/>
        </w:r>
        <w:r>
          <w:rPr>
            <w:noProof/>
            <w:webHidden/>
          </w:rPr>
          <w:instrText xml:space="preserve"> PAGEREF _Toc373140790 \h </w:instrText>
        </w:r>
        <w:r>
          <w:rPr>
            <w:noProof/>
            <w:webHidden/>
          </w:rPr>
        </w:r>
        <w:r>
          <w:rPr>
            <w:noProof/>
            <w:webHidden/>
          </w:rPr>
          <w:fldChar w:fldCharType="separate"/>
        </w:r>
        <w:r>
          <w:rPr>
            <w:noProof/>
            <w:webHidden/>
          </w:rPr>
          <w:t>29</w:t>
        </w:r>
        <w:r>
          <w:rPr>
            <w:noProof/>
            <w:webHidden/>
          </w:rPr>
          <w:fldChar w:fldCharType="end"/>
        </w:r>
      </w:hyperlink>
    </w:p>
    <w:p w:rsidR="008F4114" w:rsidRDefault="008F4114">
      <w:pPr>
        <w:pStyle w:val="TOC1"/>
        <w:rPr>
          <w:rFonts w:asciiTheme="minorHAnsi" w:eastAsiaTheme="minorEastAsia" w:hAnsiTheme="minorHAnsi" w:cstheme="minorBidi"/>
          <w:b w:val="0"/>
          <w:bCs w:val="0"/>
          <w:caps w:val="0"/>
          <w:noProof/>
          <w:sz w:val="22"/>
          <w:szCs w:val="22"/>
          <w:lang w:val="nb-NO" w:eastAsia="nb-NO"/>
        </w:rPr>
      </w:pPr>
      <w:hyperlink w:anchor="_Toc373140791" w:history="1">
        <w:r w:rsidRPr="00F52161">
          <w:rPr>
            <w:rStyle w:val="Hyperlink"/>
            <w:rFonts w:eastAsia="Calibri"/>
            <w:noProof/>
          </w:rPr>
          <w:t>10</w:t>
        </w:r>
        <w:r>
          <w:rPr>
            <w:rFonts w:asciiTheme="minorHAnsi" w:eastAsiaTheme="minorEastAsia" w:hAnsiTheme="minorHAnsi" w:cstheme="minorBidi"/>
            <w:b w:val="0"/>
            <w:bCs w:val="0"/>
            <w:caps w:val="0"/>
            <w:noProof/>
            <w:sz w:val="22"/>
            <w:szCs w:val="22"/>
            <w:lang w:val="nb-NO" w:eastAsia="nb-NO"/>
          </w:rPr>
          <w:tab/>
        </w:r>
        <w:r w:rsidRPr="00F52161">
          <w:rPr>
            <w:rStyle w:val="Hyperlink"/>
            <w:rFonts w:eastAsia="Calibri"/>
            <w:noProof/>
          </w:rPr>
          <w:t>PEPPOL Identifiers</w:t>
        </w:r>
        <w:r>
          <w:rPr>
            <w:noProof/>
            <w:webHidden/>
          </w:rPr>
          <w:tab/>
        </w:r>
        <w:r>
          <w:rPr>
            <w:noProof/>
            <w:webHidden/>
          </w:rPr>
          <w:fldChar w:fldCharType="begin"/>
        </w:r>
        <w:r>
          <w:rPr>
            <w:noProof/>
            <w:webHidden/>
          </w:rPr>
          <w:instrText xml:space="preserve"> PAGEREF _Toc373140791 \h </w:instrText>
        </w:r>
        <w:r>
          <w:rPr>
            <w:noProof/>
            <w:webHidden/>
          </w:rPr>
        </w:r>
        <w:r>
          <w:rPr>
            <w:noProof/>
            <w:webHidden/>
          </w:rPr>
          <w:fldChar w:fldCharType="separate"/>
        </w:r>
        <w:r>
          <w:rPr>
            <w:noProof/>
            <w:webHidden/>
          </w:rPr>
          <w:t>30</w:t>
        </w:r>
        <w:r>
          <w:rPr>
            <w:noProof/>
            <w:webHidden/>
          </w:rPr>
          <w:fldChar w:fldCharType="end"/>
        </w:r>
      </w:hyperlink>
    </w:p>
    <w:p w:rsidR="008F4114" w:rsidRDefault="008F4114">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92" w:history="1">
        <w:r w:rsidRPr="00F52161">
          <w:rPr>
            <w:rStyle w:val="Hyperlink"/>
            <w:rFonts w:eastAsia="Calibri"/>
            <w:noProof/>
          </w:rPr>
          <w:t>10.1</w:t>
        </w:r>
        <w:r>
          <w:rPr>
            <w:rFonts w:asciiTheme="minorHAnsi" w:eastAsiaTheme="minorEastAsia" w:hAnsiTheme="minorHAnsi" w:cstheme="minorBidi"/>
            <w:smallCaps w:val="0"/>
            <w:noProof/>
            <w:sz w:val="22"/>
            <w:szCs w:val="22"/>
            <w:lang w:val="nb-NO" w:eastAsia="nb-NO"/>
          </w:rPr>
          <w:tab/>
        </w:r>
        <w:r w:rsidRPr="00F52161">
          <w:rPr>
            <w:rStyle w:val="Hyperlink"/>
            <w:rFonts w:eastAsia="Calibri"/>
            <w:noProof/>
          </w:rPr>
          <w:t>Party Identifiers</w:t>
        </w:r>
        <w:r>
          <w:rPr>
            <w:noProof/>
            <w:webHidden/>
          </w:rPr>
          <w:tab/>
        </w:r>
        <w:r>
          <w:rPr>
            <w:noProof/>
            <w:webHidden/>
          </w:rPr>
          <w:fldChar w:fldCharType="begin"/>
        </w:r>
        <w:r>
          <w:rPr>
            <w:noProof/>
            <w:webHidden/>
          </w:rPr>
          <w:instrText xml:space="preserve"> PAGEREF _Toc373140792 \h </w:instrText>
        </w:r>
        <w:r>
          <w:rPr>
            <w:noProof/>
            <w:webHidden/>
          </w:rPr>
        </w:r>
        <w:r>
          <w:rPr>
            <w:noProof/>
            <w:webHidden/>
          </w:rPr>
          <w:fldChar w:fldCharType="separate"/>
        </w:r>
        <w:r>
          <w:rPr>
            <w:noProof/>
            <w:webHidden/>
          </w:rPr>
          <w:t>30</w:t>
        </w:r>
        <w:r>
          <w:rPr>
            <w:noProof/>
            <w:webHidden/>
          </w:rPr>
          <w:fldChar w:fldCharType="end"/>
        </w:r>
      </w:hyperlink>
    </w:p>
    <w:p w:rsidR="008F4114" w:rsidRDefault="008F4114">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93" w:history="1">
        <w:r w:rsidRPr="00F52161">
          <w:rPr>
            <w:rStyle w:val="Hyperlink"/>
            <w:noProof/>
          </w:rPr>
          <w:t>10.2</w:t>
        </w:r>
        <w:r>
          <w:rPr>
            <w:rFonts w:asciiTheme="minorHAnsi" w:eastAsiaTheme="minorEastAsia" w:hAnsiTheme="minorHAnsi" w:cstheme="minorBidi"/>
            <w:smallCaps w:val="0"/>
            <w:noProof/>
            <w:sz w:val="22"/>
            <w:szCs w:val="22"/>
            <w:lang w:val="nb-NO" w:eastAsia="nb-NO"/>
          </w:rPr>
          <w:tab/>
        </w:r>
        <w:r w:rsidRPr="00F52161">
          <w:rPr>
            <w:rStyle w:val="Hyperlink"/>
            <w:noProof/>
          </w:rPr>
          <w:t>Version ID</w:t>
        </w:r>
        <w:r>
          <w:rPr>
            <w:noProof/>
            <w:webHidden/>
          </w:rPr>
          <w:tab/>
        </w:r>
        <w:r>
          <w:rPr>
            <w:noProof/>
            <w:webHidden/>
          </w:rPr>
          <w:fldChar w:fldCharType="begin"/>
        </w:r>
        <w:r>
          <w:rPr>
            <w:noProof/>
            <w:webHidden/>
          </w:rPr>
          <w:instrText xml:space="preserve"> PAGEREF _Toc373140793 \h </w:instrText>
        </w:r>
        <w:r>
          <w:rPr>
            <w:noProof/>
            <w:webHidden/>
          </w:rPr>
        </w:r>
        <w:r>
          <w:rPr>
            <w:noProof/>
            <w:webHidden/>
          </w:rPr>
          <w:fldChar w:fldCharType="separate"/>
        </w:r>
        <w:r>
          <w:rPr>
            <w:noProof/>
            <w:webHidden/>
          </w:rPr>
          <w:t>30</w:t>
        </w:r>
        <w:r>
          <w:rPr>
            <w:noProof/>
            <w:webHidden/>
          </w:rPr>
          <w:fldChar w:fldCharType="end"/>
        </w:r>
      </w:hyperlink>
    </w:p>
    <w:p w:rsidR="008F4114" w:rsidRDefault="008F4114">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94" w:history="1">
        <w:r w:rsidRPr="00F52161">
          <w:rPr>
            <w:rStyle w:val="Hyperlink"/>
            <w:noProof/>
          </w:rPr>
          <w:t>10.3</w:t>
        </w:r>
        <w:r>
          <w:rPr>
            <w:rFonts w:asciiTheme="minorHAnsi" w:eastAsiaTheme="minorEastAsia" w:hAnsiTheme="minorHAnsi" w:cstheme="minorBidi"/>
            <w:smallCaps w:val="0"/>
            <w:noProof/>
            <w:sz w:val="22"/>
            <w:szCs w:val="22"/>
            <w:lang w:val="nb-NO" w:eastAsia="nb-NO"/>
          </w:rPr>
          <w:tab/>
        </w:r>
        <w:r w:rsidRPr="00F52161">
          <w:rPr>
            <w:rStyle w:val="Hyperlink"/>
            <w:noProof/>
          </w:rPr>
          <w:t>Profile ID</w:t>
        </w:r>
        <w:r>
          <w:rPr>
            <w:noProof/>
            <w:webHidden/>
          </w:rPr>
          <w:tab/>
        </w:r>
        <w:r>
          <w:rPr>
            <w:noProof/>
            <w:webHidden/>
          </w:rPr>
          <w:fldChar w:fldCharType="begin"/>
        </w:r>
        <w:r>
          <w:rPr>
            <w:noProof/>
            <w:webHidden/>
          </w:rPr>
          <w:instrText xml:space="preserve"> PAGEREF _Toc373140794 \h </w:instrText>
        </w:r>
        <w:r>
          <w:rPr>
            <w:noProof/>
            <w:webHidden/>
          </w:rPr>
        </w:r>
        <w:r>
          <w:rPr>
            <w:noProof/>
            <w:webHidden/>
          </w:rPr>
          <w:fldChar w:fldCharType="separate"/>
        </w:r>
        <w:r>
          <w:rPr>
            <w:noProof/>
            <w:webHidden/>
          </w:rPr>
          <w:t>30</w:t>
        </w:r>
        <w:r>
          <w:rPr>
            <w:noProof/>
            <w:webHidden/>
          </w:rPr>
          <w:fldChar w:fldCharType="end"/>
        </w:r>
      </w:hyperlink>
    </w:p>
    <w:p w:rsidR="008F4114" w:rsidRDefault="008F4114">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95" w:history="1">
        <w:r w:rsidRPr="00F52161">
          <w:rPr>
            <w:rStyle w:val="Hyperlink"/>
            <w:noProof/>
          </w:rPr>
          <w:t>10.4</w:t>
        </w:r>
        <w:r>
          <w:rPr>
            <w:rFonts w:asciiTheme="minorHAnsi" w:eastAsiaTheme="minorEastAsia" w:hAnsiTheme="minorHAnsi" w:cstheme="minorBidi"/>
            <w:smallCaps w:val="0"/>
            <w:noProof/>
            <w:sz w:val="22"/>
            <w:szCs w:val="22"/>
            <w:lang w:val="nb-NO" w:eastAsia="nb-NO"/>
          </w:rPr>
          <w:tab/>
        </w:r>
        <w:r w:rsidRPr="00F52161">
          <w:rPr>
            <w:rStyle w:val="Hyperlink"/>
            <w:noProof/>
          </w:rPr>
          <w:t>Customization ID</w:t>
        </w:r>
        <w:r>
          <w:rPr>
            <w:noProof/>
            <w:webHidden/>
          </w:rPr>
          <w:tab/>
        </w:r>
        <w:r>
          <w:rPr>
            <w:noProof/>
            <w:webHidden/>
          </w:rPr>
          <w:fldChar w:fldCharType="begin"/>
        </w:r>
        <w:r>
          <w:rPr>
            <w:noProof/>
            <w:webHidden/>
          </w:rPr>
          <w:instrText xml:space="preserve"> PAGEREF _Toc373140795 \h </w:instrText>
        </w:r>
        <w:r>
          <w:rPr>
            <w:noProof/>
            <w:webHidden/>
          </w:rPr>
        </w:r>
        <w:r>
          <w:rPr>
            <w:noProof/>
            <w:webHidden/>
          </w:rPr>
          <w:fldChar w:fldCharType="separate"/>
        </w:r>
        <w:r>
          <w:rPr>
            <w:noProof/>
            <w:webHidden/>
          </w:rPr>
          <w:t>31</w:t>
        </w:r>
        <w:r>
          <w:rPr>
            <w:noProof/>
            <w:webHidden/>
          </w:rPr>
          <w:fldChar w:fldCharType="end"/>
        </w:r>
      </w:hyperlink>
    </w:p>
    <w:p w:rsidR="008F4114" w:rsidRDefault="008F4114">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96" w:history="1">
        <w:r w:rsidRPr="00F52161">
          <w:rPr>
            <w:rStyle w:val="Hyperlink"/>
            <w:noProof/>
          </w:rPr>
          <w:t>10.5</w:t>
        </w:r>
        <w:r>
          <w:rPr>
            <w:rFonts w:asciiTheme="minorHAnsi" w:eastAsiaTheme="minorEastAsia" w:hAnsiTheme="minorHAnsi" w:cstheme="minorBidi"/>
            <w:smallCaps w:val="0"/>
            <w:noProof/>
            <w:sz w:val="22"/>
            <w:szCs w:val="22"/>
            <w:lang w:val="nb-NO" w:eastAsia="nb-NO"/>
          </w:rPr>
          <w:tab/>
        </w:r>
        <w:r w:rsidRPr="00F52161">
          <w:rPr>
            <w:rStyle w:val="Hyperlink"/>
            <w:noProof/>
          </w:rPr>
          <w:t>Namespaces</w:t>
        </w:r>
        <w:r>
          <w:rPr>
            <w:noProof/>
            <w:webHidden/>
          </w:rPr>
          <w:tab/>
        </w:r>
        <w:r>
          <w:rPr>
            <w:noProof/>
            <w:webHidden/>
          </w:rPr>
          <w:fldChar w:fldCharType="begin"/>
        </w:r>
        <w:r>
          <w:rPr>
            <w:noProof/>
            <w:webHidden/>
          </w:rPr>
          <w:instrText xml:space="preserve"> PAGEREF _Toc373140796 \h </w:instrText>
        </w:r>
        <w:r>
          <w:rPr>
            <w:noProof/>
            <w:webHidden/>
          </w:rPr>
        </w:r>
        <w:r>
          <w:rPr>
            <w:noProof/>
            <w:webHidden/>
          </w:rPr>
          <w:fldChar w:fldCharType="separate"/>
        </w:r>
        <w:r>
          <w:rPr>
            <w:noProof/>
            <w:webHidden/>
          </w:rPr>
          <w:t>31</w:t>
        </w:r>
        <w:r>
          <w:rPr>
            <w:noProof/>
            <w:webHidden/>
          </w:rPr>
          <w:fldChar w:fldCharType="end"/>
        </w:r>
      </w:hyperlink>
    </w:p>
    <w:p w:rsidR="008F4114" w:rsidRDefault="008F4114">
      <w:pPr>
        <w:pStyle w:val="TOC1"/>
        <w:rPr>
          <w:rFonts w:asciiTheme="minorHAnsi" w:eastAsiaTheme="minorEastAsia" w:hAnsiTheme="minorHAnsi" w:cstheme="minorBidi"/>
          <w:b w:val="0"/>
          <w:bCs w:val="0"/>
          <w:caps w:val="0"/>
          <w:noProof/>
          <w:sz w:val="22"/>
          <w:szCs w:val="22"/>
          <w:lang w:val="nb-NO" w:eastAsia="nb-NO"/>
        </w:rPr>
      </w:pPr>
      <w:hyperlink w:anchor="_Toc373140797" w:history="1">
        <w:r w:rsidRPr="00F52161">
          <w:rPr>
            <w:rStyle w:val="Hyperlink"/>
            <w:noProof/>
          </w:rPr>
          <w:t>11</w:t>
        </w:r>
        <w:r>
          <w:rPr>
            <w:rFonts w:asciiTheme="minorHAnsi" w:eastAsiaTheme="minorEastAsia" w:hAnsiTheme="minorHAnsi" w:cstheme="minorBidi"/>
            <w:b w:val="0"/>
            <w:bCs w:val="0"/>
            <w:caps w:val="0"/>
            <w:noProof/>
            <w:sz w:val="22"/>
            <w:szCs w:val="22"/>
            <w:lang w:val="nb-NO" w:eastAsia="nb-NO"/>
          </w:rPr>
          <w:tab/>
        </w:r>
        <w:r w:rsidRPr="00F52161">
          <w:rPr>
            <w:rStyle w:val="Hyperlink"/>
            <w:noProof/>
          </w:rPr>
          <w:t>XML Schema Guideline and information content of the Order message</w:t>
        </w:r>
        <w:r>
          <w:rPr>
            <w:noProof/>
            <w:webHidden/>
          </w:rPr>
          <w:tab/>
        </w:r>
        <w:r>
          <w:rPr>
            <w:noProof/>
            <w:webHidden/>
          </w:rPr>
          <w:fldChar w:fldCharType="begin"/>
        </w:r>
        <w:r>
          <w:rPr>
            <w:noProof/>
            <w:webHidden/>
          </w:rPr>
          <w:instrText xml:space="preserve"> PAGEREF _Toc373140797 \h </w:instrText>
        </w:r>
        <w:r>
          <w:rPr>
            <w:noProof/>
            <w:webHidden/>
          </w:rPr>
        </w:r>
        <w:r>
          <w:rPr>
            <w:noProof/>
            <w:webHidden/>
          </w:rPr>
          <w:fldChar w:fldCharType="separate"/>
        </w:r>
        <w:r>
          <w:rPr>
            <w:noProof/>
            <w:webHidden/>
          </w:rPr>
          <w:t>32</w:t>
        </w:r>
        <w:r>
          <w:rPr>
            <w:noProof/>
            <w:webHidden/>
          </w:rPr>
          <w:fldChar w:fldCharType="end"/>
        </w:r>
      </w:hyperlink>
    </w:p>
    <w:p w:rsidR="008F4114" w:rsidRDefault="008F4114">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98" w:history="1">
        <w:r w:rsidRPr="00F52161">
          <w:rPr>
            <w:rStyle w:val="Hyperlink"/>
            <w:noProof/>
          </w:rPr>
          <w:t>11.1</w:t>
        </w:r>
        <w:r>
          <w:rPr>
            <w:rFonts w:asciiTheme="minorHAnsi" w:eastAsiaTheme="minorEastAsia" w:hAnsiTheme="minorHAnsi" w:cstheme="minorBidi"/>
            <w:smallCaps w:val="0"/>
            <w:noProof/>
            <w:sz w:val="22"/>
            <w:szCs w:val="22"/>
            <w:lang w:val="nb-NO" w:eastAsia="nb-NO"/>
          </w:rPr>
          <w:tab/>
        </w:r>
        <w:r w:rsidRPr="00F52161">
          <w:rPr>
            <w:rStyle w:val="Hyperlink"/>
            <w:noProof/>
          </w:rPr>
          <w:t>Structure</w:t>
        </w:r>
        <w:r>
          <w:rPr>
            <w:noProof/>
            <w:webHidden/>
          </w:rPr>
          <w:tab/>
        </w:r>
        <w:r>
          <w:rPr>
            <w:noProof/>
            <w:webHidden/>
          </w:rPr>
          <w:fldChar w:fldCharType="begin"/>
        </w:r>
        <w:r>
          <w:rPr>
            <w:noProof/>
            <w:webHidden/>
          </w:rPr>
          <w:instrText xml:space="preserve"> PAGEREF _Toc373140798 \h </w:instrText>
        </w:r>
        <w:r>
          <w:rPr>
            <w:noProof/>
            <w:webHidden/>
          </w:rPr>
        </w:r>
        <w:r>
          <w:rPr>
            <w:noProof/>
            <w:webHidden/>
          </w:rPr>
          <w:fldChar w:fldCharType="separate"/>
        </w:r>
        <w:r>
          <w:rPr>
            <w:noProof/>
            <w:webHidden/>
          </w:rPr>
          <w:t>32</w:t>
        </w:r>
        <w:r>
          <w:rPr>
            <w:noProof/>
            <w:webHidden/>
          </w:rPr>
          <w:fldChar w:fldCharType="end"/>
        </w:r>
      </w:hyperlink>
    </w:p>
    <w:p w:rsidR="008F4114" w:rsidRDefault="008F4114">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99" w:history="1">
        <w:r w:rsidRPr="00F52161">
          <w:rPr>
            <w:rStyle w:val="Hyperlink"/>
            <w:noProof/>
          </w:rPr>
          <w:t>11.2</w:t>
        </w:r>
        <w:r>
          <w:rPr>
            <w:rFonts w:asciiTheme="minorHAnsi" w:eastAsiaTheme="minorEastAsia" w:hAnsiTheme="minorHAnsi" w:cstheme="minorBidi"/>
            <w:smallCaps w:val="0"/>
            <w:noProof/>
            <w:sz w:val="22"/>
            <w:szCs w:val="22"/>
            <w:lang w:val="nb-NO" w:eastAsia="nb-NO"/>
          </w:rPr>
          <w:tab/>
        </w:r>
        <w:r w:rsidRPr="00F52161">
          <w:rPr>
            <w:rStyle w:val="Hyperlink"/>
            <w:noProof/>
          </w:rPr>
          <w:t>Details</w:t>
        </w:r>
        <w:r>
          <w:rPr>
            <w:noProof/>
            <w:webHidden/>
          </w:rPr>
          <w:tab/>
        </w:r>
        <w:r>
          <w:rPr>
            <w:noProof/>
            <w:webHidden/>
          </w:rPr>
          <w:fldChar w:fldCharType="begin"/>
        </w:r>
        <w:r>
          <w:rPr>
            <w:noProof/>
            <w:webHidden/>
          </w:rPr>
          <w:instrText xml:space="preserve"> PAGEREF _Toc373140799 \h </w:instrText>
        </w:r>
        <w:r>
          <w:rPr>
            <w:noProof/>
            <w:webHidden/>
          </w:rPr>
        </w:r>
        <w:r>
          <w:rPr>
            <w:noProof/>
            <w:webHidden/>
          </w:rPr>
          <w:fldChar w:fldCharType="separate"/>
        </w:r>
        <w:r>
          <w:rPr>
            <w:noProof/>
            <w:webHidden/>
          </w:rPr>
          <w:t>36</w:t>
        </w:r>
        <w:r>
          <w:rPr>
            <w:noProof/>
            <w:webHidden/>
          </w:rPr>
          <w:fldChar w:fldCharType="end"/>
        </w:r>
      </w:hyperlink>
    </w:p>
    <w:p w:rsidR="008F4114" w:rsidRDefault="008F4114">
      <w:pPr>
        <w:pStyle w:val="TOC1"/>
        <w:rPr>
          <w:rFonts w:asciiTheme="minorHAnsi" w:eastAsiaTheme="minorEastAsia" w:hAnsiTheme="minorHAnsi" w:cstheme="minorBidi"/>
          <w:b w:val="0"/>
          <w:bCs w:val="0"/>
          <w:caps w:val="0"/>
          <w:noProof/>
          <w:sz w:val="22"/>
          <w:szCs w:val="22"/>
          <w:lang w:val="nb-NO" w:eastAsia="nb-NO"/>
        </w:rPr>
      </w:pPr>
      <w:hyperlink w:anchor="_Toc373140800" w:history="1">
        <w:r w:rsidRPr="00F52161">
          <w:rPr>
            <w:rStyle w:val="Hyperlink"/>
            <w:noProof/>
          </w:rPr>
          <w:t>12</w:t>
        </w:r>
        <w:r>
          <w:rPr>
            <w:rFonts w:asciiTheme="minorHAnsi" w:eastAsiaTheme="minorEastAsia" w:hAnsiTheme="minorHAnsi" w:cstheme="minorBidi"/>
            <w:b w:val="0"/>
            <w:bCs w:val="0"/>
            <w:caps w:val="0"/>
            <w:noProof/>
            <w:sz w:val="22"/>
            <w:szCs w:val="22"/>
            <w:lang w:val="nb-NO" w:eastAsia="nb-NO"/>
          </w:rPr>
          <w:tab/>
        </w:r>
        <w:r w:rsidRPr="00F52161">
          <w:rPr>
            <w:rStyle w:val="Hyperlink"/>
            <w:noProof/>
          </w:rPr>
          <w:t>Appendices</w:t>
        </w:r>
        <w:r>
          <w:rPr>
            <w:noProof/>
            <w:webHidden/>
          </w:rPr>
          <w:tab/>
        </w:r>
        <w:r>
          <w:rPr>
            <w:noProof/>
            <w:webHidden/>
          </w:rPr>
          <w:fldChar w:fldCharType="begin"/>
        </w:r>
        <w:r>
          <w:rPr>
            <w:noProof/>
            <w:webHidden/>
          </w:rPr>
          <w:instrText xml:space="preserve"> PAGEREF _Toc373140800 \h </w:instrText>
        </w:r>
        <w:r>
          <w:rPr>
            <w:noProof/>
            <w:webHidden/>
          </w:rPr>
        </w:r>
        <w:r>
          <w:rPr>
            <w:noProof/>
            <w:webHidden/>
          </w:rPr>
          <w:fldChar w:fldCharType="separate"/>
        </w:r>
        <w:r>
          <w:rPr>
            <w:noProof/>
            <w:webHidden/>
          </w:rPr>
          <w:t>59</w:t>
        </w:r>
        <w:r>
          <w:rPr>
            <w:noProof/>
            <w:webHidden/>
          </w:rPr>
          <w:fldChar w:fldCharType="end"/>
        </w:r>
      </w:hyperlink>
    </w:p>
    <w:p w:rsidR="008F4114" w:rsidRDefault="008F4114">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801" w:history="1">
        <w:r w:rsidRPr="00F52161">
          <w:rPr>
            <w:rStyle w:val="Hyperlink"/>
            <w:noProof/>
          </w:rPr>
          <w:t>12.1</w:t>
        </w:r>
        <w:r>
          <w:rPr>
            <w:rFonts w:asciiTheme="minorHAnsi" w:eastAsiaTheme="minorEastAsia" w:hAnsiTheme="minorHAnsi" w:cstheme="minorBidi"/>
            <w:smallCaps w:val="0"/>
            <w:noProof/>
            <w:sz w:val="22"/>
            <w:szCs w:val="22"/>
            <w:lang w:val="nb-NO" w:eastAsia="nb-NO"/>
          </w:rPr>
          <w:tab/>
        </w:r>
        <w:r w:rsidRPr="00F52161">
          <w:rPr>
            <w:rStyle w:val="Hyperlink"/>
            <w:noProof/>
          </w:rPr>
          <w:t>Appendix A</w:t>
        </w:r>
        <w:r>
          <w:rPr>
            <w:noProof/>
            <w:webHidden/>
          </w:rPr>
          <w:tab/>
        </w:r>
        <w:r>
          <w:rPr>
            <w:noProof/>
            <w:webHidden/>
          </w:rPr>
          <w:fldChar w:fldCharType="begin"/>
        </w:r>
        <w:r>
          <w:rPr>
            <w:noProof/>
            <w:webHidden/>
          </w:rPr>
          <w:instrText xml:space="preserve"> PAGEREF _Toc373140801 \h </w:instrText>
        </w:r>
        <w:r>
          <w:rPr>
            <w:noProof/>
            <w:webHidden/>
          </w:rPr>
        </w:r>
        <w:r>
          <w:rPr>
            <w:noProof/>
            <w:webHidden/>
          </w:rPr>
          <w:fldChar w:fldCharType="separate"/>
        </w:r>
        <w:r>
          <w:rPr>
            <w:noProof/>
            <w:webHidden/>
          </w:rPr>
          <w:t>59</w:t>
        </w:r>
        <w:r>
          <w:rPr>
            <w:noProof/>
            <w:webHidden/>
          </w:rPr>
          <w:fldChar w:fldCharType="end"/>
        </w:r>
      </w:hyperlink>
    </w:p>
    <w:p w:rsidR="008F4114" w:rsidRDefault="008F4114">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802" w:history="1">
        <w:r w:rsidRPr="00F52161">
          <w:rPr>
            <w:rStyle w:val="Hyperlink"/>
            <w:noProof/>
          </w:rPr>
          <w:t>12.2</w:t>
        </w:r>
        <w:r>
          <w:rPr>
            <w:rFonts w:asciiTheme="minorHAnsi" w:eastAsiaTheme="minorEastAsia" w:hAnsiTheme="minorHAnsi" w:cstheme="minorBidi"/>
            <w:smallCaps w:val="0"/>
            <w:noProof/>
            <w:sz w:val="22"/>
            <w:szCs w:val="22"/>
            <w:lang w:val="nb-NO" w:eastAsia="nb-NO"/>
          </w:rPr>
          <w:tab/>
        </w:r>
        <w:r w:rsidRPr="00F52161">
          <w:rPr>
            <w:rStyle w:val="Hyperlink"/>
            <w:noProof/>
          </w:rPr>
          <w:t>Appendix B</w:t>
        </w:r>
        <w:r>
          <w:rPr>
            <w:noProof/>
            <w:webHidden/>
          </w:rPr>
          <w:tab/>
        </w:r>
        <w:r>
          <w:rPr>
            <w:noProof/>
            <w:webHidden/>
          </w:rPr>
          <w:fldChar w:fldCharType="begin"/>
        </w:r>
        <w:r>
          <w:rPr>
            <w:noProof/>
            <w:webHidden/>
          </w:rPr>
          <w:instrText xml:space="preserve"> PAGEREF _Toc373140802 \h </w:instrText>
        </w:r>
        <w:r>
          <w:rPr>
            <w:noProof/>
            <w:webHidden/>
          </w:rPr>
        </w:r>
        <w:r>
          <w:rPr>
            <w:noProof/>
            <w:webHidden/>
          </w:rPr>
          <w:fldChar w:fldCharType="separate"/>
        </w:r>
        <w:r>
          <w:rPr>
            <w:noProof/>
            <w:webHidden/>
          </w:rPr>
          <w:t>59</w:t>
        </w:r>
        <w:r>
          <w:rPr>
            <w:noProof/>
            <w:webHidden/>
          </w:rPr>
          <w:fldChar w:fldCharType="end"/>
        </w:r>
      </w:hyperlink>
    </w:p>
    <w:p w:rsidR="00764641" w:rsidRPr="00764641" w:rsidRDefault="00195BE4" w:rsidP="00764641">
      <w:pPr>
        <w:rPr>
          <w:rFonts w:ascii="Arial" w:eastAsia="Arial" w:hAnsi="Arial" w:cs="Arial"/>
          <w:sz w:val="20"/>
          <w:szCs w:val="20"/>
        </w:rPr>
      </w:pPr>
      <w:r>
        <w:rPr>
          <w:b/>
          <w:bCs/>
          <w:noProof/>
        </w:rPr>
        <w:fldChar w:fldCharType="end"/>
      </w:r>
      <w:r w:rsidR="00764641" w:rsidRPr="00195BE4">
        <w:rPr>
          <w:rFonts w:ascii="Arial" w:eastAsia="Arial" w:hAnsi="Arial" w:cs="Arial"/>
          <w:sz w:val="20"/>
          <w:szCs w:val="20"/>
        </w:rPr>
        <w:br w:type="page"/>
      </w:r>
    </w:p>
    <w:p w:rsidR="0015016A" w:rsidRPr="00AD25CD" w:rsidRDefault="0015016A" w:rsidP="00437745">
      <w:pPr>
        <w:pStyle w:val="Heading1"/>
        <w:rPr>
          <w:rFonts w:eastAsia="Arial"/>
        </w:rPr>
      </w:pPr>
      <w:bookmarkStart w:id="1" w:name="_Toc354134419"/>
      <w:bookmarkStart w:id="2" w:name="_Toc354554815"/>
      <w:bookmarkStart w:id="3" w:name="_Toc354576103"/>
      <w:bookmarkStart w:id="4" w:name="_Toc355097347"/>
      <w:bookmarkStart w:id="5" w:name="_Toc355700087"/>
      <w:bookmarkStart w:id="6" w:name="_Toc355700209"/>
      <w:bookmarkStart w:id="7" w:name="_Toc356905004"/>
      <w:bookmarkStart w:id="8" w:name="_Toc373140739"/>
      <w:r w:rsidRPr="00AD25CD">
        <w:rPr>
          <w:rFonts w:eastAsia="Arial"/>
        </w:rPr>
        <w:t>Introduction to openPEPPOL and BIS</w:t>
      </w:r>
      <w:bookmarkEnd w:id="1"/>
      <w:bookmarkEnd w:id="2"/>
      <w:bookmarkEnd w:id="3"/>
      <w:bookmarkEnd w:id="4"/>
      <w:bookmarkEnd w:id="5"/>
      <w:bookmarkEnd w:id="6"/>
      <w:bookmarkEnd w:id="7"/>
      <w:bookmarkEnd w:id="8"/>
    </w:p>
    <w:p w:rsidR="0015016A" w:rsidRPr="00725B21" w:rsidRDefault="0015016A" w:rsidP="0015016A">
      <w:pPr>
        <w:rPr>
          <w:rFonts w:eastAsia="Arial"/>
        </w:rPr>
      </w:pPr>
      <w:r w:rsidRPr="00725B21">
        <w:rPr>
          <w:rFonts w:eastAsia="Arial"/>
          <w:spacing w:val="3"/>
        </w:rPr>
        <w:t>T</w:t>
      </w:r>
      <w:r w:rsidRPr="00725B21">
        <w:rPr>
          <w:rFonts w:eastAsia="Arial"/>
        </w:rPr>
        <w:t>h</w:t>
      </w:r>
      <w:r w:rsidRPr="00725B21">
        <w:rPr>
          <w:rFonts w:eastAsia="Arial"/>
          <w:spacing w:val="-1"/>
        </w:rPr>
        <w:t>i</w:t>
      </w:r>
      <w:r w:rsidRPr="00725B21">
        <w:rPr>
          <w:rFonts w:eastAsia="Arial"/>
        </w:rPr>
        <w:t>s</w:t>
      </w:r>
      <w:r w:rsidRPr="00725B21">
        <w:rPr>
          <w:rFonts w:eastAsia="Arial"/>
          <w:spacing w:val="-3"/>
        </w:rPr>
        <w:t xml:space="preserve"> </w:t>
      </w:r>
      <w:r w:rsidRPr="00725B21">
        <w:rPr>
          <w:rFonts w:eastAsia="Arial"/>
          <w:spacing w:val="-1"/>
        </w:rPr>
        <w:t>B</w:t>
      </w:r>
      <w:r w:rsidRPr="00725B21">
        <w:rPr>
          <w:rFonts w:eastAsia="Arial"/>
        </w:rPr>
        <w:t>IS</w:t>
      </w:r>
      <w:r w:rsidRPr="00725B21">
        <w:rPr>
          <w:rFonts w:eastAsia="Arial"/>
          <w:spacing w:val="-2"/>
        </w:rPr>
        <w:t xml:space="preserve"> </w:t>
      </w:r>
      <w:r w:rsidRPr="00725B21">
        <w:rPr>
          <w:rFonts w:eastAsia="Arial"/>
          <w:spacing w:val="-1"/>
        </w:rPr>
        <w:t>i</w:t>
      </w:r>
      <w:r w:rsidRPr="00725B21">
        <w:rPr>
          <w:rFonts w:eastAsia="Arial"/>
        </w:rPr>
        <w:t>s a</w:t>
      </w:r>
      <w:r w:rsidRPr="00725B21">
        <w:rPr>
          <w:rFonts w:eastAsia="Arial"/>
          <w:spacing w:val="-2"/>
        </w:rPr>
        <w:t xml:space="preserve"> </w:t>
      </w:r>
      <w:r w:rsidRPr="00725B21">
        <w:rPr>
          <w:rFonts w:eastAsia="Arial"/>
          <w:spacing w:val="1"/>
        </w:rPr>
        <w:t>r</w:t>
      </w:r>
      <w:r w:rsidRPr="00725B21">
        <w:rPr>
          <w:rFonts w:eastAsia="Arial"/>
        </w:rPr>
        <w:t>e</w:t>
      </w:r>
      <w:r w:rsidRPr="00725B21">
        <w:rPr>
          <w:rFonts w:eastAsia="Arial"/>
          <w:spacing w:val="1"/>
        </w:rPr>
        <w:t>s</w:t>
      </w:r>
      <w:r w:rsidRPr="00725B21">
        <w:rPr>
          <w:rFonts w:eastAsia="Arial"/>
          <w:spacing w:val="2"/>
        </w:rPr>
        <w:t>u</w:t>
      </w:r>
      <w:r w:rsidRPr="00725B21">
        <w:rPr>
          <w:rFonts w:eastAsia="Arial"/>
          <w:spacing w:val="-1"/>
        </w:rPr>
        <w:t>l</w:t>
      </w:r>
      <w:r w:rsidRPr="00725B21">
        <w:rPr>
          <w:rFonts w:eastAsia="Arial"/>
        </w:rPr>
        <w:t>t</w:t>
      </w:r>
      <w:r w:rsidRPr="00725B21">
        <w:rPr>
          <w:rFonts w:eastAsia="Arial"/>
          <w:spacing w:val="-5"/>
        </w:rPr>
        <w:t xml:space="preserve"> </w:t>
      </w:r>
      <w:r w:rsidRPr="00725B21">
        <w:rPr>
          <w:rFonts w:eastAsia="Arial"/>
        </w:rPr>
        <w:t>of</w:t>
      </w:r>
      <w:r w:rsidRPr="00725B21">
        <w:rPr>
          <w:rFonts w:eastAsia="Arial"/>
          <w:spacing w:val="1"/>
        </w:rPr>
        <w:t xml:space="preserve"> </w:t>
      </w:r>
      <w:r w:rsidRPr="00725B21">
        <w:rPr>
          <w:rFonts w:eastAsia="Arial"/>
          <w:spacing w:val="-2"/>
        </w:rPr>
        <w:t>w</w:t>
      </w:r>
      <w:r w:rsidRPr="00725B21">
        <w:rPr>
          <w:rFonts w:eastAsia="Arial"/>
        </w:rPr>
        <w:t>ork w</w:t>
      </w:r>
      <w:r w:rsidRPr="00725B21">
        <w:rPr>
          <w:rFonts w:eastAsia="Arial"/>
          <w:spacing w:val="-1"/>
        </w:rPr>
        <w:t>i</w:t>
      </w:r>
      <w:r w:rsidRPr="00725B21">
        <w:rPr>
          <w:rFonts w:eastAsia="Arial"/>
        </w:rPr>
        <w:t>t</w:t>
      </w:r>
      <w:r w:rsidRPr="00725B21">
        <w:rPr>
          <w:rFonts w:eastAsia="Arial"/>
          <w:spacing w:val="2"/>
        </w:rPr>
        <w:t>h</w:t>
      </w:r>
      <w:r w:rsidRPr="00725B21">
        <w:rPr>
          <w:rFonts w:eastAsia="Arial"/>
          <w:spacing w:val="-1"/>
        </w:rPr>
        <w:t>i</w:t>
      </w:r>
      <w:r w:rsidRPr="00725B21">
        <w:rPr>
          <w:rFonts w:eastAsia="Arial"/>
        </w:rPr>
        <w:t>n</w:t>
      </w:r>
      <w:r w:rsidRPr="00725B21">
        <w:rPr>
          <w:rFonts w:eastAsia="Arial"/>
          <w:spacing w:val="-4"/>
        </w:rPr>
        <w:t xml:space="preserve"> </w:t>
      </w:r>
      <w:r w:rsidR="0043474E">
        <w:rPr>
          <w:rFonts w:eastAsia="Arial"/>
          <w:spacing w:val="-4"/>
        </w:rPr>
        <w:t>open</w:t>
      </w:r>
      <w:r w:rsidRPr="00725B21">
        <w:rPr>
          <w:rFonts w:eastAsia="Arial"/>
          <w:spacing w:val="-1"/>
        </w:rPr>
        <w:t>P</w:t>
      </w:r>
      <w:r w:rsidRPr="00725B21">
        <w:rPr>
          <w:rFonts w:eastAsia="Arial"/>
          <w:spacing w:val="1"/>
        </w:rPr>
        <w:t>EP</w:t>
      </w:r>
      <w:r w:rsidRPr="00725B21">
        <w:rPr>
          <w:rFonts w:eastAsia="Arial"/>
          <w:spacing w:val="-1"/>
        </w:rPr>
        <w:t>P</w:t>
      </w:r>
      <w:r w:rsidRPr="00725B21">
        <w:rPr>
          <w:rFonts w:eastAsia="Arial"/>
          <w:spacing w:val="1"/>
        </w:rPr>
        <w:t>O</w:t>
      </w:r>
      <w:r w:rsidRPr="00725B21">
        <w:rPr>
          <w:rFonts w:eastAsia="Arial"/>
        </w:rPr>
        <w:t>L</w:t>
      </w:r>
      <w:r w:rsidRPr="00725B21">
        <w:rPr>
          <w:rFonts w:eastAsia="Arial"/>
          <w:spacing w:val="-8"/>
        </w:rPr>
        <w:t xml:space="preserve"> </w:t>
      </w:r>
      <w:r w:rsidRPr="00725B21">
        <w:rPr>
          <w:rFonts w:eastAsia="Arial"/>
        </w:rPr>
        <w:t>a</w:t>
      </w:r>
      <w:r w:rsidRPr="00725B21">
        <w:rPr>
          <w:rFonts w:eastAsia="Arial"/>
          <w:spacing w:val="-1"/>
        </w:rPr>
        <w:t>n</w:t>
      </w:r>
      <w:r w:rsidRPr="00725B21">
        <w:rPr>
          <w:rFonts w:eastAsia="Arial"/>
        </w:rPr>
        <w:t>d</w:t>
      </w:r>
      <w:r w:rsidRPr="00725B21">
        <w:rPr>
          <w:rFonts w:eastAsia="Arial"/>
          <w:spacing w:val="-1"/>
        </w:rPr>
        <w:t xml:space="preserve"> i</w:t>
      </w:r>
      <w:r w:rsidRPr="00725B21">
        <w:rPr>
          <w:rFonts w:eastAsia="Arial"/>
        </w:rPr>
        <w:t>s p</w:t>
      </w:r>
      <w:r w:rsidRPr="00725B21">
        <w:rPr>
          <w:rFonts w:eastAsia="Arial"/>
          <w:spacing w:val="1"/>
        </w:rPr>
        <w:t>u</w:t>
      </w:r>
      <w:r w:rsidRPr="00725B21">
        <w:rPr>
          <w:rFonts w:eastAsia="Arial"/>
        </w:rPr>
        <w:t>b</w:t>
      </w:r>
      <w:r w:rsidRPr="00725B21">
        <w:rPr>
          <w:rFonts w:eastAsia="Arial"/>
          <w:spacing w:val="1"/>
        </w:rPr>
        <w:t>l</w:t>
      </w:r>
      <w:r w:rsidRPr="00725B21">
        <w:rPr>
          <w:rFonts w:eastAsia="Arial"/>
          <w:spacing w:val="-1"/>
        </w:rPr>
        <w:t>i</w:t>
      </w:r>
      <w:r w:rsidRPr="00725B21">
        <w:rPr>
          <w:rFonts w:eastAsia="Arial"/>
          <w:spacing w:val="1"/>
        </w:rPr>
        <w:t>s</w:t>
      </w:r>
      <w:r w:rsidRPr="00725B21">
        <w:rPr>
          <w:rFonts w:eastAsia="Arial"/>
        </w:rPr>
        <w:t>h</w:t>
      </w:r>
      <w:r w:rsidRPr="00725B21">
        <w:rPr>
          <w:rFonts w:eastAsia="Arial"/>
          <w:spacing w:val="-1"/>
        </w:rPr>
        <w:t>e</w:t>
      </w:r>
      <w:r w:rsidRPr="00725B21">
        <w:rPr>
          <w:rFonts w:eastAsia="Arial"/>
        </w:rPr>
        <w:t>d</w:t>
      </w:r>
      <w:r w:rsidRPr="00725B21">
        <w:rPr>
          <w:rFonts w:eastAsia="Arial"/>
          <w:spacing w:val="-8"/>
        </w:rPr>
        <w:t xml:space="preserve"> </w:t>
      </w:r>
      <w:r w:rsidRPr="00725B21">
        <w:rPr>
          <w:rFonts w:eastAsia="Arial"/>
        </w:rPr>
        <w:t>as</w:t>
      </w:r>
      <w:r w:rsidRPr="00725B21">
        <w:rPr>
          <w:rFonts w:eastAsia="Arial"/>
          <w:spacing w:val="-2"/>
        </w:rPr>
        <w:t xml:space="preserve"> </w:t>
      </w:r>
      <w:r w:rsidRPr="00725B21">
        <w:rPr>
          <w:rFonts w:eastAsia="Arial"/>
        </w:rPr>
        <w:t>p</w:t>
      </w:r>
      <w:r w:rsidRPr="00725B21">
        <w:rPr>
          <w:rFonts w:eastAsia="Arial"/>
          <w:spacing w:val="-1"/>
        </w:rPr>
        <w:t>a</w:t>
      </w:r>
      <w:r w:rsidRPr="00725B21">
        <w:rPr>
          <w:rFonts w:eastAsia="Arial"/>
          <w:spacing w:val="1"/>
        </w:rPr>
        <w:t>r</w:t>
      </w:r>
      <w:r w:rsidRPr="00725B21">
        <w:rPr>
          <w:rFonts w:eastAsia="Arial"/>
        </w:rPr>
        <w:t>t</w:t>
      </w:r>
      <w:r w:rsidRPr="00725B21">
        <w:rPr>
          <w:rFonts w:eastAsia="Arial"/>
          <w:spacing w:val="-1"/>
        </w:rPr>
        <w:t xml:space="preserve"> </w:t>
      </w:r>
      <w:r w:rsidRPr="00725B21">
        <w:rPr>
          <w:rFonts w:eastAsia="Arial"/>
        </w:rPr>
        <w:t>of</w:t>
      </w:r>
      <w:r w:rsidRPr="00725B21">
        <w:rPr>
          <w:rFonts w:eastAsia="Arial"/>
          <w:spacing w:val="-1"/>
        </w:rPr>
        <w:t xml:space="preserve"> </w:t>
      </w:r>
      <w:r w:rsidR="0043474E">
        <w:rPr>
          <w:rFonts w:eastAsia="Arial"/>
          <w:spacing w:val="-1"/>
        </w:rPr>
        <w:t xml:space="preserve">the </w:t>
      </w:r>
      <w:r w:rsidRPr="00725B21">
        <w:rPr>
          <w:rFonts w:eastAsia="Arial"/>
          <w:spacing w:val="-1"/>
        </w:rPr>
        <w:t>P</w:t>
      </w:r>
      <w:r w:rsidRPr="00725B21">
        <w:rPr>
          <w:rFonts w:eastAsia="Arial"/>
          <w:spacing w:val="1"/>
        </w:rPr>
        <w:t>E</w:t>
      </w:r>
      <w:r w:rsidRPr="00725B21">
        <w:rPr>
          <w:rFonts w:eastAsia="Arial"/>
          <w:spacing w:val="-1"/>
        </w:rPr>
        <w:t>PP</w:t>
      </w:r>
      <w:r w:rsidRPr="00725B21">
        <w:rPr>
          <w:rFonts w:eastAsia="Arial"/>
          <w:spacing w:val="1"/>
        </w:rPr>
        <w:t>O</w:t>
      </w:r>
      <w:r w:rsidRPr="00725B21">
        <w:rPr>
          <w:rFonts w:eastAsia="Arial"/>
        </w:rPr>
        <w:t>L</w:t>
      </w:r>
      <w:r w:rsidRPr="00725B21">
        <w:rPr>
          <w:rFonts w:eastAsia="Arial"/>
          <w:spacing w:val="-6"/>
        </w:rPr>
        <w:t xml:space="preserve"> </w:t>
      </w:r>
      <w:r w:rsidRPr="00725B21">
        <w:rPr>
          <w:rFonts w:eastAsia="Arial"/>
          <w:spacing w:val="1"/>
        </w:rPr>
        <w:t>s</w:t>
      </w:r>
      <w:r w:rsidRPr="00725B21">
        <w:rPr>
          <w:rFonts w:eastAsia="Arial"/>
        </w:rPr>
        <w:t>p</w:t>
      </w:r>
      <w:r w:rsidRPr="00725B21">
        <w:rPr>
          <w:rFonts w:eastAsia="Arial"/>
          <w:spacing w:val="-1"/>
        </w:rPr>
        <w:t>e</w:t>
      </w:r>
      <w:r w:rsidRPr="00725B21">
        <w:rPr>
          <w:rFonts w:eastAsia="Arial"/>
          <w:spacing w:val="1"/>
        </w:rPr>
        <w:t>c</w:t>
      </w:r>
      <w:r w:rsidRPr="00725B21">
        <w:rPr>
          <w:rFonts w:eastAsia="Arial"/>
          <w:spacing w:val="-1"/>
        </w:rPr>
        <w:t>i</w:t>
      </w:r>
      <w:r w:rsidRPr="00725B21">
        <w:rPr>
          <w:rFonts w:eastAsia="Arial"/>
          <w:spacing w:val="2"/>
        </w:rPr>
        <w:t>f</w:t>
      </w:r>
      <w:r w:rsidRPr="00725B21">
        <w:rPr>
          <w:rFonts w:eastAsia="Arial"/>
          <w:spacing w:val="-1"/>
        </w:rPr>
        <w:t>i</w:t>
      </w:r>
      <w:r w:rsidRPr="00725B21">
        <w:rPr>
          <w:rFonts w:eastAsia="Arial"/>
          <w:spacing w:val="1"/>
        </w:rPr>
        <w:t>c</w:t>
      </w:r>
      <w:r w:rsidRPr="00725B21">
        <w:rPr>
          <w:rFonts w:eastAsia="Arial"/>
        </w:rPr>
        <w:t>at</w:t>
      </w:r>
      <w:r w:rsidRPr="00725B21">
        <w:rPr>
          <w:rFonts w:eastAsia="Arial"/>
          <w:spacing w:val="1"/>
        </w:rPr>
        <w:t>i</w:t>
      </w:r>
      <w:r w:rsidRPr="00725B21">
        <w:rPr>
          <w:rFonts w:eastAsia="Arial"/>
        </w:rPr>
        <w:t>o</w:t>
      </w:r>
      <w:r w:rsidRPr="00725B21">
        <w:rPr>
          <w:rFonts w:eastAsia="Arial"/>
          <w:spacing w:val="-1"/>
        </w:rPr>
        <w:t>n</w:t>
      </w:r>
      <w:r w:rsidRPr="00725B21">
        <w:rPr>
          <w:rFonts w:eastAsia="Arial"/>
          <w:spacing w:val="1"/>
        </w:rPr>
        <w:t>s</w:t>
      </w:r>
      <w:r w:rsidRPr="00725B21">
        <w:rPr>
          <w:rFonts w:eastAsia="Arial"/>
        </w:rPr>
        <w:t>.</w:t>
      </w:r>
    </w:p>
    <w:p w:rsidR="0015016A" w:rsidRPr="00725B21" w:rsidRDefault="0015016A" w:rsidP="0015016A"/>
    <w:p w:rsidR="0015016A" w:rsidRDefault="0015016A" w:rsidP="0015016A">
      <w:pPr>
        <w:rPr>
          <w:rFonts w:eastAsia="Arial"/>
        </w:rPr>
      </w:pPr>
      <w:r w:rsidRPr="00725B21">
        <w:rPr>
          <w:rFonts w:eastAsia="Arial"/>
          <w:spacing w:val="3"/>
        </w:rPr>
        <w:t>T</w:t>
      </w:r>
      <w:r w:rsidRPr="00725B21">
        <w:rPr>
          <w:rFonts w:eastAsia="Arial"/>
        </w:rPr>
        <w:t>h</w:t>
      </w:r>
      <w:r w:rsidRPr="00725B21">
        <w:rPr>
          <w:rFonts w:eastAsia="Arial"/>
          <w:spacing w:val="-1"/>
        </w:rPr>
        <w:t>i</w:t>
      </w:r>
      <w:r w:rsidRPr="00725B21">
        <w:rPr>
          <w:rFonts w:eastAsia="Arial"/>
        </w:rPr>
        <w:t>s</w:t>
      </w:r>
      <w:r w:rsidRPr="00725B21">
        <w:rPr>
          <w:rFonts w:eastAsia="Arial"/>
          <w:spacing w:val="-3"/>
        </w:rPr>
        <w:t xml:space="preserve"> </w:t>
      </w:r>
      <w:r w:rsidRPr="00725B21">
        <w:rPr>
          <w:rFonts w:eastAsia="Arial"/>
          <w:spacing w:val="-1"/>
        </w:rPr>
        <w:t>PE</w:t>
      </w:r>
      <w:r w:rsidRPr="00725B21">
        <w:rPr>
          <w:rFonts w:eastAsia="Arial"/>
          <w:spacing w:val="1"/>
        </w:rPr>
        <w:t>P</w:t>
      </w:r>
      <w:r w:rsidRPr="00725B21">
        <w:rPr>
          <w:rFonts w:eastAsia="Arial"/>
          <w:spacing w:val="-1"/>
        </w:rPr>
        <w:t>P</w:t>
      </w:r>
      <w:r w:rsidRPr="00725B21">
        <w:rPr>
          <w:rFonts w:eastAsia="Arial"/>
          <w:spacing w:val="1"/>
        </w:rPr>
        <w:t>O</w:t>
      </w:r>
      <w:r w:rsidRPr="00725B21">
        <w:rPr>
          <w:rFonts w:eastAsia="Arial"/>
        </w:rPr>
        <w:t>L</w:t>
      </w:r>
      <w:r w:rsidRPr="00725B21">
        <w:rPr>
          <w:rFonts w:eastAsia="Arial"/>
          <w:spacing w:val="-7"/>
        </w:rPr>
        <w:t xml:space="preserve"> </w:t>
      </w:r>
      <w:r w:rsidRPr="00725B21">
        <w:rPr>
          <w:rFonts w:eastAsia="Arial"/>
          <w:spacing w:val="-1"/>
        </w:rPr>
        <w:t>B</w:t>
      </w:r>
      <w:r w:rsidRPr="00725B21">
        <w:rPr>
          <w:rFonts w:eastAsia="Arial"/>
          <w:spacing w:val="2"/>
        </w:rPr>
        <w:t>I</w:t>
      </w:r>
      <w:r w:rsidRPr="00725B21">
        <w:rPr>
          <w:rFonts w:eastAsia="Arial"/>
        </w:rPr>
        <w:t>S</w:t>
      </w:r>
      <w:r w:rsidRPr="00725B21">
        <w:rPr>
          <w:rFonts w:eastAsia="Arial"/>
          <w:spacing w:val="-4"/>
        </w:rPr>
        <w:t xml:space="preserve"> </w:t>
      </w:r>
      <w:r w:rsidRPr="00725B21">
        <w:rPr>
          <w:rFonts w:eastAsia="Arial"/>
        </w:rPr>
        <w:t>pr</w:t>
      </w:r>
      <w:r w:rsidRPr="00725B21">
        <w:rPr>
          <w:rFonts w:eastAsia="Arial"/>
          <w:spacing w:val="2"/>
        </w:rPr>
        <w:t>o</w:t>
      </w:r>
      <w:r w:rsidRPr="00725B21">
        <w:rPr>
          <w:rFonts w:eastAsia="Arial"/>
          <w:spacing w:val="-1"/>
        </w:rPr>
        <w:t>v</w:t>
      </w:r>
      <w:r w:rsidRPr="00725B21">
        <w:rPr>
          <w:rFonts w:eastAsia="Arial"/>
          <w:spacing w:val="1"/>
        </w:rPr>
        <w:t>i</w:t>
      </w:r>
      <w:r w:rsidRPr="00725B21">
        <w:rPr>
          <w:rFonts w:eastAsia="Arial"/>
        </w:rPr>
        <w:t>d</w:t>
      </w:r>
      <w:r w:rsidRPr="00725B21">
        <w:rPr>
          <w:rFonts w:eastAsia="Arial"/>
          <w:spacing w:val="-1"/>
        </w:rPr>
        <w:t>e</w:t>
      </w:r>
      <w:r w:rsidRPr="00725B21">
        <w:rPr>
          <w:rFonts w:eastAsia="Arial"/>
        </w:rPr>
        <w:t>s</w:t>
      </w:r>
      <w:r w:rsidRPr="00725B21">
        <w:rPr>
          <w:rFonts w:eastAsia="Arial"/>
          <w:spacing w:val="-5"/>
        </w:rPr>
        <w:t xml:space="preserve"> </w:t>
      </w:r>
      <w:r w:rsidRPr="00725B21">
        <w:rPr>
          <w:rFonts w:eastAsia="Arial"/>
        </w:rPr>
        <w:t>a</w:t>
      </w:r>
      <w:r w:rsidRPr="00725B21">
        <w:rPr>
          <w:rFonts w:eastAsia="Arial"/>
          <w:spacing w:val="-2"/>
        </w:rPr>
        <w:t xml:space="preserve"> </w:t>
      </w:r>
      <w:r w:rsidRPr="00725B21">
        <w:rPr>
          <w:rFonts w:eastAsia="Arial"/>
          <w:spacing w:val="1"/>
        </w:rPr>
        <w:t>s</w:t>
      </w:r>
      <w:r w:rsidRPr="00725B21">
        <w:rPr>
          <w:rFonts w:eastAsia="Arial"/>
        </w:rPr>
        <w:t>et</w:t>
      </w:r>
      <w:r w:rsidRPr="00725B21">
        <w:rPr>
          <w:rFonts w:eastAsia="Arial"/>
          <w:spacing w:val="-4"/>
        </w:rPr>
        <w:t xml:space="preserve"> </w:t>
      </w:r>
      <w:r w:rsidRPr="00725B21">
        <w:rPr>
          <w:rFonts w:eastAsia="Arial"/>
        </w:rPr>
        <w:t>of</w:t>
      </w:r>
      <w:r w:rsidRPr="00725B21">
        <w:rPr>
          <w:rFonts w:eastAsia="Arial"/>
          <w:spacing w:val="-1"/>
        </w:rPr>
        <w:t xml:space="preserve"> </w:t>
      </w:r>
      <w:r w:rsidRPr="00725B21">
        <w:rPr>
          <w:rFonts w:eastAsia="Arial"/>
          <w:spacing w:val="1"/>
        </w:rPr>
        <w:t>s</w:t>
      </w:r>
      <w:r w:rsidRPr="00725B21">
        <w:rPr>
          <w:rFonts w:eastAsia="Arial"/>
        </w:rPr>
        <w:t>p</w:t>
      </w:r>
      <w:r w:rsidRPr="00725B21">
        <w:rPr>
          <w:rFonts w:eastAsia="Arial"/>
          <w:spacing w:val="-1"/>
        </w:rPr>
        <w:t>e</w:t>
      </w:r>
      <w:r w:rsidRPr="00725B21">
        <w:rPr>
          <w:rFonts w:eastAsia="Arial"/>
          <w:spacing w:val="1"/>
        </w:rPr>
        <w:t>c</w:t>
      </w:r>
      <w:r w:rsidRPr="00725B21">
        <w:rPr>
          <w:rFonts w:eastAsia="Arial"/>
          <w:spacing w:val="-1"/>
        </w:rPr>
        <w:t>i</w:t>
      </w:r>
      <w:r w:rsidRPr="00725B21">
        <w:rPr>
          <w:rFonts w:eastAsia="Arial"/>
          <w:spacing w:val="2"/>
        </w:rPr>
        <w:t>f</w:t>
      </w:r>
      <w:r w:rsidRPr="00725B21">
        <w:rPr>
          <w:rFonts w:eastAsia="Arial"/>
          <w:spacing w:val="-1"/>
        </w:rPr>
        <w:t>i</w:t>
      </w:r>
      <w:r w:rsidRPr="00725B21">
        <w:rPr>
          <w:rFonts w:eastAsia="Arial"/>
          <w:spacing w:val="1"/>
        </w:rPr>
        <w:t>c</w:t>
      </w:r>
      <w:r w:rsidRPr="00725B21">
        <w:rPr>
          <w:rFonts w:eastAsia="Arial"/>
        </w:rPr>
        <w:t>a</w:t>
      </w:r>
      <w:r w:rsidRPr="00725B21">
        <w:rPr>
          <w:rFonts w:eastAsia="Arial"/>
          <w:spacing w:val="2"/>
        </w:rPr>
        <w:t>t</w:t>
      </w:r>
      <w:r w:rsidRPr="00725B21">
        <w:rPr>
          <w:rFonts w:eastAsia="Arial"/>
          <w:spacing w:val="-1"/>
        </w:rPr>
        <w:t>i</w:t>
      </w:r>
      <w:r w:rsidRPr="00725B21">
        <w:rPr>
          <w:rFonts w:eastAsia="Arial"/>
        </w:rPr>
        <w:t>o</w:t>
      </w:r>
      <w:r w:rsidRPr="00725B21">
        <w:rPr>
          <w:rFonts w:eastAsia="Arial"/>
          <w:spacing w:val="-1"/>
        </w:rPr>
        <w:t>n</w:t>
      </w:r>
      <w:r w:rsidRPr="00725B21">
        <w:rPr>
          <w:rFonts w:eastAsia="Arial"/>
        </w:rPr>
        <w:t>s</w:t>
      </w:r>
      <w:r w:rsidRPr="00725B21">
        <w:rPr>
          <w:rFonts w:eastAsia="Arial"/>
          <w:spacing w:val="-11"/>
        </w:rPr>
        <w:t xml:space="preserve"> </w:t>
      </w:r>
      <w:r w:rsidRPr="00725B21">
        <w:rPr>
          <w:rFonts w:eastAsia="Arial"/>
          <w:spacing w:val="2"/>
        </w:rPr>
        <w:t>f</w:t>
      </w:r>
      <w:r w:rsidRPr="00725B21">
        <w:rPr>
          <w:rFonts w:eastAsia="Arial"/>
        </w:rPr>
        <w:t>or</w:t>
      </w:r>
      <w:r w:rsidRPr="00725B21">
        <w:rPr>
          <w:rFonts w:eastAsia="Arial"/>
          <w:spacing w:val="-2"/>
        </w:rPr>
        <w:t xml:space="preserve"> </w:t>
      </w:r>
      <w:r w:rsidRPr="00725B21">
        <w:rPr>
          <w:rFonts w:eastAsia="Arial"/>
          <w:spacing w:val="2"/>
        </w:rPr>
        <w:t>i</w:t>
      </w:r>
      <w:r w:rsidRPr="00725B21">
        <w:rPr>
          <w:rFonts w:eastAsia="Arial"/>
          <w:spacing w:val="4"/>
        </w:rPr>
        <w:t>m</w:t>
      </w:r>
      <w:r w:rsidRPr="00725B21">
        <w:rPr>
          <w:rFonts w:eastAsia="Arial"/>
        </w:rPr>
        <w:t>p</w:t>
      </w:r>
      <w:r w:rsidRPr="00725B21">
        <w:rPr>
          <w:rFonts w:eastAsia="Arial"/>
          <w:spacing w:val="-1"/>
        </w:rPr>
        <w:t>l</w:t>
      </w:r>
      <w:r w:rsidRPr="00725B21">
        <w:rPr>
          <w:rFonts w:eastAsia="Arial"/>
          <w:spacing w:val="-3"/>
        </w:rPr>
        <w:t>e</w:t>
      </w:r>
      <w:r w:rsidRPr="00725B21">
        <w:rPr>
          <w:rFonts w:eastAsia="Arial"/>
          <w:spacing w:val="4"/>
        </w:rPr>
        <w:t>m</w:t>
      </w:r>
      <w:r w:rsidRPr="00725B21">
        <w:rPr>
          <w:rFonts w:eastAsia="Arial"/>
        </w:rPr>
        <w:t>e</w:t>
      </w:r>
      <w:r w:rsidRPr="00725B21">
        <w:rPr>
          <w:rFonts w:eastAsia="Arial"/>
          <w:spacing w:val="-1"/>
        </w:rPr>
        <w:t>n</w:t>
      </w:r>
      <w:r w:rsidRPr="00725B21">
        <w:rPr>
          <w:rFonts w:eastAsia="Arial"/>
        </w:rPr>
        <w:t>t</w:t>
      </w:r>
      <w:r w:rsidRPr="00725B21">
        <w:rPr>
          <w:rFonts w:eastAsia="Arial"/>
          <w:spacing w:val="-1"/>
        </w:rPr>
        <w:t>i</w:t>
      </w:r>
      <w:r w:rsidRPr="00725B21">
        <w:rPr>
          <w:rFonts w:eastAsia="Arial"/>
        </w:rPr>
        <w:t>ng</w:t>
      </w:r>
      <w:r w:rsidRPr="00725B21">
        <w:rPr>
          <w:rFonts w:eastAsia="Arial"/>
          <w:spacing w:val="-11"/>
        </w:rPr>
        <w:t xml:space="preserve"> </w:t>
      </w:r>
      <w:r w:rsidRPr="00725B21">
        <w:rPr>
          <w:rFonts w:eastAsia="Arial"/>
        </w:rPr>
        <w:t>a</w:t>
      </w:r>
      <w:r w:rsidRPr="00725B21">
        <w:rPr>
          <w:rFonts w:eastAsia="Arial"/>
          <w:spacing w:val="-1"/>
        </w:rPr>
        <w:t xml:space="preserve"> </w:t>
      </w:r>
      <w:r w:rsidRPr="00725B21">
        <w:rPr>
          <w:rFonts w:eastAsia="Arial"/>
          <w:spacing w:val="1"/>
        </w:rPr>
        <w:t>PE</w:t>
      </w:r>
      <w:r w:rsidRPr="00725B21">
        <w:rPr>
          <w:rFonts w:eastAsia="Arial"/>
          <w:spacing w:val="-1"/>
        </w:rPr>
        <w:t>PP</w:t>
      </w:r>
      <w:r w:rsidRPr="00725B21">
        <w:rPr>
          <w:rFonts w:eastAsia="Arial"/>
          <w:spacing w:val="1"/>
        </w:rPr>
        <w:t>O</w:t>
      </w:r>
      <w:r w:rsidRPr="00725B21">
        <w:rPr>
          <w:rFonts w:eastAsia="Arial"/>
        </w:rPr>
        <w:t>L</w:t>
      </w:r>
      <w:r w:rsidRPr="00725B21">
        <w:rPr>
          <w:rFonts w:eastAsia="Arial"/>
          <w:spacing w:val="-7"/>
        </w:rPr>
        <w:t xml:space="preserve"> </w:t>
      </w:r>
      <w:r w:rsidRPr="00725B21">
        <w:rPr>
          <w:rFonts w:eastAsia="Arial"/>
        </w:rPr>
        <w:t>b</w:t>
      </w:r>
      <w:r w:rsidRPr="00725B21">
        <w:rPr>
          <w:rFonts w:eastAsia="Arial"/>
          <w:spacing w:val="1"/>
        </w:rPr>
        <w:t>us</w:t>
      </w:r>
      <w:r w:rsidRPr="00725B21">
        <w:rPr>
          <w:rFonts w:eastAsia="Arial"/>
          <w:spacing w:val="-1"/>
        </w:rPr>
        <w:t>i</w:t>
      </w:r>
      <w:r w:rsidRPr="00725B21">
        <w:rPr>
          <w:rFonts w:eastAsia="Arial"/>
        </w:rPr>
        <w:t>n</w:t>
      </w:r>
      <w:r w:rsidRPr="00725B21">
        <w:rPr>
          <w:rFonts w:eastAsia="Arial"/>
          <w:spacing w:val="-1"/>
        </w:rPr>
        <w:t>e</w:t>
      </w:r>
      <w:r w:rsidRPr="00725B21">
        <w:rPr>
          <w:rFonts w:eastAsia="Arial"/>
          <w:spacing w:val="1"/>
        </w:rPr>
        <w:t>s</w:t>
      </w:r>
      <w:r w:rsidRPr="00725B21">
        <w:rPr>
          <w:rFonts w:eastAsia="Arial"/>
        </w:rPr>
        <w:t>s</w:t>
      </w:r>
      <w:r w:rsidRPr="00725B21">
        <w:rPr>
          <w:rFonts w:eastAsia="Arial"/>
          <w:spacing w:val="-7"/>
        </w:rPr>
        <w:t xml:space="preserve"> </w:t>
      </w:r>
      <w:r w:rsidRPr="00725B21">
        <w:rPr>
          <w:rFonts w:eastAsia="Arial"/>
        </w:rPr>
        <w:t>pro</w:t>
      </w:r>
      <w:r w:rsidRPr="00725B21">
        <w:rPr>
          <w:rFonts w:eastAsia="Arial"/>
          <w:spacing w:val="1"/>
        </w:rPr>
        <w:t>c</w:t>
      </w:r>
      <w:r w:rsidRPr="00725B21">
        <w:rPr>
          <w:rFonts w:eastAsia="Arial"/>
        </w:rPr>
        <w:t>e</w:t>
      </w:r>
      <w:r w:rsidRPr="00725B21">
        <w:rPr>
          <w:rFonts w:eastAsia="Arial"/>
          <w:spacing w:val="1"/>
        </w:rPr>
        <w:t>ss</w:t>
      </w:r>
      <w:r w:rsidRPr="00725B21">
        <w:rPr>
          <w:rFonts w:eastAsia="Arial"/>
        </w:rPr>
        <w:t>.</w:t>
      </w:r>
      <w:r w:rsidRPr="00725B21">
        <w:rPr>
          <w:rFonts w:eastAsia="Arial"/>
          <w:spacing w:val="1"/>
        </w:rPr>
        <w:t xml:space="preserve"> </w:t>
      </w:r>
      <w:r w:rsidRPr="00725B21">
        <w:rPr>
          <w:rFonts w:eastAsia="Arial"/>
          <w:spacing w:val="3"/>
        </w:rPr>
        <w:t>T</w:t>
      </w:r>
      <w:r w:rsidRPr="00725B21">
        <w:rPr>
          <w:rFonts w:eastAsia="Arial"/>
        </w:rPr>
        <w:t>he d</w:t>
      </w:r>
      <w:r w:rsidRPr="00725B21">
        <w:rPr>
          <w:rFonts w:eastAsia="Arial"/>
          <w:spacing w:val="-1"/>
        </w:rPr>
        <w:t>o</w:t>
      </w:r>
      <w:r w:rsidRPr="00725B21">
        <w:rPr>
          <w:rFonts w:eastAsia="Arial"/>
          <w:spacing w:val="1"/>
        </w:rPr>
        <w:t>c</w:t>
      </w:r>
      <w:r w:rsidRPr="00725B21">
        <w:rPr>
          <w:rFonts w:eastAsia="Arial"/>
        </w:rPr>
        <w:t>u</w:t>
      </w:r>
      <w:r w:rsidRPr="00725B21">
        <w:rPr>
          <w:rFonts w:eastAsia="Arial"/>
          <w:spacing w:val="4"/>
        </w:rPr>
        <w:t>m</w:t>
      </w:r>
      <w:r w:rsidRPr="00725B21">
        <w:rPr>
          <w:rFonts w:eastAsia="Arial"/>
        </w:rPr>
        <w:t>e</w:t>
      </w:r>
      <w:r w:rsidRPr="00725B21">
        <w:rPr>
          <w:rFonts w:eastAsia="Arial"/>
          <w:spacing w:val="-1"/>
        </w:rPr>
        <w:t>n</w:t>
      </w:r>
      <w:r w:rsidRPr="00725B21">
        <w:rPr>
          <w:rFonts w:eastAsia="Arial"/>
        </w:rPr>
        <w:t>t</w:t>
      </w:r>
      <w:r w:rsidRPr="00725B21">
        <w:rPr>
          <w:rFonts w:eastAsia="Arial"/>
          <w:spacing w:val="-9"/>
        </w:rPr>
        <w:t xml:space="preserve"> </w:t>
      </w:r>
      <w:r w:rsidRPr="00725B21">
        <w:rPr>
          <w:rFonts w:eastAsia="Arial"/>
          <w:spacing w:val="-1"/>
        </w:rPr>
        <w:t>i</w:t>
      </w:r>
      <w:r w:rsidRPr="00725B21">
        <w:rPr>
          <w:rFonts w:eastAsia="Arial"/>
        </w:rPr>
        <w:t xml:space="preserve">s </w:t>
      </w:r>
      <w:r w:rsidRPr="00725B21">
        <w:rPr>
          <w:rFonts w:eastAsia="Arial"/>
          <w:spacing w:val="1"/>
        </w:rPr>
        <w:t>c</w:t>
      </w:r>
      <w:r w:rsidRPr="00725B21">
        <w:rPr>
          <w:rFonts w:eastAsia="Arial"/>
        </w:rPr>
        <w:t>o</w:t>
      </w:r>
      <w:r w:rsidRPr="00725B21">
        <w:rPr>
          <w:rFonts w:eastAsia="Arial"/>
          <w:spacing w:val="-1"/>
        </w:rPr>
        <w:t>n</w:t>
      </w:r>
      <w:r w:rsidRPr="00725B21">
        <w:rPr>
          <w:rFonts w:eastAsia="Arial"/>
          <w:spacing w:val="1"/>
        </w:rPr>
        <w:t>c</w:t>
      </w:r>
      <w:r w:rsidRPr="00725B21">
        <w:rPr>
          <w:rFonts w:eastAsia="Arial"/>
        </w:rPr>
        <w:t>ern</w:t>
      </w:r>
      <w:r w:rsidRPr="00725B21">
        <w:rPr>
          <w:rFonts w:eastAsia="Arial"/>
          <w:spacing w:val="2"/>
        </w:rPr>
        <w:t>e</w:t>
      </w:r>
      <w:r w:rsidRPr="00725B21">
        <w:rPr>
          <w:rFonts w:eastAsia="Arial"/>
        </w:rPr>
        <w:t>d</w:t>
      </w:r>
      <w:r w:rsidRPr="00725B21">
        <w:rPr>
          <w:rFonts w:eastAsia="Arial"/>
          <w:spacing w:val="-8"/>
        </w:rPr>
        <w:t xml:space="preserve"> </w:t>
      </w:r>
      <w:r w:rsidRPr="00725B21">
        <w:rPr>
          <w:rFonts w:eastAsia="Arial"/>
        </w:rPr>
        <w:t>w</w:t>
      </w:r>
      <w:r w:rsidRPr="00725B21">
        <w:rPr>
          <w:rFonts w:eastAsia="Arial"/>
          <w:spacing w:val="-1"/>
        </w:rPr>
        <w:t>i</w:t>
      </w:r>
      <w:r w:rsidRPr="00725B21">
        <w:rPr>
          <w:rFonts w:eastAsia="Arial"/>
          <w:spacing w:val="2"/>
        </w:rPr>
        <w:t>t</w:t>
      </w:r>
      <w:r w:rsidRPr="00725B21">
        <w:rPr>
          <w:rFonts w:eastAsia="Arial"/>
        </w:rPr>
        <w:t>h</w:t>
      </w:r>
      <w:r w:rsidRPr="00725B21">
        <w:rPr>
          <w:rFonts w:eastAsia="Arial"/>
          <w:spacing w:val="-4"/>
        </w:rPr>
        <w:t xml:space="preserve"> </w:t>
      </w:r>
      <w:r w:rsidRPr="00725B21">
        <w:rPr>
          <w:rFonts w:eastAsia="Arial"/>
        </w:rPr>
        <w:t>c</w:t>
      </w:r>
      <w:r w:rsidRPr="00725B21">
        <w:rPr>
          <w:rFonts w:eastAsia="Arial"/>
          <w:spacing w:val="-1"/>
        </w:rPr>
        <w:t>l</w:t>
      </w:r>
      <w:r w:rsidRPr="00725B21">
        <w:rPr>
          <w:rFonts w:eastAsia="Arial"/>
        </w:rPr>
        <w:t>ari</w:t>
      </w:r>
      <w:r w:rsidRPr="00725B21">
        <w:rPr>
          <w:rFonts w:eastAsia="Arial"/>
          <w:spacing w:val="4"/>
        </w:rPr>
        <w:t>f</w:t>
      </w:r>
      <w:r w:rsidRPr="00725B21">
        <w:rPr>
          <w:rFonts w:eastAsia="Arial"/>
          <w:spacing w:val="-4"/>
        </w:rPr>
        <w:t>y</w:t>
      </w:r>
      <w:r w:rsidRPr="00725B21">
        <w:rPr>
          <w:rFonts w:eastAsia="Arial"/>
          <w:spacing w:val="1"/>
        </w:rPr>
        <w:t>i</w:t>
      </w:r>
      <w:r w:rsidRPr="00725B21">
        <w:rPr>
          <w:rFonts w:eastAsia="Arial"/>
        </w:rPr>
        <w:t>ng</w:t>
      </w:r>
      <w:r w:rsidRPr="00725B21">
        <w:rPr>
          <w:rFonts w:eastAsia="Arial"/>
          <w:spacing w:val="-7"/>
        </w:rPr>
        <w:t xml:space="preserve"> </w:t>
      </w:r>
      <w:r w:rsidRPr="00725B21">
        <w:rPr>
          <w:rFonts w:eastAsia="Arial"/>
        </w:rPr>
        <w:t>re</w:t>
      </w:r>
      <w:r w:rsidRPr="00725B21">
        <w:rPr>
          <w:rFonts w:eastAsia="Arial"/>
          <w:spacing w:val="-1"/>
        </w:rPr>
        <w:t>q</w:t>
      </w:r>
      <w:r w:rsidRPr="00725B21">
        <w:rPr>
          <w:rFonts w:eastAsia="Arial"/>
          <w:spacing w:val="2"/>
        </w:rPr>
        <w:t>u</w:t>
      </w:r>
      <w:r w:rsidRPr="00725B21">
        <w:rPr>
          <w:rFonts w:eastAsia="Arial"/>
          <w:spacing w:val="-1"/>
        </w:rPr>
        <w:t>i</w:t>
      </w:r>
      <w:r w:rsidRPr="00725B21">
        <w:rPr>
          <w:rFonts w:eastAsia="Arial"/>
          <w:spacing w:val="1"/>
        </w:rPr>
        <w:t>r</w:t>
      </w:r>
      <w:r w:rsidRPr="00725B21">
        <w:rPr>
          <w:rFonts w:eastAsia="Arial"/>
        </w:rPr>
        <w:t>e</w:t>
      </w:r>
      <w:r w:rsidRPr="00725B21">
        <w:rPr>
          <w:rFonts w:eastAsia="Arial"/>
          <w:spacing w:val="4"/>
        </w:rPr>
        <w:t>m</w:t>
      </w:r>
      <w:r w:rsidRPr="00725B21">
        <w:rPr>
          <w:rFonts w:eastAsia="Arial"/>
        </w:rPr>
        <w:t>e</w:t>
      </w:r>
      <w:r w:rsidRPr="00725B21">
        <w:rPr>
          <w:rFonts w:eastAsia="Arial"/>
          <w:spacing w:val="-1"/>
        </w:rPr>
        <w:t>n</w:t>
      </w:r>
      <w:r w:rsidRPr="00725B21">
        <w:rPr>
          <w:rFonts w:eastAsia="Arial"/>
        </w:rPr>
        <w:t>ts</w:t>
      </w:r>
      <w:r w:rsidRPr="00725B21">
        <w:rPr>
          <w:rFonts w:eastAsia="Arial"/>
          <w:spacing w:val="-11"/>
        </w:rPr>
        <w:t xml:space="preserve"> </w:t>
      </w:r>
      <w:r w:rsidRPr="00725B21">
        <w:rPr>
          <w:rFonts w:eastAsia="Arial"/>
          <w:spacing w:val="2"/>
        </w:rPr>
        <w:t>f</w:t>
      </w:r>
      <w:r w:rsidRPr="00725B21">
        <w:rPr>
          <w:rFonts w:eastAsia="Arial"/>
        </w:rPr>
        <w:t>or</w:t>
      </w:r>
      <w:r w:rsidRPr="00725B21">
        <w:rPr>
          <w:rFonts w:eastAsia="Arial"/>
          <w:spacing w:val="-2"/>
        </w:rPr>
        <w:t xml:space="preserve"> </w:t>
      </w:r>
      <w:r w:rsidRPr="00725B21">
        <w:rPr>
          <w:rFonts w:eastAsia="Arial"/>
        </w:rPr>
        <w:t>en</w:t>
      </w:r>
      <w:r w:rsidRPr="00725B21">
        <w:rPr>
          <w:rFonts w:eastAsia="Arial"/>
          <w:spacing w:val="1"/>
        </w:rPr>
        <w:t>s</w:t>
      </w:r>
      <w:r w:rsidRPr="00725B21">
        <w:rPr>
          <w:rFonts w:eastAsia="Arial"/>
        </w:rPr>
        <w:t>uri</w:t>
      </w:r>
      <w:r w:rsidRPr="00725B21">
        <w:rPr>
          <w:rFonts w:eastAsia="Arial"/>
          <w:spacing w:val="1"/>
        </w:rPr>
        <w:t>n</w:t>
      </w:r>
      <w:r w:rsidRPr="00725B21">
        <w:rPr>
          <w:rFonts w:eastAsia="Arial"/>
        </w:rPr>
        <w:t>g</w:t>
      </w:r>
      <w:r w:rsidRPr="00725B21">
        <w:rPr>
          <w:rFonts w:eastAsia="Arial"/>
          <w:spacing w:val="-8"/>
        </w:rPr>
        <w:t xml:space="preserve"> </w:t>
      </w:r>
      <w:r w:rsidRPr="00725B21">
        <w:rPr>
          <w:rFonts w:eastAsia="Arial"/>
          <w:spacing w:val="1"/>
        </w:rPr>
        <w:t>i</w:t>
      </w:r>
      <w:r w:rsidRPr="00725B21">
        <w:rPr>
          <w:rFonts w:eastAsia="Arial"/>
        </w:rPr>
        <w:t>nt</w:t>
      </w:r>
      <w:r w:rsidRPr="00725B21">
        <w:rPr>
          <w:rFonts w:eastAsia="Arial"/>
          <w:spacing w:val="-1"/>
        </w:rPr>
        <w:t>e</w:t>
      </w:r>
      <w:r w:rsidRPr="00725B21">
        <w:rPr>
          <w:rFonts w:eastAsia="Arial"/>
          <w:spacing w:val="1"/>
        </w:rPr>
        <w:t>r</w:t>
      </w:r>
      <w:r w:rsidRPr="00725B21">
        <w:rPr>
          <w:rFonts w:eastAsia="Arial"/>
          <w:spacing w:val="2"/>
        </w:rPr>
        <w:t>o</w:t>
      </w:r>
      <w:r w:rsidRPr="00725B21">
        <w:rPr>
          <w:rFonts w:eastAsia="Arial"/>
        </w:rPr>
        <w:t>p</w:t>
      </w:r>
      <w:r w:rsidRPr="00725B21">
        <w:rPr>
          <w:rFonts w:eastAsia="Arial"/>
          <w:spacing w:val="-1"/>
        </w:rPr>
        <w:t>e</w:t>
      </w:r>
      <w:r w:rsidRPr="00725B21">
        <w:rPr>
          <w:rFonts w:eastAsia="Arial"/>
          <w:spacing w:val="1"/>
        </w:rPr>
        <w:t>r</w:t>
      </w:r>
      <w:r w:rsidRPr="00725B21">
        <w:rPr>
          <w:rFonts w:eastAsia="Arial"/>
        </w:rPr>
        <w:t>a</w:t>
      </w:r>
      <w:r w:rsidRPr="00725B21">
        <w:rPr>
          <w:rFonts w:eastAsia="Arial"/>
          <w:spacing w:val="1"/>
        </w:rPr>
        <w:t>b</w:t>
      </w:r>
      <w:r w:rsidRPr="00725B21">
        <w:rPr>
          <w:rFonts w:eastAsia="Arial"/>
          <w:spacing w:val="-1"/>
        </w:rPr>
        <w:t>i</w:t>
      </w:r>
      <w:r w:rsidRPr="00725B21">
        <w:rPr>
          <w:rFonts w:eastAsia="Arial"/>
          <w:spacing w:val="1"/>
        </w:rPr>
        <w:t>l</w:t>
      </w:r>
      <w:r w:rsidRPr="00725B21">
        <w:rPr>
          <w:rFonts w:eastAsia="Arial"/>
          <w:spacing w:val="-1"/>
        </w:rPr>
        <w:t>i</w:t>
      </w:r>
      <w:r w:rsidRPr="00725B21">
        <w:rPr>
          <w:rFonts w:eastAsia="Arial"/>
          <w:spacing w:val="4"/>
        </w:rPr>
        <w:t>t</w:t>
      </w:r>
      <w:r w:rsidRPr="00725B21">
        <w:rPr>
          <w:rFonts w:eastAsia="Arial"/>
        </w:rPr>
        <w:t>y</w:t>
      </w:r>
      <w:r w:rsidRPr="00725B21">
        <w:rPr>
          <w:rFonts w:eastAsia="Arial"/>
          <w:spacing w:val="-17"/>
        </w:rPr>
        <w:t xml:space="preserve"> </w:t>
      </w:r>
      <w:r w:rsidRPr="00725B21">
        <w:rPr>
          <w:rFonts w:eastAsia="Arial"/>
          <w:spacing w:val="2"/>
        </w:rPr>
        <w:t>o</w:t>
      </w:r>
      <w:r w:rsidRPr="00725B21">
        <w:rPr>
          <w:rFonts w:eastAsia="Arial"/>
        </w:rPr>
        <w:t>f p</w:t>
      </w:r>
      <w:r w:rsidRPr="00725B21">
        <w:rPr>
          <w:rFonts w:eastAsia="Arial"/>
          <w:spacing w:val="-1"/>
        </w:rPr>
        <w:t>a</w:t>
      </w:r>
      <w:r w:rsidRPr="00725B21">
        <w:rPr>
          <w:rFonts w:eastAsia="Arial"/>
          <w:spacing w:val="8"/>
        </w:rPr>
        <w:t>n</w:t>
      </w:r>
      <w:r w:rsidRPr="00725B21">
        <w:rPr>
          <w:rFonts w:eastAsia="Arial"/>
          <w:spacing w:val="1"/>
        </w:rPr>
        <w:t>-</w:t>
      </w:r>
      <w:r w:rsidRPr="00725B21">
        <w:rPr>
          <w:rFonts w:eastAsia="Arial"/>
          <w:spacing w:val="-1"/>
        </w:rPr>
        <w:t>E</w:t>
      </w:r>
      <w:r w:rsidRPr="00725B21">
        <w:rPr>
          <w:rFonts w:eastAsia="Arial"/>
        </w:rPr>
        <w:t>uro</w:t>
      </w:r>
      <w:r w:rsidRPr="00725B21">
        <w:rPr>
          <w:rFonts w:eastAsia="Arial"/>
          <w:spacing w:val="2"/>
        </w:rPr>
        <w:t>p</w:t>
      </w:r>
      <w:r w:rsidRPr="00725B21">
        <w:rPr>
          <w:rFonts w:eastAsia="Arial"/>
        </w:rPr>
        <w:t>e</w:t>
      </w:r>
      <w:r w:rsidRPr="00725B21">
        <w:rPr>
          <w:rFonts w:eastAsia="Arial"/>
          <w:spacing w:val="1"/>
        </w:rPr>
        <w:t>a</w:t>
      </w:r>
      <w:r w:rsidRPr="00725B21">
        <w:rPr>
          <w:rFonts w:eastAsia="Arial"/>
        </w:rPr>
        <w:t>n</w:t>
      </w:r>
      <w:r w:rsidRPr="00725B21">
        <w:rPr>
          <w:rFonts w:eastAsia="Arial"/>
          <w:spacing w:val="-13"/>
        </w:rPr>
        <w:t xml:space="preserve"> </w:t>
      </w:r>
      <w:r w:rsidRPr="00725B21">
        <w:rPr>
          <w:rFonts w:eastAsia="Arial"/>
          <w:spacing w:val="1"/>
        </w:rPr>
        <w:t>P</w:t>
      </w:r>
      <w:r w:rsidRPr="00725B21">
        <w:rPr>
          <w:rFonts w:eastAsia="Arial"/>
        </w:rPr>
        <w:t>u</w:t>
      </w:r>
      <w:r w:rsidRPr="00725B21">
        <w:rPr>
          <w:rFonts w:eastAsia="Arial"/>
          <w:spacing w:val="1"/>
        </w:rPr>
        <w:t>b</w:t>
      </w:r>
      <w:r w:rsidRPr="00725B21">
        <w:rPr>
          <w:rFonts w:eastAsia="Arial"/>
          <w:spacing w:val="-1"/>
        </w:rPr>
        <w:t>li</w:t>
      </w:r>
      <w:r w:rsidRPr="00725B21">
        <w:rPr>
          <w:rFonts w:eastAsia="Arial"/>
        </w:rPr>
        <w:t>c e</w:t>
      </w:r>
      <w:r w:rsidRPr="00725B21">
        <w:rPr>
          <w:rFonts w:eastAsia="Arial"/>
          <w:spacing w:val="-1"/>
        </w:rPr>
        <w:t>P</w:t>
      </w:r>
      <w:r w:rsidRPr="00725B21">
        <w:rPr>
          <w:rFonts w:eastAsia="Arial"/>
          <w:spacing w:val="1"/>
        </w:rPr>
        <w:t>r</w:t>
      </w:r>
      <w:r w:rsidRPr="00725B21">
        <w:rPr>
          <w:rFonts w:eastAsia="Arial"/>
        </w:rPr>
        <w:t>o</w:t>
      </w:r>
      <w:r w:rsidRPr="00725B21">
        <w:rPr>
          <w:rFonts w:eastAsia="Arial"/>
          <w:spacing w:val="1"/>
        </w:rPr>
        <w:t>c</w:t>
      </w:r>
      <w:r w:rsidRPr="00725B21">
        <w:rPr>
          <w:rFonts w:eastAsia="Arial"/>
        </w:rPr>
        <w:t>ure</w:t>
      </w:r>
      <w:r w:rsidRPr="00725B21">
        <w:rPr>
          <w:rFonts w:eastAsia="Arial"/>
          <w:spacing w:val="4"/>
        </w:rPr>
        <w:t>m</w:t>
      </w:r>
      <w:r w:rsidRPr="00725B21">
        <w:rPr>
          <w:rFonts w:eastAsia="Arial"/>
        </w:rPr>
        <w:t>e</w:t>
      </w:r>
      <w:r w:rsidRPr="00725B21">
        <w:rPr>
          <w:rFonts w:eastAsia="Arial"/>
          <w:spacing w:val="-1"/>
        </w:rPr>
        <w:t>n</w:t>
      </w:r>
      <w:r w:rsidRPr="00725B21">
        <w:rPr>
          <w:rFonts w:eastAsia="Arial"/>
        </w:rPr>
        <w:t>t</w:t>
      </w:r>
      <w:r w:rsidRPr="00725B21">
        <w:rPr>
          <w:rFonts w:eastAsia="Arial"/>
          <w:spacing w:val="-13"/>
        </w:rPr>
        <w:t xml:space="preserve"> </w:t>
      </w:r>
      <w:r w:rsidRPr="00725B21">
        <w:rPr>
          <w:rFonts w:eastAsia="Arial"/>
          <w:spacing w:val="-1"/>
        </w:rPr>
        <w:t>a</w:t>
      </w:r>
      <w:r w:rsidRPr="00725B21">
        <w:rPr>
          <w:rFonts w:eastAsia="Arial"/>
          <w:spacing w:val="2"/>
        </w:rPr>
        <w:t>n</w:t>
      </w:r>
      <w:r w:rsidRPr="00725B21">
        <w:rPr>
          <w:rFonts w:eastAsia="Arial"/>
        </w:rPr>
        <w:t>d</w:t>
      </w:r>
      <w:r w:rsidRPr="00725B21">
        <w:rPr>
          <w:rFonts w:eastAsia="Arial"/>
          <w:spacing w:val="-3"/>
        </w:rPr>
        <w:t xml:space="preserve"> </w:t>
      </w:r>
      <w:r w:rsidRPr="00725B21">
        <w:rPr>
          <w:rFonts w:eastAsia="Arial"/>
          <w:spacing w:val="-1"/>
        </w:rPr>
        <w:t>p</w:t>
      </w:r>
      <w:r w:rsidRPr="00725B21">
        <w:rPr>
          <w:rFonts w:eastAsia="Arial"/>
          <w:spacing w:val="1"/>
        </w:rPr>
        <w:t>r</w:t>
      </w:r>
      <w:r w:rsidRPr="00725B21">
        <w:rPr>
          <w:rFonts w:eastAsia="Arial"/>
          <w:spacing w:val="2"/>
        </w:rPr>
        <w:t>o</w:t>
      </w:r>
      <w:r w:rsidRPr="00725B21">
        <w:rPr>
          <w:rFonts w:eastAsia="Arial"/>
          <w:spacing w:val="-1"/>
        </w:rPr>
        <w:t>v</w:t>
      </w:r>
      <w:r w:rsidRPr="00725B21">
        <w:rPr>
          <w:rFonts w:eastAsia="Arial"/>
          <w:spacing w:val="1"/>
        </w:rPr>
        <w:t>i</w:t>
      </w:r>
      <w:r w:rsidRPr="00725B21">
        <w:rPr>
          <w:rFonts w:eastAsia="Arial"/>
        </w:rPr>
        <w:t>d</w:t>
      </w:r>
      <w:r w:rsidRPr="00725B21">
        <w:rPr>
          <w:rFonts w:eastAsia="Arial"/>
          <w:spacing w:val="1"/>
        </w:rPr>
        <w:t>e</w:t>
      </w:r>
      <w:r w:rsidRPr="00725B21">
        <w:rPr>
          <w:rFonts w:eastAsia="Arial"/>
        </w:rPr>
        <w:t>s</w:t>
      </w:r>
      <w:r w:rsidRPr="00725B21">
        <w:rPr>
          <w:rFonts w:eastAsia="Arial"/>
          <w:spacing w:val="-5"/>
        </w:rPr>
        <w:t xml:space="preserve"> </w:t>
      </w:r>
      <w:r w:rsidRPr="00725B21">
        <w:rPr>
          <w:rFonts w:eastAsia="Arial"/>
        </w:rPr>
        <w:t>g</w:t>
      </w:r>
      <w:r w:rsidRPr="00725B21">
        <w:rPr>
          <w:rFonts w:eastAsia="Arial"/>
          <w:spacing w:val="-1"/>
        </w:rPr>
        <w:t>ui</w:t>
      </w:r>
      <w:r w:rsidRPr="00725B21">
        <w:rPr>
          <w:rFonts w:eastAsia="Arial"/>
          <w:spacing w:val="2"/>
        </w:rPr>
        <w:t>d</w:t>
      </w:r>
      <w:r w:rsidRPr="00725B21">
        <w:rPr>
          <w:rFonts w:eastAsia="Arial"/>
        </w:rPr>
        <w:t>e</w:t>
      </w:r>
      <w:r w:rsidRPr="00725B21">
        <w:rPr>
          <w:rFonts w:eastAsia="Arial"/>
          <w:spacing w:val="1"/>
        </w:rPr>
        <w:t>l</w:t>
      </w:r>
      <w:r w:rsidRPr="00725B21">
        <w:rPr>
          <w:rFonts w:eastAsia="Arial"/>
          <w:spacing w:val="-1"/>
        </w:rPr>
        <w:t>i</w:t>
      </w:r>
      <w:r w:rsidRPr="00725B21">
        <w:rPr>
          <w:rFonts w:eastAsia="Arial"/>
        </w:rPr>
        <w:t>n</w:t>
      </w:r>
      <w:r w:rsidRPr="00725B21">
        <w:rPr>
          <w:rFonts w:eastAsia="Arial"/>
          <w:spacing w:val="-1"/>
        </w:rPr>
        <w:t>e</w:t>
      </w:r>
      <w:r w:rsidRPr="00725B21">
        <w:rPr>
          <w:rFonts w:eastAsia="Arial"/>
        </w:rPr>
        <w:t>s</w:t>
      </w:r>
      <w:r w:rsidRPr="00725B21">
        <w:rPr>
          <w:rFonts w:eastAsia="Arial"/>
          <w:spacing w:val="-8"/>
        </w:rPr>
        <w:t xml:space="preserve"> </w:t>
      </w:r>
      <w:r w:rsidRPr="00725B21">
        <w:rPr>
          <w:rFonts w:eastAsia="Arial"/>
          <w:spacing w:val="2"/>
        </w:rPr>
        <w:t>f</w:t>
      </w:r>
      <w:r w:rsidRPr="00725B21">
        <w:rPr>
          <w:rFonts w:eastAsia="Arial"/>
        </w:rPr>
        <w:t>or</w:t>
      </w:r>
      <w:r w:rsidRPr="00725B21">
        <w:rPr>
          <w:rFonts w:eastAsia="Arial"/>
          <w:spacing w:val="-2"/>
        </w:rPr>
        <w:t xml:space="preserve"> </w:t>
      </w:r>
      <w:r w:rsidRPr="00725B21">
        <w:rPr>
          <w:rFonts w:eastAsia="Arial"/>
          <w:spacing w:val="1"/>
        </w:rPr>
        <w:t>s</w:t>
      </w:r>
      <w:r w:rsidRPr="00725B21">
        <w:rPr>
          <w:rFonts w:eastAsia="Arial"/>
        </w:rPr>
        <w:t>u</w:t>
      </w:r>
      <w:r w:rsidRPr="00725B21">
        <w:rPr>
          <w:rFonts w:eastAsia="Arial"/>
          <w:spacing w:val="-1"/>
        </w:rPr>
        <w:t>p</w:t>
      </w:r>
      <w:r w:rsidRPr="00725B21">
        <w:rPr>
          <w:rFonts w:eastAsia="Arial"/>
          <w:spacing w:val="2"/>
        </w:rPr>
        <w:t>p</w:t>
      </w:r>
      <w:r w:rsidRPr="00725B21">
        <w:rPr>
          <w:rFonts w:eastAsia="Arial"/>
        </w:rPr>
        <w:t>ort</w:t>
      </w:r>
      <w:r w:rsidRPr="00725B21">
        <w:rPr>
          <w:rFonts w:eastAsia="Arial"/>
          <w:spacing w:val="2"/>
        </w:rPr>
        <w:t>i</w:t>
      </w:r>
      <w:r w:rsidRPr="00725B21">
        <w:rPr>
          <w:rFonts w:eastAsia="Arial"/>
        </w:rPr>
        <w:t>ng</w:t>
      </w:r>
      <w:r w:rsidRPr="00725B21">
        <w:rPr>
          <w:rFonts w:eastAsia="Arial"/>
          <w:spacing w:val="-10"/>
        </w:rPr>
        <w:t xml:space="preserve"> </w:t>
      </w:r>
      <w:r w:rsidRPr="00725B21">
        <w:rPr>
          <w:rFonts w:eastAsia="Arial"/>
          <w:spacing w:val="2"/>
        </w:rPr>
        <w:t>t</w:t>
      </w:r>
      <w:r w:rsidRPr="00725B21">
        <w:rPr>
          <w:rFonts w:eastAsia="Arial"/>
        </w:rPr>
        <w:t>h</w:t>
      </w:r>
      <w:r w:rsidRPr="00725B21">
        <w:rPr>
          <w:rFonts w:eastAsia="Arial"/>
          <w:spacing w:val="2"/>
        </w:rPr>
        <w:t>e</w:t>
      </w:r>
      <w:r w:rsidRPr="00725B21">
        <w:rPr>
          <w:rFonts w:eastAsia="Arial"/>
          <w:spacing w:val="1"/>
        </w:rPr>
        <w:t>s</w:t>
      </w:r>
      <w:r w:rsidRPr="00725B21">
        <w:rPr>
          <w:rFonts w:eastAsia="Arial"/>
        </w:rPr>
        <w:t>e</w:t>
      </w:r>
      <w:r w:rsidRPr="00725B21">
        <w:rPr>
          <w:rFonts w:eastAsia="Arial"/>
          <w:spacing w:val="-5"/>
        </w:rPr>
        <w:t xml:space="preserve"> </w:t>
      </w:r>
      <w:r w:rsidRPr="00725B21">
        <w:rPr>
          <w:rFonts w:eastAsia="Arial"/>
        </w:rPr>
        <w:t>re</w:t>
      </w:r>
      <w:r w:rsidRPr="00725B21">
        <w:rPr>
          <w:rFonts w:eastAsia="Arial"/>
          <w:spacing w:val="2"/>
        </w:rPr>
        <w:t>q</w:t>
      </w:r>
      <w:r w:rsidRPr="00725B21">
        <w:rPr>
          <w:rFonts w:eastAsia="Arial"/>
        </w:rPr>
        <w:t>u</w:t>
      </w:r>
      <w:r w:rsidRPr="00725B21">
        <w:rPr>
          <w:rFonts w:eastAsia="Arial"/>
          <w:spacing w:val="-1"/>
        </w:rPr>
        <w:t>i</w:t>
      </w:r>
      <w:r w:rsidRPr="00725B21">
        <w:rPr>
          <w:rFonts w:eastAsia="Arial"/>
          <w:spacing w:val="1"/>
        </w:rPr>
        <w:t>r</w:t>
      </w:r>
      <w:r w:rsidRPr="00725B21">
        <w:rPr>
          <w:rFonts w:eastAsia="Arial"/>
        </w:rPr>
        <w:t>e</w:t>
      </w:r>
      <w:r w:rsidRPr="00725B21">
        <w:rPr>
          <w:rFonts w:eastAsia="Arial"/>
          <w:spacing w:val="4"/>
        </w:rPr>
        <w:t>m</w:t>
      </w:r>
      <w:r w:rsidRPr="00725B21">
        <w:rPr>
          <w:rFonts w:eastAsia="Arial"/>
        </w:rPr>
        <w:t>e</w:t>
      </w:r>
      <w:r w:rsidRPr="00725B21">
        <w:rPr>
          <w:rFonts w:eastAsia="Arial"/>
          <w:spacing w:val="-1"/>
        </w:rPr>
        <w:t>n</w:t>
      </w:r>
      <w:r w:rsidRPr="00725B21">
        <w:rPr>
          <w:rFonts w:eastAsia="Arial"/>
        </w:rPr>
        <w:t>ts</w:t>
      </w:r>
      <w:r w:rsidRPr="00725B21">
        <w:rPr>
          <w:rFonts w:eastAsia="Arial"/>
          <w:spacing w:val="-11"/>
        </w:rPr>
        <w:t xml:space="preserve"> </w:t>
      </w:r>
      <w:r w:rsidRPr="00725B21">
        <w:rPr>
          <w:rFonts w:eastAsia="Arial"/>
        </w:rPr>
        <w:t>a</w:t>
      </w:r>
      <w:r w:rsidRPr="00725B21">
        <w:rPr>
          <w:rFonts w:eastAsia="Arial"/>
          <w:spacing w:val="-1"/>
        </w:rPr>
        <w:t>n</w:t>
      </w:r>
      <w:r w:rsidRPr="00725B21">
        <w:rPr>
          <w:rFonts w:eastAsia="Arial"/>
        </w:rPr>
        <w:t>d</w:t>
      </w:r>
      <w:r w:rsidRPr="00725B21">
        <w:rPr>
          <w:rFonts w:eastAsia="Arial"/>
          <w:spacing w:val="-1"/>
        </w:rPr>
        <w:t xml:space="preserve"> </w:t>
      </w:r>
      <w:r w:rsidRPr="00725B21">
        <w:rPr>
          <w:rFonts w:eastAsia="Arial"/>
        </w:rPr>
        <w:t>h</w:t>
      </w:r>
      <w:r w:rsidRPr="00725B21">
        <w:rPr>
          <w:rFonts w:eastAsia="Arial"/>
          <w:spacing w:val="1"/>
        </w:rPr>
        <w:t>o</w:t>
      </w:r>
      <w:r w:rsidRPr="00725B21">
        <w:rPr>
          <w:rFonts w:eastAsia="Arial"/>
        </w:rPr>
        <w:t>w</w:t>
      </w:r>
      <w:r w:rsidRPr="00725B21">
        <w:rPr>
          <w:rFonts w:eastAsia="Arial"/>
          <w:spacing w:val="-6"/>
        </w:rPr>
        <w:t xml:space="preserve"> </w:t>
      </w:r>
      <w:r w:rsidRPr="00725B21">
        <w:rPr>
          <w:rFonts w:eastAsia="Arial"/>
          <w:spacing w:val="2"/>
        </w:rPr>
        <w:t>t</w:t>
      </w:r>
      <w:r w:rsidRPr="00725B21">
        <w:rPr>
          <w:rFonts w:eastAsia="Arial"/>
        </w:rPr>
        <w:t>o</w:t>
      </w:r>
      <w:r w:rsidRPr="00725B21">
        <w:rPr>
          <w:rFonts w:eastAsia="Arial"/>
          <w:spacing w:val="-1"/>
        </w:rPr>
        <w:t xml:space="preserve"> i</w:t>
      </w:r>
      <w:r w:rsidRPr="00725B21">
        <w:rPr>
          <w:rFonts w:eastAsia="Arial"/>
          <w:spacing w:val="4"/>
        </w:rPr>
        <w:t>m</w:t>
      </w:r>
      <w:r w:rsidRPr="00725B21">
        <w:rPr>
          <w:rFonts w:eastAsia="Arial"/>
        </w:rPr>
        <w:t>p</w:t>
      </w:r>
      <w:r w:rsidRPr="00725B21">
        <w:rPr>
          <w:rFonts w:eastAsia="Arial"/>
          <w:spacing w:val="-1"/>
        </w:rPr>
        <w:t>l</w:t>
      </w:r>
      <w:r w:rsidRPr="00725B21">
        <w:rPr>
          <w:rFonts w:eastAsia="Arial"/>
        </w:rPr>
        <w:t>e</w:t>
      </w:r>
      <w:r w:rsidRPr="00725B21">
        <w:rPr>
          <w:rFonts w:eastAsia="Arial"/>
          <w:spacing w:val="4"/>
        </w:rPr>
        <w:t>m</w:t>
      </w:r>
      <w:r w:rsidRPr="00725B21">
        <w:rPr>
          <w:rFonts w:eastAsia="Arial"/>
        </w:rPr>
        <w:t>e</w:t>
      </w:r>
      <w:r w:rsidRPr="00725B21">
        <w:rPr>
          <w:rFonts w:eastAsia="Arial"/>
          <w:spacing w:val="-1"/>
        </w:rPr>
        <w:t>n</w:t>
      </w:r>
      <w:r w:rsidRPr="00725B21">
        <w:rPr>
          <w:rFonts w:eastAsia="Arial"/>
        </w:rPr>
        <w:t>t</w:t>
      </w:r>
      <w:r w:rsidRPr="00725B21">
        <w:rPr>
          <w:rFonts w:eastAsia="Arial"/>
          <w:spacing w:val="-9"/>
        </w:rPr>
        <w:t xml:space="preserve"> </w:t>
      </w:r>
      <w:r w:rsidRPr="00725B21">
        <w:rPr>
          <w:rFonts w:eastAsia="Arial"/>
        </w:rPr>
        <w:t>t</w:t>
      </w:r>
      <w:r w:rsidRPr="00725B21">
        <w:rPr>
          <w:rFonts w:eastAsia="Arial"/>
          <w:spacing w:val="-1"/>
        </w:rPr>
        <w:t>h</w:t>
      </w:r>
      <w:r w:rsidRPr="00725B21">
        <w:rPr>
          <w:rFonts w:eastAsia="Arial"/>
        </w:rPr>
        <w:t>e</w:t>
      </w:r>
      <w:r w:rsidRPr="00725B21">
        <w:rPr>
          <w:rFonts w:eastAsia="Arial"/>
          <w:spacing w:val="4"/>
        </w:rPr>
        <w:t>m</w:t>
      </w:r>
      <w:r w:rsidRPr="00725B21">
        <w:rPr>
          <w:rFonts w:eastAsia="Arial"/>
        </w:rPr>
        <w:t>.</w:t>
      </w:r>
      <w:r>
        <w:rPr>
          <w:rFonts w:eastAsia="Arial"/>
        </w:rPr>
        <w:t xml:space="preserve"> This PEPPOL BIS is based on the CEN WS/BII2 Profile “</w:t>
      </w:r>
      <w:r w:rsidRPr="00AD25CD">
        <w:rPr>
          <w:rFonts w:eastAsia="Arial"/>
        </w:rPr>
        <w:t xml:space="preserve">BII Profile </w:t>
      </w:r>
      <w:r w:rsidR="002733F2">
        <w:rPr>
          <w:rFonts w:eastAsia="Arial"/>
        </w:rPr>
        <w:t>03</w:t>
      </w:r>
      <w:r>
        <w:rPr>
          <w:rFonts w:eastAsia="Arial"/>
        </w:rPr>
        <w:t xml:space="preserve"> </w:t>
      </w:r>
      <w:r w:rsidR="00ED7F28">
        <w:rPr>
          <w:rFonts w:eastAsia="Arial"/>
        </w:rPr>
        <w:t>Order</w:t>
      </w:r>
      <w:r w:rsidR="002733F2">
        <w:rPr>
          <w:rFonts w:eastAsia="Arial"/>
        </w:rPr>
        <w:t xml:space="preserve"> Only</w:t>
      </w:r>
      <w:r w:rsidR="00841EDA">
        <w:rPr>
          <w:rFonts w:eastAsia="Arial"/>
        </w:rPr>
        <w:t>”.</w:t>
      </w:r>
    </w:p>
    <w:p w:rsidR="00FC3CDD" w:rsidRDefault="00FC3CDD" w:rsidP="0015016A">
      <w:pPr>
        <w:rPr>
          <w:rFonts w:eastAsia="Arial"/>
        </w:rPr>
      </w:pPr>
    </w:p>
    <w:p w:rsidR="0015016A" w:rsidRDefault="0015016A" w:rsidP="00FC3CDD">
      <w:r w:rsidRPr="009338AD">
        <w:rPr>
          <w:b/>
        </w:rPr>
        <w:t>The purpose</w:t>
      </w:r>
      <w:r w:rsidRPr="009338AD">
        <w:t xml:space="preserve"> of this document is to describe a common format for </w:t>
      </w:r>
      <w:r>
        <w:t xml:space="preserve">the </w:t>
      </w:r>
      <w:r w:rsidR="00127278">
        <w:t>order</w:t>
      </w:r>
      <w:r w:rsidR="00951314">
        <w:t xml:space="preserve"> </w:t>
      </w:r>
      <w:r>
        <w:t xml:space="preserve">message </w:t>
      </w:r>
      <w:r w:rsidRPr="009338AD">
        <w:t xml:space="preserve">in the </w:t>
      </w:r>
      <w:r>
        <w:t xml:space="preserve">European </w:t>
      </w:r>
      <w:r w:rsidRPr="009338AD">
        <w:t xml:space="preserve">market, and to facilitate an efficient implementation and increased use of electronic collaboration regarding the </w:t>
      </w:r>
      <w:r w:rsidR="00127278">
        <w:t>ordering</w:t>
      </w:r>
      <w:r>
        <w:t xml:space="preserve"> </w:t>
      </w:r>
      <w:r w:rsidRPr="009338AD">
        <w:t>process based on th</w:t>
      </w:r>
      <w:r w:rsidR="002733F2">
        <w:t>is</w:t>
      </w:r>
      <w:r w:rsidR="00951314">
        <w:t xml:space="preserve"> </w:t>
      </w:r>
      <w:r w:rsidRPr="009338AD">
        <w:t xml:space="preserve"> format</w:t>
      </w:r>
      <w:r>
        <w:t>.</w:t>
      </w:r>
    </w:p>
    <w:p w:rsidR="0015016A" w:rsidRDefault="0015016A" w:rsidP="0015016A">
      <w:pPr>
        <w:rPr>
          <w:rFonts w:eastAsia="Arial"/>
        </w:rPr>
      </w:pPr>
    </w:p>
    <w:p w:rsidR="0015016A" w:rsidRDefault="0015016A" w:rsidP="0015016A">
      <w:pPr>
        <w:spacing w:line="239" w:lineRule="auto"/>
        <w:ind w:right="538"/>
        <w:rPr>
          <w:rFonts w:eastAsia="Arial" w:cs="Arial"/>
        </w:rPr>
      </w:pPr>
    </w:p>
    <w:p w:rsidR="0015016A" w:rsidRDefault="0015016A" w:rsidP="0015016A">
      <w:pPr>
        <w:spacing w:line="239" w:lineRule="auto"/>
        <w:ind w:right="538"/>
        <w:jc w:val="center"/>
        <w:rPr>
          <w:rFonts w:eastAsia="Arial" w:cs="Arial"/>
        </w:rPr>
      </w:pPr>
      <w:r>
        <w:object w:dxaOrig="7410" w:dyaOrig="3391" w14:anchorId="4890C051">
          <v:shape id="_x0000_i1025" type="#_x0000_t75" style="width:367.5pt;height:171.75pt" o:ole="">
            <v:imagedata r:id="rId13" o:title=""/>
          </v:shape>
          <o:OLEObject Type="Embed" ProgID="Visio.Drawing.15" ShapeID="_x0000_i1025" DrawAspect="Content" ObjectID="_1446882591" r:id="rId14"/>
        </w:object>
      </w:r>
    </w:p>
    <w:p w:rsidR="0015016A" w:rsidRDefault="0015016A" w:rsidP="0015016A">
      <w:pPr>
        <w:spacing w:before="19" w:line="220" w:lineRule="exact"/>
      </w:pPr>
    </w:p>
    <w:p w:rsidR="0015016A" w:rsidRDefault="0015016A" w:rsidP="0015016A">
      <w:pPr>
        <w:rPr>
          <w:b/>
        </w:rPr>
      </w:pPr>
    </w:p>
    <w:p w:rsidR="0015016A" w:rsidRDefault="0015016A" w:rsidP="00437745">
      <w:pPr>
        <w:pStyle w:val="Heading2"/>
      </w:pPr>
      <w:bookmarkStart w:id="9" w:name="_Toc354554817"/>
      <w:bookmarkStart w:id="10" w:name="_Toc354576105"/>
      <w:bookmarkStart w:id="11" w:name="_Toc355097348"/>
      <w:bookmarkStart w:id="12" w:name="_Toc355700088"/>
      <w:bookmarkStart w:id="13" w:name="_Toc355700210"/>
      <w:bookmarkStart w:id="14" w:name="_Toc356905005"/>
      <w:bookmarkStart w:id="15" w:name="_Toc373140740"/>
      <w:r>
        <w:rPr>
          <w:spacing w:val="-5"/>
        </w:rPr>
        <w:t>A</w:t>
      </w:r>
      <w:r>
        <w:rPr>
          <w:spacing w:val="2"/>
        </w:rPr>
        <w:t>u</w:t>
      </w:r>
      <w:r>
        <w:t>di</w:t>
      </w:r>
      <w:r>
        <w:rPr>
          <w:spacing w:val="1"/>
        </w:rPr>
        <w:t>e</w:t>
      </w:r>
      <w:r>
        <w:t>nce</w:t>
      </w:r>
      <w:bookmarkEnd w:id="9"/>
      <w:bookmarkEnd w:id="10"/>
      <w:bookmarkEnd w:id="11"/>
      <w:bookmarkEnd w:id="12"/>
      <w:bookmarkEnd w:id="13"/>
      <w:bookmarkEnd w:id="14"/>
      <w:bookmarkEnd w:id="15"/>
    </w:p>
    <w:p w:rsidR="0015016A" w:rsidRDefault="0015016A" w:rsidP="0015016A">
      <w:r>
        <w:rPr>
          <w:spacing w:val="3"/>
        </w:rPr>
        <w:t>T</w:t>
      </w:r>
      <w:r>
        <w:t>he</w:t>
      </w:r>
      <w:r>
        <w:rPr>
          <w:spacing w:val="-4"/>
        </w:rPr>
        <w:t xml:space="preserve"> </w:t>
      </w:r>
      <w:r>
        <w:t>a</w:t>
      </w:r>
      <w:r>
        <w:rPr>
          <w:spacing w:val="-1"/>
        </w:rPr>
        <w:t>u</w:t>
      </w:r>
      <w:r>
        <w:t>d</w:t>
      </w:r>
      <w:r>
        <w:rPr>
          <w:spacing w:val="1"/>
        </w:rPr>
        <w:t>i</w:t>
      </w:r>
      <w:r>
        <w:t>e</w:t>
      </w:r>
      <w:r>
        <w:rPr>
          <w:spacing w:val="-1"/>
        </w:rPr>
        <w:t>n</w:t>
      </w:r>
      <w:r>
        <w:rPr>
          <w:spacing w:val="1"/>
        </w:rPr>
        <w:t>c</w:t>
      </w:r>
      <w:r>
        <w:t>e</w:t>
      </w:r>
      <w:r>
        <w:rPr>
          <w:spacing w:val="-8"/>
        </w:rPr>
        <w:t xml:space="preserve"> </w:t>
      </w:r>
      <w:r>
        <w:rPr>
          <w:spacing w:val="1"/>
        </w:rPr>
        <w:t>f</w:t>
      </w:r>
      <w:r>
        <w:t>or</w:t>
      </w:r>
      <w:r>
        <w:rPr>
          <w:spacing w:val="-2"/>
        </w:rPr>
        <w:t xml:space="preserve"> </w:t>
      </w:r>
      <w:r>
        <w:t>t</w:t>
      </w:r>
      <w:r>
        <w:rPr>
          <w:spacing w:val="2"/>
        </w:rPr>
        <w:t>h</w:t>
      </w:r>
      <w:r>
        <w:rPr>
          <w:spacing w:val="-1"/>
        </w:rPr>
        <w:t>i</w:t>
      </w:r>
      <w:r>
        <w:t>s</w:t>
      </w:r>
      <w:r>
        <w:rPr>
          <w:spacing w:val="-2"/>
        </w:rPr>
        <w:t xml:space="preserve"> </w:t>
      </w:r>
      <w:r>
        <w:t>d</w:t>
      </w:r>
      <w:r>
        <w:rPr>
          <w:spacing w:val="-1"/>
        </w:rPr>
        <w:t>o</w:t>
      </w:r>
      <w:r>
        <w:rPr>
          <w:spacing w:val="1"/>
        </w:rPr>
        <w:t>c</w:t>
      </w:r>
      <w:r>
        <w:rPr>
          <w:spacing w:val="2"/>
        </w:rPr>
        <w:t>u</w:t>
      </w:r>
      <w:r>
        <w:rPr>
          <w:spacing w:val="4"/>
        </w:rPr>
        <w:t>m</w:t>
      </w:r>
      <w:r>
        <w:t>e</w:t>
      </w:r>
      <w:r>
        <w:rPr>
          <w:spacing w:val="-1"/>
        </w:rPr>
        <w:t>n</w:t>
      </w:r>
      <w:r>
        <w:t>t</w:t>
      </w:r>
      <w:r>
        <w:rPr>
          <w:spacing w:val="-9"/>
        </w:rPr>
        <w:t xml:space="preserve"> </w:t>
      </w:r>
      <w:r>
        <w:rPr>
          <w:spacing w:val="-1"/>
        </w:rPr>
        <w:t>i</w:t>
      </w:r>
      <w:r>
        <w:t>s orga</w:t>
      </w:r>
      <w:r>
        <w:rPr>
          <w:spacing w:val="-1"/>
        </w:rPr>
        <w:t>n</w:t>
      </w:r>
      <w:r>
        <w:rPr>
          <w:spacing w:val="1"/>
        </w:rPr>
        <w:t>i</w:t>
      </w:r>
      <w:r>
        <w:rPr>
          <w:spacing w:val="-1"/>
        </w:rPr>
        <w:t>z</w:t>
      </w:r>
      <w:r>
        <w:rPr>
          <w:spacing w:val="2"/>
        </w:rPr>
        <w:t>a</w:t>
      </w:r>
      <w:r>
        <w:t>t</w:t>
      </w:r>
      <w:r>
        <w:rPr>
          <w:spacing w:val="-1"/>
        </w:rPr>
        <w:t>i</w:t>
      </w:r>
      <w:r>
        <w:rPr>
          <w:spacing w:val="2"/>
        </w:rPr>
        <w:t>o</w:t>
      </w:r>
      <w:r>
        <w:t>ns</w:t>
      </w:r>
      <w:r>
        <w:rPr>
          <w:spacing w:val="-9"/>
        </w:rPr>
        <w:t xml:space="preserve"> </w:t>
      </w:r>
      <w:r>
        <w:rPr>
          <w:spacing w:val="-2"/>
        </w:rPr>
        <w:t>w</w:t>
      </w:r>
      <w:r>
        <w:rPr>
          <w:spacing w:val="-1"/>
        </w:rPr>
        <w:t>i</w:t>
      </w:r>
      <w:r>
        <w:rPr>
          <w:spacing w:val="1"/>
        </w:rPr>
        <w:t>s</w:t>
      </w:r>
      <w:r>
        <w:rPr>
          <w:spacing w:val="2"/>
        </w:rPr>
        <w:t>h</w:t>
      </w:r>
      <w:r>
        <w:rPr>
          <w:spacing w:val="1"/>
        </w:rPr>
        <w:t>i</w:t>
      </w:r>
      <w:r>
        <w:t>ng</w:t>
      </w:r>
      <w:r>
        <w:rPr>
          <w:spacing w:val="-8"/>
        </w:rPr>
        <w:t xml:space="preserve"> </w:t>
      </w:r>
      <w:r>
        <w:t>to</w:t>
      </w:r>
      <w:r>
        <w:rPr>
          <w:spacing w:val="-1"/>
        </w:rPr>
        <w:t xml:space="preserve"> </w:t>
      </w:r>
      <w:r>
        <w:t>be</w:t>
      </w:r>
      <w:r>
        <w:rPr>
          <w:spacing w:val="-1"/>
        </w:rPr>
        <w:t xml:space="preserve"> </w:t>
      </w:r>
      <w:r>
        <w:rPr>
          <w:spacing w:val="1"/>
        </w:rPr>
        <w:t>P</w:t>
      </w:r>
      <w:r>
        <w:rPr>
          <w:spacing w:val="-1"/>
        </w:rPr>
        <w:t>E</w:t>
      </w:r>
      <w:r>
        <w:rPr>
          <w:spacing w:val="1"/>
        </w:rPr>
        <w:t>P</w:t>
      </w:r>
      <w:r>
        <w:rPr>
          <w:spacing w:val="-1"/>
        </w:rPr>
        <w:t>P</w:t>
      </w:r>
      <w:r>
        <w:rPr>
          <w:spacing w:val="1"/>
        </w:rPr>
        <w:t>O</w:t>
      </w:r>
      <w:r>
        <w:t>L</w:t>
      </w:r>
      <w:r>
        <w:rPr>
          <w:spacing w:val="-8"/>
        </w:rPr>
        <w:t xml:space="preserve"> </w:t>
      </w:r>
      <w:r>
        <w:rPr>
          <w:spacing w:val="1"/>
        </w:rPr>
        <w:t>e</w:t>
      </w:r>
      <w:r>
        <w:t>n</w:t>
      </w:r>
      <w:r>
        <w:rPr>
          <w:spacing w:val="-1"/>
        </w:rPr>
        <w:t>a</w:t>
      </w:r>
      <w:r>
        <w:rPr>
          <w:spacing w:val="2"/>
        </w:rPr>
        <w:t>b</w:t>
      </w:r>
      <w:r>
        <w:rPr>
          <w:spacing w:val="-1"/>
        </w:rPr>
        <w:t>l</w:t>
      </w:r>
      <w:r>
        <w:rPr>
          <w:spacing w:val="2"/>
        </w:rPr>
        <w:t>e</w:t>
      </w:r>
      <w:r>
        <w:t>d</w:t>
      </w:r>
      <w:r>
        <w:rPr>
          <w:spacing w:val="-5"/>
        </w:rPr>
        <w:t xml:space="preserve"> </w:t>
      </w:r>
      <w:r>
        <w:rPr>
          <w:spacing w:val="2"/>
        </w:rPr>
        <w:t>f</w:t>
      </w:r>
      <w:r>
        <w:t>or</w:t>
      </w:r>
      <w:r>
        <w:rPr>
          <w:spacing w:val="-2"/>
        </w:rPr>
        <w:t xml:space="preserve"> </w:t>
      </w:r>
      <w:r>
        <w:t>e</w:t>
      </w:r>
      <w:r>
        <w:rPr>
          <w:spacing w:val="1"/>
        </w:rPr>
        <w:t>xc</w:t>
      </w:r>
      <w:r>
        <w:t>h</w:t>
      </w:r>
      <w:r>
        <w:rPr>
          <w:spacing w:val="-1"/>
        </w:rPr>
        <w:t>a</w:t>
      </w:r>
      <w:r>
        <w:t>n</w:t>
      </w:r>
      <w:r>
        <w:rPr>
          <w:spacing w:val="-1"/>
        </w:rPr>
        <w:t>gi</w:t>
      </w:r>
      <w:r>
        <w:rPr>
          <w:spacing w:val="2"/>
        </w:rPr>
        <w:t>n</w:t>
      </w:r>
      <w:r>
        <w:t>g</w:t>
      </w:r>
      <w:r>
        <w:rPr>
          <w:spacing w:val="-10"/>
        </w:rPr>
        <w:t xml:space="preserve"> </w:t>
      </w:r>
      <w:r>
        <w:rPr>
          <w:spacing w:val="10"/>
        </w:rPr>
        <w:t>e</w:t>
      </w:r>
      <w:r>
        <w:rPr>
          <w:spacing w:val="-1"/>
        </w:rPr>
        <w:t>l</w:t>
      </w:r>
      <w:r>
        <w:t>e</w:t>
      </w:r>
      <w:r>
        <w:rPr>
          <w:spacing w:val="1"/>
        </w:rPr>
        <w:t>c</w:t>
      </w:r>
      <w:r>
        <w:t>tro</w:t>
      </w:r>
      <w:r>
        <w:rPr>
          <w:spacing w:val="1"/>
        </w:rPr>
        <w:t>n</w:t>
      </w:r>
      <w:r>
        <w:rPr>
          <w:spacing w:val="-1"/>
        </w:rPr>
        <w:t>i</w:t>
      </w:r>
      <w:r>
        <w:t xml:space="preserve">c </w:t>
      </w:r>
      <w:r w:rsidR="00127278">
        <w:t>orders</w:t>
      </w:r>
      <w:r>
        <w:t>,</w:t>
      </w:r>
      <w:r>
        <w:rPr>
          <w:spacing w:val="-6"/>
        </w:rPr>
        <w:t xml:space="preserve"> </w:t>
      </w:r>
      <w:r>
        <w:t>a</w:t>
      </w:r>
      <w:r>
        <w:rPr>
          <w:spacing w:val="-1"/>
        </w:rPr>
        <w:t>n</w:t>
      </w:r>
      <w:r>
        <w:rPr>
          <w:spacing w:val="2"/>
        </w:rPr>
        <w:t>d</w:t>
      </w:r>
      <w:r>
        <w:t>/or</w:t>
      </w:r>
      <w:r>
        <w:rPr>
          <w:spacing w:val="-6"/>
        </w:rPr>
        <w:t xml:space="preserve"> </w:t>
      </w:r>
      <w:r>
        <w:t>t</w:t>
      </w:r>
      <w:r>
        <w:rPr>
          <w:spacing w:val="2"/>
        </w:rPr>
        <w:t>h</w:t>
      </w:r>
      <w:r>
        <w:t>e</w:t>
      </w:r>
      <w:r>
        <w:rPr>
          <w:spacing w:val="-1"/>
        </w:rPr>
        <w:t>i</w:t>
      </w:r>
      <w:r>
        <w:t>r</w:t>
      </w:r>
      <w:r>
        <w:rPr>
          <w:spacing w:val="-3"/>
        </w:rPr>
        <w:t xml:space="preserve"> </w:t>
      </w:r>
      <w:r>
        <w:t>IC</w:t>
      </w:r>
      <w:r>
        <w:rPr>
          <w:spacing w:val="4"/>
        </w:rPr>
        <w:t>T</w:t>
      </w:r>
      <w:r>
        <w:rPr>
          <w:spacing w:val="1"/>
        </w:rPr>
        <w:t>-s</w:t>
      </w:r>
      <w:r>
        <w:t>u</w:t>
      </w:r>
      <w:r>
        <w:rPr>
          <w:spacing w:val="-1"/>
        </w:rPr>
        <w:t>p</w:t>
      </w:r>
      <w:r>
        <w:rPr>
          <w:spacing w:val="2"/>
        </w:rPr>
        <w:t>p</w:t>
      </w:r>
      <w:r>
        <w:rPr>
          <w:spacing w:val="-1"/>
        </w:rPr>
        <w:t>li</w:t>
      </w:r>
      <w:r>
        <w:t>er</w:t>
      </w:r>
      <w:r>
        <w:rPr>
          <w:spacing w:val="2"/>
        </w:rPr>
        <w:t>s</w:t>
      </w:r>
      <w:r>
        <w:t>.</w:t>
      </w:r>
      <w:r>
        <w:rPr>
          <w:spacing w:val="-12"/>
        </w:rPr>
        <w:t xml:space="preserve"> </w:t>
      </w:r>
      <w:r>
        <w:rPr>
          <w:spacing w:val="3"/>
        </w:rPr>
        <w:t>T</w:t>
      </w:r>
      <w:r>
        <w:t>h</w:t>
      </w:r>
      <w:r>
        <w:rPr>
          <w:spacing w:val="-1"/>
        </w:rPr>
        <w:t>e</w:t>
      </w:r>
      <w:r>
        <w:rPr>
          <w:spacing w:val="1"/>
        </w:rPr>
        <w:t>s</w:t>
      </w:r>
      <w:r>
        <w:t>e</w:t>
      </w:r>
      <w:r>
        <w:rPr>
          <w:spacing w:val="-6"/>
        </w:rPr>
        <w:t xml:space="preserve"> </w:t>
      </w:r>
      <w:r>
        <w:rPr>
          <w:spacing w:val="-1"/>
        </w:rPr>
        <w:t>o</w:t>
      </w:r>
      <w:r>
        <w:rPr>
          <w:spacing w:val="1"/>
        </w:rPr>
        <w:t>r</w:t>
      </w:r>
      <w:r>
        <w:rPr>
          <w:spacing w:val="2"/>
        </w:rPr>
        <w:t>g</w:t>
      </w:r>
      <w:r>
        <w:t>a</w:t>
      </w:r>
      <w:r>
        <w:rPr>
          <w:spacing w:val="1"/>
        </w:rPr>
        <w:t>ni</w:t>
      </w:r>
      <w:r>
        <w:rPr>
          <w:spacing w:val="-1"/>
        </w:rPr>
        <w:t>z</w:t>
      </w:r>
      <w:r>
        <w:t>at</w:t>
      </w:r>
      <w:r>
        <w:rPr>
          <w:spacing w:val="1"/>
        </w:rPr>
        <w:t>i</w:t>
      </w:r>
      <w:r>
        <w:rPr>
          <w:spacing w:val="2"/>
        </w:rPr>
        <w:t>o</w:t>
      </w:r>
      <w:r>
        <w:t>ns</w:t>
      </w:r>
      <w:r>
        <w:rPr>
          <w:spacing w:val="-11"/>
        </w:rPr>
        <w:t xml:space="preserve"> </w:t>
      </w:r>
      <w:r>
        <w:rPr>
          <w:spacing w:val="4"/>
        </w:rPr>
        <w:t>m</w:t>
      </w:r>
      <w:r>
        <w:rPr>
          <w:spacing w:val="2"/>
        </w:rPr>
        <w:t>a</w:t>
      </w:r>
      <w:r>
        <w:t>y</w:t>
      </w:r>
      <w:r>
        <w:rPr>
          <w:spacing w:val="-10"/>
        </w:rPr>
        <w:t xml:space="preserve"> </w:t>
      </w:r>
      <w:r>
        <w:t>b</w:t>
      </w:r>
      <w:r>
        <w:rPr>
          <w:spacing w:val="1"/>
        </w:rPr>
        <w:t>e</w:t>
      </w:r>
      <w:r>
        <w:t>:</w:t>
      </w:r>
    </w:p>
    <w:p w:rsidR="0015016A" w:rsidRDefault="0015016A" w:rsidP="0015016A"/>
    <w:p w:rsidR="0015016A" w:rsidRDefault="00280835" w:rsidP="0015016A">
      <w:pPr>
        <w:ind w:left="720"/>
      </w:pPr>
      <w:r>
        <w:rPr>
          <w:noProof/>
          <w:lang w:val="nb-NO" w:eastAsia="nb-NO"/>
        </w:rPr>
        <w:drawing>
          <wp:inline distT="0" distB="0" distL="0" distR="0" wp14:anchorId="742EAF8D" wp14:editId="3E11A30B">
            <wp:extent cx="58420" cy="102235"/>
            <wp:effectExtent l="0" t="0" r="0" b="0"/>
            <wp:docPr id="21"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420" cy="102235"/>
                    </a:xfrm>
                    <a:prstGeom prst="rect">
                      <a:avLst/>
                    </a:prstGeom>
                    <a:noFill/>
                    <a:ln>
                      <a:noFill/>
                    </a:ln>
                  </pic:spPr>
                </pic:pic>
              </a:graphicData>
            </a:graphic>
          </wp:inline>
        </w:drawing>
      </w:r>
      <w:r w:rsidR="0015016A">
        <w:rPr>
          <w:rFonts w:ascii="Times New Roman" w:hAnsi="Times New Roman"/>
        </w:rPr>
        <w:t xml:space="preserve">     </w:t>
      </w:r>
      <w:r w:rsidR="0015016A">
        <w:rPr>
          <w:spacing w:val="-1"/>
        </w:rPr>
        <w:t>S</w:t>
      </w:r>
      <w:r w:rsidR="0015016A">
        <w:t>er</w:t>
      </w:r>
      <w:r w:rsidR="0015016A">
        <w:rPr>
          <w:spacing w:val="2"/>
        </w:rPr>
        <w:t>v</w:t>
      </w:r>
      <w:r w:rsidR="0015016A">
        <w:rPr>
          <w:spacing w:val="-1"/>
        </w:rPr>
        <w:t>i</w:t>
      </w:r>
      <w:r w:rsidR="0015016A">
        <w:rPr>
          <w:spacing w:val="1"/>
        </w:rPr>
        <w:t>c</w:t>
      </w:r>
      <w:r w:rsidR="0015016A">
        <w:t>e</w:t>
      </w:r>
      <w:r w:rsidR="0015016A">
        <w:rPr>
          <w:spacing w:val="-7"/>
        </w:rPr>
        <w:t xml:space="preserve"> </w:t>
      </w:r>
      <w:r w:rsidR="0015016A">
        <w:rPr>
          <w:spacing w:val="-1"/>
        </w:rPr>
        <w:t>p</w:t>
      </w:r>
      <w:r w:rsidR="0015016A">
        <w:rPr>
          <w:spacing w:val="3"/>
        </w:rPr>
        <w:t>r</w:t>
      </w:r>
      <w:r w:rsidR="0015016A">
        <w:t>o</w:t>
      </w:r>
      <w:r w:rsidR="0015016A">
        <w:rPr>
          <w:spacing w:val="1"/>
        </w:rPr>
        <w:t>v</w:t>
      </w:r>
      <w:r w:rsidR="0015016A">
        <w:rPr>
          <w:spacing w:val="-1"/>
        </w:rPr>
        <w:t>i</w:t>
      </w:r>
      <w:r w:rsidR="0015016A">
        <w:t>d</w:t>
      </w:r>
      <w:r w:rsidR="0015016A">
        <w:rPr>
          <w:spacing w:val="-1"/>
        </w:rPr>
        <w:t>e</w:t>
      </w:r>
      <w:r w:rsidR="0015016A">
        <w:rPr>
          <w:spacing w:val="1"/>
        </w:rPr>
        <w:t>r</w:t>
      </w:r>
      <w:r w:rsidR="0015016A">
        <w:t>s</w:t>
      </w:r>
    </w:p>
    <w:p w:rsidR="0015016A" w:rsidRDefault="00280835" w:rsidP="0015016A">
      <w:pPr>
        <w:ind w:left="720"/>
      </w:pPr>
      <w:r>
        <w:rPr>
          <w:noProof/>
          <w:lang w:val="nb-NO" w:eastAsia="nb-NO"/>
        </w:rPr>
        <w:drawing>
          <wp:inline distT="0" distB="0" distL="0" distR="0" wp14:anchorId="45A8A959" wp14:editId="727598B1">
            <wp:extent cx="58420" cy="102235"/>
            <wp:effectExtent l="0" t="0" r="0" b="0"/>
            <wp:docPr id="19"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420" cy="102235"/>
                    </a:xfrm>
                    <a:prstGeom prst="rect">
                      <a:avLst/>
                    </a:prstGeom>
                    <a:noFill/>
                    <a:ln>
                      <a:noFill/>
                    </a:ln>
                  </pic:spPr>
                </pic:pic>
              </a:graphicData>
            </a:graphic>
          </wp:inline>
        </w:drawing>
      </w:r>
      <w:r w:rsidR="0015016A">
        <w:rPr>
          <w:rFonts w:ascii="Times New Roman" w:hAnsi="Times New Roman"/>
        </w:rPr>
        <w:t xml:space="preserve">     </w:t>
      </w:r>
      <w:r w:rsidR="0015016A">
        <w:t>Con</w:t>
      </w:r>
      <w:r w:rsidR="0015016A">
        <w:rPr>
          <w:spacing w:val="-1"/>
        </w:rPr>
        <w:t>t</w:t>
      </w:r>
      <w:r w:rsidR="0015016A">
        <w:rPr>
          <w:spacing w:val="1"/>
        </w:rPr>
        <w:t>r</w:t>
      </w:r>
      <w:r w:rsidR="0015016A">
        <w:t>a</w:t>
      </w:r>
      <w:r w:rsidR="0015016A">
        <w:rPr>
          <w:spacing w:val="1"/>
        </w:rPr>
        <w:t>c</w:t>
      </w:r>
      <w:r w:rsidR="0015016A">
        <w:t>t</w:t>
      </w:r>
      <w:r w:rsidR="0015016A">
        <w:rPr>
          <w:spacing w:val="1"/>
        </w:rPr>
        <w:t>i</w:t>
      </w:r>
      <w:r w:rsidR="0015016A">
        <w:t>ng</w:t>
      </w:r>
      <w:r w:rsidR="0015016A">
        <w:rPr>
          <w:spacing w:val="-9"/>
        </w:rPr>
        <w:t xml:space="preserve"> </w:t>
      </w:r>
      <w:r w:rsidR="0015016A">
        <w:rPr>
          <w:spacing w:val="-1"/>
        </w:rPr>
        <w:t>A</w:t>
      </w:r>
      <w:r w:rsidR="0015016A">
        <w:t>u</w:t>
      </w:r>
      <w:r w:rsidR="0015016A">
        <w:rPr>
          <w:spacing w:val="2"/>
        </w:rPr>
        <w:t>t</w:t>
      </w:r>
      <w:r w:rsidR="0015016A">
        <w:rPr>
          <w:spacing w:val="1"/>
        </w:rPr>
        <w:t>h</w:t>
      </w:r>
      <w:r w:rsidR="0015016A">
        <w:t>or</w:t>
      </w:r>
      <w:r w:rsidR="0015016A">
        <w:rPr>
          <w:spacing w:val="2"/>
        </w:rPr>
        <w:t>i</w:t>
      </w:r>
      <w:r w:rsidR="0015016A">
        <w:t>t</w:t>
      </w:r>
      <w:r w:rsidR="0015016A">
        <w:rPr>
          <w:spacing w:val="-1"/>
        </w:rPr>
        <w:t>i</w:t>
      </w:r>
      <w:r w:rsidR="0015016A">
        <w:t>es</w:t>
      </w:r>
    </w:p>
    <w:p w:rsidR="0015016A" w:rsidRDefault="00280835" w:rsidP="0015016A">
      <w:pPr>
        <w:ind w:left="720"/>
      </w:pPr>
      <w:r>
        <w:rPr>
          <w:noProof/>
          <w:lang w:val="nb-NO" w:eastAsia="nb-NO"/>
        </w:rPr>
        <w:drawing>
          <wp:inline distT="0" distB="0" distL="0" distR="0" wp14:anchorId="246FA494" wp14:editId="6A09995B">
            <wp:extent cx="58420" cy="102235"/>
            <wp:effectExtent l="0" t="0" r="0" b="0"/>
            <wp:docPr id="17"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420" cy="102235"/>
                    </a:xfrm>
                    <a:prstGeom prst="rect">
                      <a:avLst/>
                    </a:prstGeom>
                    <a:noFill/>
                    <a:ln>
                      <a:noFill/>
                    </a:ln>
                  </pic:spPr>
                </pic:pic>
              </a:graphicData>
            </a:graphic>
          </wp:inline>
        </w:drawing>
      </w:r>
      <w:r w:rsidR="0015016A">
        <w:rPr>
          <w:rFonts w:ascii="Times New Roman" w:hAnsi="Times New Roman"/>
        </w:rPr>
        <w:t xml:space="preserve">     </w:t>
      </w:r>
      <w:r w:rsidR="0015016A">
        <w:rPr>
          <w:spacing w:val="-1"/>
        </w:rPr>
        <w:t>E</w:t>
      </w:r>
      <w:r w:rsidR="0015016A">
        <w:rPr>
          <w:spacing w:val="1"/>
        </w:rPr>
        <w:t>c</w:t>
      </w:r>
      <w:r w:rsidR="0015016A">
        <w:t>o</w:t>
      </w:r>
      <w:r w:rsidR="0015016A">
        <w:rPr>
          <w:spacing w:val="-1"/>
        </w:rPr>
        <w:t>n</w:t>
      </w:r>
      <w:r w:rsidR="0015016A">
        <w:t>o</w:t>
      </w:r>
      <w:r w:rsidR="0015016A">
        <w:rPr>
          <w:spacing w:val="4"/>
        </w:rPr>
        <w:t>m</w:t>
      </w:r>
      <w:r w:rsidR="0015016A">
        <w:rPr>
          <w:spacing w:val="-1"/>
        </w:rPr>
        <w:t>i</w:t>
      </w:r>
      <w:r w:rsidR="0015016A">
        <w:t>c</w:t>
      </w:r>
      <w:r w:rsidR="0015016A">
        <w:rPr>
          <w:spacing w:val="-8"/>
        </w:rPr>
        <w:t xml:space="preserve"> </w:t>
      </w:r>
      <w:r w:rsidR="0015016A">
        <w:rPr>
          <w:spacing w:val="1"/>
        </w:rPr>
        <w:t>O</w:t>
      </w:r>
      <w:r w:rsidR="0015016A">
        <w:t>p</w:t>
      </w:r>
      <w:r w:rsidR="0015016A">
        <w:rPr>
          <w:spacing w:val="-1"/>
        </w:rPr>
        <w:t>e</w:t>
      </w:r>
      <w:r w:rsidR="0015016A">
        <w:rPr>
          <w:spacing w:val="1"/>
        </w:rPr>
        <w:t>r</w:t>
      </w:r>
      <w:r w:rsidR="0015016A">
        <w:t>at</w:t>
      </w:r>
      <w:r w:rsidR="0015016A">
        <w:rPr>
          <w:spacing w:val="-1"/>
        </w:rPr>
        <w:t>o</w:t>
      </w:r>
      <w:r w:rsidR="0015016A">
        <w:rPr>
          <w:spacing w:val="1"/>
        </w:rPr>
        <w:t>r</w:t>
      </w:r>
      <w:r w:rsidR="0015016A">
        <w:t>s</w:t>
      </w:r>
    </w:p>
    <w:p w:rsidR="0015016A" w:rsidRDefault="00280835" w:rsidP="0015016A">
      <w:pPr>
        <w:ind w:left="720"/>
      </w:pPr>
      <w:r>
        <w:rPr>
          <w:noProof/>
          <w:lang w:val="nb-NO" w:eastAsia="nb-NO"/>
        </w:rPr>
        <w:drawing>
          <wp:inline distT="0" distB="0" distL="0" distR="0" wp14:anchorId="0D4D1EDD" wp14:editId="62A5BFDA">
            <wp:extent cx="58420" cy="102235"/>
            <wp:effectExtent l="0" t="0" r="0" b="0"/>
            <wp:docPr id="16"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420" cy="102235"/>
                    </a:xfrm>
                    <a:prstGeom prst="rect">
                      <a:avLst/>
                    </a:prstGeom>
                    <a:noFill/>
                    <a:ln>
                      <a:noFill/>
                    </a:ln>
                  </pic:spPr>
                </pic:pic>
              </a:graphicData>
            </a:graphic>
          </wp:inline>
        </w:drawing>
      </w:r>
      <w:r w:rsidR="0015016A">
        <w:rPr>
          <w:rFonts w:ascii="Times New Roman" w:hAnsi="Times New Roman"/>
        </w:rPr>
        <w:t xml:space="preserve">     </w:t>
      </w:r>
      <w:r w:rsidR="0015016A">
        <w:rPr>
          <w:spacing w:val="-1"/>
        </w:rPr>
        <w:t>S</w:t>
      </w:r>
      <w:r w:rsidR="0015016A">
        <w:t>o</w:t>
      </w:r>
      <w:r w:rsidR="0015016A">
        <w:rPr>
          <w:spacing w:val="2"/>
        </w:rPr>
        <w:t>f</w:t>
      </w:r>
      <w:r w:rsidR="0015016A">
        <w:t>tware</w:t>
      </w:r>
      <w:r w:rsidR="0015016A">
        <w:rPr>
          <w:spacing w:val="-8"/>
        </w:rPr>
        <w:t xml:space="preserve"> </w:t>
      </w:r>
      <w:r w:rsidR="0015016A">
        <w:rPr>
          <w:spacing w:val="2"/>
        </w:rPr>
        <w:t>D</w:t>
      </w:r>
      <w:r w:rsidR="0015016A">
        <w:t>e</w:t>
      </w:r>
      <w:r w:rsidR="0015016A">
        <w:rPr>
          <w:spacing w:val="1"/>
        </w:rPr>
        <w:t>v</w:t>
      </w:r>
      <w:r w:rsidR="0015016A">
        <w:t>e</w:t>
      </w:r>
      <w:r w:rsidR="0015016A">
        <w:rPr>
          <w:spacing w:val="-1"/>
        </w:rPr>
        <w:t>l</w:t>
      </w:r>
      <w:r w:rsidR="0015016A">
        <w:rPr>
          <w:spacing w:val="2"/>
        </w:rPr>
        <w:t>o</w:t>
      </w:r>
      <w:r w:rsidR="0015016A">
        <w:t>p</w:t>
      </w:r>
      <w:r w:rsidR="0015016A">
        <w:rPr>
          <w:spacing w:val="-1"/>
        </w:rPr>
        <w:t>e</w:t>
      </w:r>
      <w:r w:rsidR="0015016A">
        <w:rPr>
          <w:spacing w:val="1"/>
        </w:rPr>
        <w:t>r</w:t>
      </w:r>
      <w:r w:rsidR="0015016A">
        <w:t>s</w:t>
      </w:r>
    </w:p>
    <w:p w:rsidR="0015016A" w:rsidRDefault="0015016A" w:rsidP="0015016A"/>
    <w:p w:rsidR="0015016A" w:rsidRDefault="0015016A" w:rsidP="0015016A">
      <w:pPr>
        <w:spacing w:after="160" w:line="259" w:lineRule="auto"/>
      </w:pPr>
      <w:r>
        <w:t>M</w:t>
      </w:r>
      <w:r>
        <w:rPr>
          <w:spacing w:val="-1"/>
        </w:rPr>
        <w:t>o</w:t>
      </w:r>
      <w:r>
        <w:rPr>
          <w:spacing w:val="1"/>
        </w:rPr>
        <w:t>r</w:t>
      </w:r>
      <w:r>
        <w:t>e</w:t>
      </w:r>
      <w:r>
        <w:rPr>
          <w:spacing w:val="-5"/>
        </w:rPr>
        <w:t xml:space="preserve"> </w:t>
      </w:r>
      <w:r>
        <w:t>sp</w:t>
      </w:r>
      <w:r>
        <w:rPr>
          <w:spacing w:val="-1"/>
        </w:rPr>
        <w:t>e</w:t>
      </w:r>
      <w:r>
        <w:rPr>
          <w:spacing w:val="3"/>
        </w:rPr>
        <w:t>c</w:t>
      </w:r>
      <w:r>
        <w:rPr>
          <w:spacing w:val="-1"/>
        </w:rPr>
        <w:t>i</w:t>
      </w:r>
      <w:r>
        <w:rPr>
          <w:spacing w:val="2"/>
        </w:rPr>
        <w:t>f</w:t>
      </w:r>
      <w:r>
        <w:rPr>
          <w:spacing w:val="-1"/>
        </w:rPr>
        <w:t>i</w:t>
      </w:r>
      <w:r>
        <w:rPr>
          <w:spacing w:val="1"/>
        </w:rPr>
        <w:t>c</w:t>
      </w:r>
      <w:r>
        <w:t>a</w:t>
      </w:r>
      <w:r>
        <w:rPr>
          <w:spacing w:val="-1"/>
        </w:rPr>
        <w:t>l</w:t>
      </w:r>
      <w:r>
        <w:rPr>
          <w:spacing w:val="4"/>
        </w:rPr>
        <w:t>l</w:t>
      </w:r>
      <w:r>
        <w:t>y</w:t>
      </w:r>
      <w:r>
        <w:rPr>
          <w:spacing w:val="-12"/>
        </w:rPr>
        <w:t xml:space="preserve"> </w:t>
      </w:r>
      <w:r>
        <w:rPr>
          <w:spacing w:val="-1"/>
        </w:rPr>
        <w:t>i</w:t>
      </w:r>
      <w:r>
        <w:t>t</w:t>
      </w:r>
      <w:r>
        <w:rPr>
          <w:spacing w:val="-1"/>
        </w:rPr>
        <w:t xml:space="preserve"> i</w:t>
      </w:r>
      <w:r>
        <w:t>s</w:t>
      </w:r>
      <w:r>
        <w:rPr>
          <w:spacing w:val="2"/>
        </w:rPr>
        <w:t xml:space="preserve"> </w:t>
      </w:r>
      <w:r>
        <w:t>a</w:t>
      </w:r>
      <w:r>
        <w:rPr>
          <w:spacing w:val="-1"/>
        </w:rPr>
        <w:t>d</w:t>
      </w:r>
      <w:r>
        <w:t>dr</w:t>
      </w:r>
      <w:r>
        <w:rPr>
          <w:spacing w:val="2"/>
        </w:rPr>
        <w:t>e</w:t>
      </w:r>
      <w:r>
        <w:rPr>
          <w:spacing w:val="1"/>
        </w:rPr>
        <w:t>ss</w:t>
      </w:r>
      <w:r>
        <w:t>ed</w:t>
      </w:r>
      <w:r>
        <w:rPr>
          <w:spacing w:val="-10"/>
        </w:rPr>
        <w:t xml:space="preserve"> </w:t>
      </w:r>
      <w:r>
        <w:t>t</w:t>
      </w:r>
      <w:r>
        <w:rPr>
          <w:spacing w:val="1"/>
        </w:rPr>
        <w:t>o</w:t>
      </w:r>
      <w:r>
        <w:rPr>
          <w:spacing w:val="-2"/>
        </w:rPr>
        <w:t>w</w:t>
      </w:r>
      <w:r>
        <w:t>ards</w:t>
      </w:r>
      <w:r>
        <w:rPr>
          <w:spacing w:val="-6"/>
        </w:rPr>
        <w:t xml:space="preserve"> </w:t>
      </w:r>
      <w:r>
        <w:rPr>
          <w:spacing w:val="2"/>
        </w:rPr>
        <w:t>t</w:t>
      </w:r>
      <w:r>
        <w:t>he</w:t>
      </w:r>
      <w:r>
        <w:rPr>
          <w:spacing w:val="-4"/>
        </w:rPr>
        <w:t xml:space="preserve"> </w:t>
      </w:r>
      <w:r>
        <w:rPr>
          <w:spacing w:val="2"/>
        </w:rPr>
        <w:t>f</w:t>
      </w:r>
      <w:r>
        <w:t>o</w:t>
      </w:r>
      <w:r>
        <w:rPr>
          <w:spacing w:val="1"/>
        </w:rPr>
        <w:t>l</w:t>
      </w:r>
      <w:r>
        <w:rPr>
          <w:spacing w:val="-1"/>
        </w:rPr>
        <w:t>l</w:t>
      </w:r>
      <w:r>
        <w:rPr>
          <w:spacing w:val="2"/>
        </w:rPr>
        <w:t>o</w:t>
      </w:r>
      <w:r>
        <w:t>w</w:t>
      </w:r>
      <w:r>
        <w:rPr>
          <w:spacing w:val="-1"/>
        </w:rPr>
        <w:t>i</w:t>
      </w:r>
      <w:r>
        <w:t>ng</w:t>
      </w:r>
      <w:r>
        <w:rPr>
          <w:spacing w:val="-5"/>
        </w:rPr>
        <w:t xml:space="preserve"> </w:t>
      </w:r>
      <w:r>
        <w:rPr>
          <w:spacing w:val="1"/>
        </w:rPr>
        <w:t>r</w:t>
      </w:r>
      <w:r>
        <w:t>o</w:t>
      </w:r>
      <w:r>
        <w:rPr>
          <w:spacing w:val="-1"/>
        </w:rPr>
        <w:t>l</w:t>
      </w:r>
      <w:r>
        <w:t>e</w:t>
      </w:r>
      <w:r>
        <w:rPr>
          <w:spacing w:val="1"/>
        </w:rPr>
        <w:t>s</w:t>
      </w:r>
      <w:r>
        <w:t>:</w:t>
      </w:r>
    </w:p>
    <w:p w:rsidR="0015016A" w:rsidRDefault="00280835" w:rsidP="0015016A">
      <w:pPr>
        <w:ind w:left="720"/>
        <w:jc w:val="both"/>
      </w:pPr>
      <w:r>
        <w:rPr>
          <w:noProof/>
          <w:lang w:val="nb-NO" w:eastAsia="nb-NO"/>
        </w:rPr>
        <w:drawing>
          <wp:inline distT="0" distB="0" distL="0" distR="0" wp14:anchorId="0BBDF78C" wp14:editId="11CE782D">
            <wp:extent cx="58420" cy="102235"/>
            <wp:effectExtent l="0" t="0" r="0" b="0"/>
            <wp:docPr id="15"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420" cy="102235"/>
                    </a:xfrm>
                    <a:prstGeom prst="rect">
                      <a:avLst/>
                    </a:prstGeom>
                    <a:noFill/>
                    <a:ln>
                      <a:noFill/>
                    </a:ln>
                  </pic:spPr>
                </pic:pic>
              </a:graphicData>
            </a:graphic>
          </wp:inline>
        </w:drawing>
      </w:r>
      <w:r w:rsidR="0015016A">
        <w:rPr>
          <w:rFonts w:ascii="Times New Roman" w:hAnsi="Times New Roman"/>
        </w:rPr>
        <w:t xml:space="preserve">    </w:t>
      </w:r>
      <w:r w:rsidR="0015016A">
        <w:t xml:space="preserve">ICT </w:t>
      </w:r>
      <w:r w:rsidR="0015016A">
        <w:rPr>
          <w:spacing w:val="-1"/>
        </w:rPr>
        <w:t>A</w:t>
      </w:r>
      <w:r w:rsidR="0015016A">
        <w:rPr>
          <w:spacing w:val="1"/>
        </w:rPr>
        <w:t>rc</w:t>
      </w:r>
      <w:r w:rsidR="0015016A">
        <w:t>h</w:t>
      </w:r>
      <w:r w:rsidR="0015016A">
        <w:rPr>
          <w:spacing w:val="-1"/>
        </w:rPr>
        <w:t>i</w:t>
      </w:r>
      <w:r w:rsidR="0015016A">
        <w:t>tects</w:t>
      </w:r>
    </w:p>
    <w:p w:rsidR="0015016A" w:rsidRDefault="00280835" w:rsidP="0015016A">
      <w:pPr>
        <w:ind w:left="720"/>
        <w:jc w:val="both"/>
      </w:pPr>
      <w:r>
        <w:rPr>
          <w:noProof/>
          <w:lang w:val="nb-NO" w:eastAsia="nb-NO"/>
        </w:rPr>
        <w:drawing>
          <wp:inline distT="0" distB="0" distL="0" distR="0" wp14:anchorId="38E5004F" wp14:editId="4449A5C0">
            <wp:extent cx="58420" cy="102235"/>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420" cy="102235"/>
                    </a:xfrm>
                    <a:prstGeom prst="rect">
                      <a:avLst/>
                    </a:prstGeom>
                    <a:noFill/>
                    <a:ln>
                      <a:noFill/>
                    </a:ln>
                  </pic:spPr>
                </pic:pic>
              </a:graphicData>
            </a:graphic>
          </wp:inline>
        </w:drawing>
      </w:r>
      <w:r w:rsidR="0015016A">
        <w:rPr>
          <w:rFonts w:ascii="Times New Roman" w:hAnsi="Times New Roman"/>
        </w:rPr>
        <w:t xml:space="preserve">    </w:t>
      </w:r>
      <w:r w:rsidR="0015016A">
        <w:t>ICT De</w:t>
      </w:r>
      <w:r w:rsidR="0015016A">
        <w:rPr>
          <w:spacing w:val="-2"/>
        </w:rPr>
        <w:t>v</w:t>
      </w:r>
      <w:r w:rsidR="0015016A">
        <w:t>e</w:t>
      </w:r>
      <w:r w:rsidR="0015016A">
        <w:rPr>
          <w:spacing w:val="1"/>
        </w:rPr>
        <w:t>l</w:t>
      </w:r>
      <w:r w:rsidR="0015016A">
        <w:t>o</w:t>
      </w:r>
      <w:r w:rsidR="0015016A">
        <w:rPr>
          <w:spacing w:val="1"/>
        </w:rPr>
        <w:t>p</w:t>
      </w:r>
      <w:r w:rsidR="0015016A">
        <w:t>ers</w:t>
      </w:r>
    </w:p>
    <w:p w:rsidR="0015016A" w:rsidRDefault="00280835" w:rsidP="0015016A">
      <w:pPr>
        <w:ind w:left="720"/>
      </w:pPr>
      <w:r>
        <w:rPr>
          <w:noProof/>
          <w:lang w:val="nb-NO" w:eastAsia="nb-NO"/>
        </w:rPr>
        <w:drawing>
          <wp:inline distT="0" distB="0" distL="0" distR="0" wp14:anchorId="5868826D" wp14:editId="3C607AF8">
            <wp:extent cx="58420" cy="102235"/>
            <wp:effectExtent l="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8420" cy="102235"/>
                    </a:xfrm>
                    <a:prstGeom prst="rect">
                      <a:avLst/>
                    </a:prstGeom>
                    <a:noFill/>
                    <a:ln>
                      <a:noFill/>
                    </a:ln>
                  </pic:spPr>
                </pic:pic>
              </a:graphicData>
            </a:graphic>
          </wp:inline>
        </w:drawing>
      </w:r>
      <w:r w:rsidR="0015016A">
        <w:t xml:space="preserve">    </w:t>
      </w:r>
      <w:r w:rsidR="0015016A" w:rsidRPr="005B64FB">
        <w:t>B</w:t>
      </w:r>
      <w:r w:rsidR="0015016A">
        <w:t>u</w:t>
      </w:r>
      <w:r w:rsidR="0015016A" w:rsidRPr="005B64FB">
        <w:t>sin</w:t>
      </w:r>
      <w:r w:rsidR="0015016A">
        <w:t>e</w:t>
      </w:r>
      <w:r w:rsidR="0015016A" w:rsidRPr="005B64FB">
        <w:t>s</w:t>
      </w:r>
      <w:r w:rsidR="0015016A">
        <w:t>s</w:t>
      </w:r>
      <w:r w:rsidR="0015016A" w:rsidRPr="005B64FB">
        <w:t xml:space="preserve"> Ex</w:t>
      </w:r>
      <w:r w:rsidR="0015016A">
        <w:t>p</w:t>
      </w:r>
      <w:r w:rsidR="0015016A" w:rsidRPr="005B64FB">
        <w:t>er</w:t>
      </w:r>
      <w:r w:rsidR="0015016A">
        <w:t>ts</w:t>
      </w:r>
    </w:p>
    <w:p w:rsidR="0015016A" w:rsidRDefault="0015016A" w:rsidP="0015016A">
      <w:pPr>
        <w:pStyle w:val="Frgadlista-dekorfrg11"/>
      </w:pPr>
    </w:p>
    <w:p w:rsidR="00402EBE" w:rsidRDefault="00402EBE" w:rsidP="00A23645"/>
    <w:p w:rsidR="0015016A" w:rsidRDefault="00176984" w:rsidP="00A23645">
      <w:r>
        <w:t xml:space="preserve">For further information on PEPPOL/OpenPEPPOL please see [COMMON BIS]. </w:t>
      </w:r>
      <w:r w:rsidR="00FC3CDD" w:rsidRPr="00402EBE">
        <w:br w:type="page"/>
      </w:r>
    </w:p>
    <w:p w:rsidR="0015016A" w:rsidRDefault="0015016A" w:rsidP="009D2939">
      <w:pPr>
        <w:pStyle w:val="Heading1"/>
      </w:pPr>
      <w:bookmarkStart w:id="16" w:name="_Toc354134422"/>
      <w:bookmarkStart w:id="17" w:name="_Toc354554819"/>
      <w:bookmarkStart w:id="18" w:name="_Toc354555276"/>
      <w:bookmarkStart w:id="19" w:name="_Toc354576107"/>
      <w:bookmarkStart w:id="20" w:name="_Toc355097350"/>
      <w:bookmarkStart w:id="21" w:name="_Toc355700090"/>
      <w:bookmarkStart w:id="22" w:name="_Toc355700212"/>
      <w:bookmarkStart w:id="23" w:name="_Toc356905007"/>
      <w:bookmarkStart w:id="24" w:name="_Toc373140741"/>
      <w:r>
        <w:t>References</w:t>
      </w:r>
      <w:bookmarkEnd w:id="16"/>
      <w:bookmarkEnd w:id="17"/>
      <w:bookmarkEnd w:id="18"/>
      <w:bookmarkEnd w:id="19"/>
      <w:bookmarkEnd w:id="20"/>
      <w:bookmarkEnd w:id="21"/>
      <w:bookmarkEnd w:id="22"/>
      <w:bookmarkEnd w:id="23"/>
      <w:bookmarkEnd w:id="24"/>
    </w:p>
    <w:p w:rsidR="0015016A" w:rsidRDefault="0015016A" w:rsidP="0015016A">
      <w:pPr>
        <w:widowControl w:val="0"/>
        <w:autoSpaceDE w:val="0"/>
        <w:autoSpaceDN w:val="0"/>
        <w:adjustRightInd w:val="0"/>
        <w:spacing w:before="61"/>
        <w:ind w:left="113"/>
        <w:rPr>
          <w:rFonts w:ascii="Arial" w:hAnsi="Arial" w:cs="Arial"/>
          <w:sz w:val="20"/>
          <w:szCs w:val="20"/>
        </w:rPr>
      </w:pPr>
    </w:p>
    <w:p w:rsidR="0015016A" w:rsidRPr="003E5B51" w:rsidRDefault="0015016A" w:rsidP="0043474E">
      <w:pPr>
        <w:widowControl w:val="0"/>
        <w:autoSpaceDE w:val="0"/>
        <w:autoSpaceDN w:val="0"/>
        <w:adjustRightInd w:val="0"/>
        <w:spacing w:before="34"/>
        <w:ind w:left="2376" w:right="113" w:hanging="2265"/>
        <w:rPr>
          <w:rFonts w:cs="Arial"/>
          <w:color w:val="000000"/>
          <w:sz w:val="20"/>
          <w:szCs w:val="20"/>
        </w:rPr>
      </w:pPr>
      <w:r w:rsidRPr="003E5B51">
        <w:rPr>
          <w:rFonts w:cs="Arial"/>
          <w:sz w:val="20"/>
          <w:szCs w:val="20"/>
        </w:rPr>
        <w:t>[</w:t>
      </w:r>
      <w:r w:rsidRPr="003E5B51">
        <w:rPr>
          <w:rFonts w:cs="Arial"/>
          <w:spacing w:val="-1"/>
          <w:sz w:val="20"/>
          <w:szCs w:val="20"/>
        </w:rPr>
        <w:t>P</w:t>
      </w:r>
      <w:r w:rsidRPr="003E5B51">
        <w:rPr>
          <w:rFonts w:cs="Arial"/>
          <w:spacing w:val="1"/>
          <w:sz w:val="20"/>
          <w:szCs w:val="20"/>
        </w:rPr>
        <w:t>EP</w:t>
      </w:r>
      <w:r w:rsidRPr="003E5B51">
        <w:rPr>
          <w:rFonts w:cs="Arial"/>
          <w:spacing w:val="-1"/>
          <w:sz w:val="20"/>
          <w:szCs w:val="20"/>
        </w:rPr>
        <w:t>P</w:t>
      </w:r>
      <w:r w:rsidRPr="003E5B51">
        <w:rPr>
          <w:rFonts w:cs="Arial"/>
          <w:spacing w:val="1"/>
          <w:sz w:val="20"/>
          <w:szCs w:val="20"/>
        </w:rPr>
        <w:t>O</w:t>
      </w:r>
      <w:r w:rsidRPr="003E5B51">
        <w:rPr>
          <w:rFonts w:cs="Arial"/>
          <w:sz w:val="20"/>
          <w:szCs w:val="20"/>
        </w:rPr>
        <w:t xml:space="preserve">L]                    </w:t>
      </w:r>
      <w:r w:rsidRPr="003E5B51">
        <w:rPr>
          <w:rFonts w:cs="Arial"/>
          <w:spacing w:val="46"/>
          <w:sz w:val="20"/>
          <w:szCs w:val="20"/>
        </w:rPr>
        <w:t xml:space="preserve"> </w:t>
      </w:r>
      <w:r w:rsidRPr="003E5B51">
        <w:rPr>
          <w:rFonts w:cs="Arial"/>
          <w:color w:val="000000"/>
          <w:sz w:val="20"/>
          <w:szCs w:val="20"/>
        </w:rPr>
        <w:tab/>
      </w:r>
      <w:hyperlink r:id="rId16" w:history="1">
        <w:r w:rsidRPr="003E5B51">
          <w:rPr>
            <w:rFonts w:cs="Arial"/>
            <w:color w:val="000000"/>
            <w:sz w:val="20"/>
            <w:szCs w:val="20"/>
          </w:rPr>
          <w:t>http://www.peppol.eu/</w:t>
        </w:r>
      </w:hyperlink>
    </w:p>
    <w:p w:rsidR="0015016A" w:rsidRPr="00BB4901" w:rsidRDefault="0015016A" w:rsidP="0043474E">
      <w:pPr>
        <w:widowControl w:val="0"/>
        <w:autoSpaceDE w:val="0"/>
        <w:autoSpaceDN w:val="0"/>
        <w:adjustRightInd w:val="0"/>
        <w:spacing w:before="34"/>
        <w:ind w:left="2376" w:right="113" w:hanging="2265"/>
        <w:rPr>
          <w:rFonts w:cs="Arial"/>
          <w:color w:val="000000"/>
          <w:sz w:val="20"/>
          <w:szCs w:val="20"/>
          <w:lang w:val="nb-NO"/>
        </w:rPr>
      </w:pPr>
      <w:r w:rsidRPr="00BB4901">
        <w:rPr>
          <w:rFonts w:cs="Arial"/>
          <w:color w:val="000000"/>
          <w:sz w:val="20"/>
          <w:szCs w:val="20"/>
          <w:lang w:val="nb-NO"/>
        </w:rPr>
        <w:t xml:space="preserve">[PEPPOL_EIA]             </w:t>
      </w:r>
      <w:r w:rsidRPr="00BB4901">
        <w:rPr>
          <w:rFonts w:cs="Arial"/>
          <w:color w:val="000000"/>
          <w:sz w:val="20"/>
          <w:szCs w:val="20"/>
          <w:lang w:val="nb-NO"/>
        </w:rPr>
        <w:tab/>
      </w:r>
      <w:hyperlink r:id="rId17" w:history="1">
        <w:r w:rsidRPr="00BB4901">
          <w:rPr>
            <w:rFonts w:cs="Arial"/>
            <w:color w:val="000000"/>
            <w:sz w:val="20"/>
            <w:szCs w:val="20"/>
            <w:lang w:val="nb-NO"/>
          </w:rPr>
          <w:t>http://www.peppol.eu/peppol_components/peppol-eia/eia</w:t>
        </w:r>
      </w:hyperlink>
    </w:p>
    <w:p w:rsidR="0015016A" w:rsidRPr="0093039C" w:rsidRDefault="0015016A" w:rsidP="0043474E">
      <w:pPr>
        <w:widowControl w:val="0"/>
        <w:autoSpaceDE w:val="0"/>
        <w:autoSpaceDN w:val="0"/>
        <w:adjustRightInd w:val="0"/>
        <w:spacing w:before="34"/>
        <w:ind w:left="2376" w:right="113" w:hanging="2265"/>
        <w:rPr>
          <w:rFonts w:cs="Arial"/>
          <w:color w:val="000000"/>
          <w:sz w:val="20"/>
          <w:szCs w:val="20"/>
        </w:rPr>
      </w:pPr>
      <w:r w:rsidRPr="0093039C">
        <w:rPr>
          <w:rFonts w:cs="Arial"/>
          <w:color w:val="000000"/>
          <w:sz w:val="20"/>
          <w:szCs w:val="20"/>
        </w:rPr>
        <w:t xml:space="preserve">[PEPPOL_PostAward]      </w:t>
      </w:r>
      <w:r w:rsidRPr="0093039C">
        <w:rPr>
          <w:rFonts w:cs="Arial"/>
          <w:color w:val="000000"/>
          <w:sz w:val="20"/>
          <w:szCs w:val="20"/>
        </w:rPr>
        <w:tab/>
      </w:r>
      <w:hyperlink r:id="rId18" w:history="1">
        <w:r w:rsidRPr="0093039C">
          <w:rPr>
            <w:color w:val="000000"/>
            <w:sz w:val="20"/>
            <w:szCs w:val="20"/>
          </w:rPr>
          <w:t>http://www.peppol.eu/peppol_components/peppol-eia/eia#ict-architecture/post-award- eprocurement/models</w:t>
        </w:r>
      </w:hyperlink>
    </w:p>
    <w:p w:rsidR="0015016A" w:rsidRPr="0093039C" w:rsidRDefault="0015016A" w:rsidP="0043474E">
      <w:pPr>
        <w:widowControl w:val="0"/>
        <w:autoSpaceDE w:val="0"/>
        <w:autoSpaceDN w:val="0"/>
        <w:adjustRightInd w:val="0"/>
        <w:spacing w:before="34"/>
        <w:ind w:left="2376" w:right="113" w:hanging="2265"/>
        <w:rPr>
          <w:rFonts w:cs="Arial"/>
          <w:color w:val="000000"/>
          <w:sz w:val="20"/>
          <w:szCs w:val="20"/>
        </w:rPr>
      </w:pPr>
      <w:r w:rsidRPr="0093039C">
        <w:rPr>
          <w:rFonts w:cs="Arial"/>
          <w:color w:val="000000"/>
          <w:sz w:val="20"/>
          <w:szCs w:val="20"/>
        </w:rPr>
        <w:t xml:space="preserve">[PEPPOL_Transp]        </w:t>
      </w:r>
      <w:r w:rsidRPr="0093039C">
        <w:rPr>
          <w:rFonts w:cs="Arial"/>
          <w:color w:val="000000"/>
          <w:sz w:val="20"/>
          <w:szCs w:val="20"/>
        </w:rPr>
        <w:tab/>
      </w:r>
      <w:hyperlink r:id="rId19" w:anchor="ict-architecture/transport-" w:history="1">
        <w:r w:rsidRPr="0093039C">
          <w:rPr>
            <w:rFonts w:cs="Arial"/>
            <w:color w:val="000000"/>
            <w:sz w:val="20"/>
            <w:szCs w:val="20"/>
          </w:rPr>
          <w:t>http://www.peppol.eu/peppol_components/peppol-eia/eia#ict-architecture/transport-</w:t>
        </w:r>
      </w:hyperlink>
      <w:r w:rsidRPr="0093039C">
        <w:rPr>
          <w:rFonts w:cs="Arial"/>
          <w:color w:val="000000"/>
          <w:sz w:val="20"/>
          <w:szCs w:val="20"/>
        </w:rPr>
        <w:t xml:space="preserve"> infrastructure/models</w:t>
      </w:r>
    </w:p>
    <w:p w:rsidR="0015016A" w:rsidRPr="003E5B51" w:rsidRDefault="00176984" w:rsidP="0043474E">
      <w:pPr>
        <w:widowControl w:val="0"/>
        <w:autoSpaceDE w:val="0"/>
        <w:autoSpaceDN w:val="0"/>
        <w:adjustRightInd w:val="0"/>
        <w:spacing w:before="34"/>
        <w:ind w:left="2376" w:right="113" w:hanging="2265"/>
        <w:rPr>
          <w:rFonts w:cs="Arial"/>
          <w:color w:val="000000"/>
          <w:sz w:val="20"/>
          <w:szCs w:val="20"/>
        </w:rPr>
      </w:pPr>
      <w:r>
        <w:rPr>
          <w:rFonts w:cs="Arial"/>
          <w:color w:val="000000"/>
          <w:sz w:val="20"/>
          <w:szCs w:val="20"/>
        </w:rPr>
        <w:t>[COMMON BIS]</w:t>
      </w:r>
      <w:r>
        <w:rPr>
          <w:rFonts w:cs="Arial"/>
          <w:color w:val="000000"/>
          <w:sz w:val="20"/>
          <w:szCs w:val="20"/>
        </w:rPr>
        <w:tab/>
        <w:t>To be developed</w:t>
      </w:r>
    </w:p>
    <w:p w:rsidR="0015016A" w:rsidRPr="00423E58" w:rsidRDefault="002C3B31" w:rsidP="0043474E">
      <w:pPr>
        <w:widowControl w:val="0"/>
        <w:autoSpaceDE w:val="0"/>
        <w:autoSpaceDN w:val="0"/>
        <w:adjustRightInd w:val="0"/>
        <w:spacing w:before="34"/>
        <w:ind w:left="2376" w:right="113" w:hanging="2265"/>
        <w:rPr>
          <w:rFonts w:cs="Arial"/>
          <w:color w:val="000000"/>
          <w:sz w:val="20"/>
          <w:szCs w:val="20"/>
          <w:lang w:val="da-DK"/>
        </w:rPr>
      </w:pPr>
      <w:r w:rsidRPr="00423E58">
        <w:rPr>
          <w:rFonts w:cs="Arial"/>
          <w:color w:val="000000"/>
          <w:sz w:val="20"/>
          <w:szCs w:val="20"/>
          <w:lang w:val="da-DK"/>
        </w:rPr>
        <w:t xml:space="preserve"> </w:t>
      </w:r>
      <w:r w:rsidR="0015016A" w:rsidRPr="00423E58">
        <w:rPr>
          <w:rFonts w:cs="Arial"/>
          <w:color w:val="000000"/>
          <w:sz w:val="20"/>
          <w:szCs w:val="20"/>
          <w:lang w:val="da-DK"/>
        </w:rPr>
        <w:t xml:space="preserve">[CEN_BII2]                   </w:t>
      </w:r>
      <w:r w:rsidR="0015016A" w:rsidRPr="00423E58">
        <w:rPr>
          <w:rFonts w:cs="Arial"/>
          <w:color w:val="000000"/>
          <w:sz w:val="20"/>
          <w:szCs w:val="20"/>
          <w:lang w:val="da-DK"/>
        </w:rPr>
        <w:tab/>
      </w:r>
      <w:hyperlink r:id="rId20" w:history="1">
        <w:r w:rsidR="0015016A" w:rsidRPr="00423E58">
          <w:rPr>
            <w:rFonts w:cs="Arial"/>
            <w:color w:val="000000"/>
            <w:sz w:val="20"/>
            <w:szCs w:val="20"/>
            <w:lang w:val="da-DK"/>
          </w:rPr>
          <w:t>http://www.cenbii.eu</w:t>
        </w:r>
      </w:hyperlink>
    </w:p>
    <w:p w:rsidR="0015016A" w:rsidRPr="007D371E" w:rsidRDefault="0015016A" w:rsidP="0043474E">
      <w:pPr>
        <w:widowControl w:val="0"/>
        <w:autoSpaceDE w:val="0"/>
        <w:autoSpaceDN w:val="0"/>
        <w:adjustRightInd w:val="0"/>
        <w:spacing w:before="34"/>
        <w:ind w:left="2376" w:right="113" w:hanging="2265"/>
        <w:rPr>
          <w:rFonts w:cs="Arial"/>
          <w:color w:val="000000"/>
          <w:sz w:val="20"/>
          <w:szCs w:val="20"/>
          <w:lang w:val="da-DK"/>
        </w:rPr>
      </w:pPr>
      <w:r w:rsidRPr="007D371E">
        <w:rPr>
          <w:rFonts w:cs="Arial"/>
          <w:color w:val="000000"/>
          <w:sz w:val="20"/>
          <w:szCs w:val="20"/>
          <w:lang w:val="da-DK"/>
        </w:rPr>
        <w:t>[BII_</w:t>
      </w:r>
      <w:r w:rsidR="00F041F8" w:rsidRPr="007D371E">
        <w:rPr>
          <w:rFonts w:cs="Arial"/>
          <w:color w:val="000000"/>
          <w:sz w:val="20"/>
          <w:szCs w:val="20"/>
          <w:lang w:val="da-DK"/>
        </w:rPr>
        <w:t>Order</w:t>
      </w:r>
      <w:r w:rsidRPr="007D371E">
        <w:rPr>
          <w:rFonts w:cs="Arial"/>
          <w:color w:val="000000"/>
          <w:sz w:val="20"/>
          <w:szCs w:val="20"/>
          <w:lang w:val="da-DK"/>
        </w:rPr>
        <w:t xml:space="preserve">]                  </w:t>
      </w:r>
      <w:r w:rsidRPr="007D371E">
        <w:rPr>
          <w:rFonts w:cs="Arial"/>
          <w:color w:val="000000"/>
          <w:sz w:val="20"/>
          <w:szCs w:val="20"/>
          <w:lang w:val="da-DK"/>
        </w:rPr>
        <w:tab/>
      </w:r>
      <w:hyperlink r:id="rId21" w:history="1">
        <w:r w:rsidR="002733F2" w:rsidRPr="00FC2F48">
          <w:rPr>
            <w:rStyle w:val="Hyperlink"/>
            <w:rFonts w:cs="Arial"/>
            <w:sz w:val="20"/>
            <w:szCs w:val="20"/>
            <w:lang w:val="da-DK"/>
          </w:rPr>
          <w:t>ftp://ftp.cen.eu/public/CWAs/BII2/CWA16562/CWA16562-Annex-A-BII-Profile-03-OrderOnly-V2_0_0.pdf</w:t>
        </w:r>
      </w:hyperlink>
    </w:p>
    <w:p w:rsidR="0015016A" w:rsidRPr="007D371E" w:rsidRDefault="0015016A" w:rsidP="0043474E">
      <w:pPr>
        <w:widowControl w:val="0"/>
        <w:autoSpaceDE w:val="0"/>
        <w:autoSpaceDN w:val="0"/>
        <w:adjustRightInd w:val="0"/>
        <w:spacing w:before="34"/>
        <w:ind w:left="2376" w:right="113" w:hanging="2265"/>
        <w:rPr>
          <w:rFonts w:cs="Arial"/>
          <w:color w:val="000000"/>
          <w:sz w:val="20"/>
          <w:szCs w:val="20"/>
          <w:lang w:val="da-DK"/>
        </w:rPr>
      </w:pPr>
      <w:r w:rsidRPr="007D371E">
        <w:rPr>
          <w:rFonts w:cs="Arial"/>
          <w:color w:val="000000"/>
          <w:sz w:val="20"/>
          <w:szCs w:val="20"/>
          <w:lang w:val="da-DK"/>
        </w:rPr>
        <w:t>[BII_</w:t>
      </w:r>
      <w:r w:rsidR="00F041F8" w:rsidRPr="007D371E">
        <w:rPr>
          <w:rFonts w:cs="Arial"/>
          <w:color w:val="000000"/>
          <w:sz w:val="20"/>
          <w:szCs w:val="20"/>
          <w:lang w:val="da-DK"/>
        </w:rPr>
        <w:t>Order</w:t>
      </w:r>
      <w:r w:rsidRPr="007D371E">
        <w:rPr>
          <w:rFonts w:cs="Arial"/>
          <w:color w:val="000000"/>
          <w:sz w:val="20"/>
          <w:szCs w:val="20"/>
          <w:lang w:val="da-DK"/>
        </w:rPr>
        <w:t xml:space="preserve">Model]        </w:t>
      </w:r>
      <w:r w:rsidRPr="007D371E">
        <w:rPr>
          <w:rFonts w:cs="Arial"/>
          <w:color w:val="000000"/>
          <w:sz w:val="20"/>
          <w:szCs w:val="20"/>
          <w:lang w:val="da-DK"/>
        </w:rPr>
        <w:tab/>
        <w:t>A browsable HTML version:</w:t>
      </w:r>
    </w:p>
    <w:p w:rsidR="0015016A" w:rsidRPr="007D371E" w:rsidRDefault="00607092" w:rsidP="0043474E">
      <w:pPr>
        <w:widowControl w:val="0"/>
        <w:autoSpaceDE w:val="0"/>
        <w:autoSpaceDN w:val="0"/>
        <w:adjustRightInd w:val="0"/>
        <w:spacing w:before="34"/>
        <w:ind w:left="2376" w:right="113"/>
        <w:rPr>
          <w:rFonts w:cs="Arial"/>
          <w:color w:val="000000"/>
          <w:sz w:val="20"/>
          <w:szCs w:val="20"/>
          <w:lang w:val="da-DK"/>
        </w:rPr>
      </w:pPr>
      <w:hyperlink r:id="rId22" w:history="1">
        <w:r w:rsidR="00F041F8" w:rsidRPr="007D371E">
          <w:rPr>
            <w:rStyle w:val="Hyperlink"/>
            <w:rFonts w:cs="Arial"/>
            <w:sz w:val="20"/>
            <w:szCs w:val="20"/>
            <w:lang w:val="da-DK"/>
          </w:rPr>
          <w:t>http://spec.cenbii.eu/BII2/fxhtml/Trdm001-Order/g_1.htm?http://spec.cenbii.eu/BII2/fxhtml/Trdm001-Order/g_5.htm</w:t>
        </w:r>
      </w:hyperlink>
      <w:r w:rsidR="0015016A" w:rsidRPr="007D371E">
        <w:rPr>
          <w:rFonts w:cs="Arial"/>
          <w:color w:val="000000"/>
          <w:sz w:val="20"/>
          <w:szCs w:val="20"/>
          <w:lang w:val="da-DK"/>
        </w:rPr>
        <w:t xml:space="preserve"> </w:t>
      </w:r>
    </w:p>
    <w:p w:rsidR="0015016A" w:rsidRPr="007D371E" w:rsidRDefault="0015016A" w:rsidP="0043474E">
      <w:pPr>
        <w:widowControl w:val="0"/>
        <w:autoSpaceDE w:val="0"/>
        <w:autoSpaceDN w:val="0"/>
        <w:adjustRightInd w:val="0"/>
        <w:spacing w:before="34"/>
        <w:ind w:left="2376" w:right="113" w:hanging="2265"/>
        <w:rPr>
          <w:rFonts w:cs="Arial"/>
          <w:color w:val="000000"/>
          <w:sz w:val="20"/>
          <w:szCs w:val="20"/>
          <w:lang w:val="da-DK"/>
        </w:rPr>
      </w:pPr>
    </w:p>
    <w:p w:rsidR="0015016A" w:rsidRPr="003E5B51" w:rsidRDefault="0015016A" w:rsidP="0043474E">
      <w:pPr>
        <w:widowControl w:val="0"/>
        <w:autoSpaceDE w:val="0"/>
        <w:autoSpaceDN w:val="0"/>
        <w:adjustRightInd w:val="0"/>
        <w:spacing w:before="34"/>
        <w:ind w:left="2376" w:right="113" w:hanging="2265"/>
        <w:rPr>
          <w:rFonts w:cs="Arial"/>
          <w:color w:val="000000"/>
          <w:sz w:val="20"/>
          <w:szCs w:val="20"/>
          <w:lang w:val="nb-NO"/>
        </w:rPr>
      </w:pPr>
      <w:r w:rsidRPr="003E5B51">
        <w:rPr>
          <w:rFonts w:cs="Arial"/>
          <w:color w:val="000000"/>
          <w:sz w:val="20"/>
          <w:szCs w:val="20"/>
          <w:lang w:val="nb-NO"/>
        </w:rPr>
        <w:t xml:space="preserve">[UBL]                            </w:t>
      </w:r>
      <w:r w:rsidRPr="003E5B51">
        <w:rPr>
          <w:rFonts w:cs="Arial"/>
          <w:color w:val="000000"/>
          <w:sz w:val="20"/>
          <w:szCs w:val="20"/>
          <w:lang w:val="nb-NO"/>
        </w:rPr>
        <w:tab/>
      </w:r>
      <w:hyperlink r:id="rId23" w:history="1">
        <w:r w:rsidR="00C85E51" w:rsidRPr="0085222E">
          <w:rPr>
            <w:rStyle w:val="Hyperlink"/>
            <w:sz w:val="20"/>
            <w:szCs w:val="20"/>
            <w:lang w:val="nb-NO"/>
          </w:rPr>
          <w:t>http://docs.oasis-open.org/ubl/UBL-2.1.html</w:t>
        </w:r>
      </w:hyperlink>
    </w:p>
    <w:p w:rsidR="00C85E51" w:rsidRDefault="0015016A" w:rsidP="00C85E51">
      <w:pPr>
        <w:widowControl w:val="0"/>
        <w:autoSpaceDE w:val="0"/>
        <w:autoSpaceDN w:val="0"/>
        <w:adjustRightInd w:val="0"/>
        <w:spacing w:before="34"/>
        <w:ind w:left="2376" w:right="113" w:hanging="2265"/>
        <w:rPr>
          <w:rFonts w:cs="Arial"/>
          <w:color w:val="000000"/>
          <w:sz w:val="20"/>
          <w:szCs w:val="20"/>
        </w:rPr>
      </w:pPr>
      <w:r w:rsidRPr="003E5B51">
        <w:rPr>
          <w:rFonts w:cs="Arial"/>
          <w:color w:val="000000"/>
          <w:sz w:val="20"/>
          <w:szCs w:val="20"/>
        </w:rPr>
        <w:t>[UBL_</w:t>
      </w:r>
      <w:r w:rsidR="00F041F8">
        <w:rPr>
          <w:rFonts w:cs="Arial"/>
          <w:color w:val="000000"/>
          <w:sz w:val="20"/>
          <w:szCs w:val="20"/>
        </w:rPr>
        <w:t>Order</w:t>
      </w:r>
      <w:r w:rsidRPr="003E5B51">
        <w:rPr>
          <w:rFonts w:cs="Arial"/>
          <w:color w:val="000000"/>
          <w:sz w:val="20"/>
          <w:szCs w:val="20"/>
        </w:rPr>
        <w:t xml:space="preserve">]               </w:t>
      </w:r>
      <w:r w:rsidRPr="003E5B51">
        <w:rPr>
          <w:rFonts w:cs="Arial"/>
          <w:color w:val="000000"/>
          <w:sz w:val="20"/>
          <w:szCs w:val="20"/>
        </w:rPr>
        <w:tab/>
      </w:r>
      <w:hyperlink r:id="rId24" w:history="1">
        <w:r w:rsidR="00C85E51" w:rsidRPr="00C85E51">
          <w:rPr>
            <w:rStyle w:val="Hyperlink"/>
            <w:rFonts w:cs="Arial"/>
            <w:sz w:val="20"/>
            <w:szCs w:val="20"/>
          </w:rPr>
          <w:t>http://docs.oasis-open.org/ubl/os-UBL-2.1/xsd/maindoc/UBL-Order-2.1.xsd</w:t>
        </w:r>
      </w:hyperlink>
    </w:p>
    <w:p w:rsidR="0015016A" w:rsidRPr="003E5B51" w:rsidRDefault="0015016A" w:rsidP="0043474E">
      <w:pPr>
        <w:widowControl w:val="0"/>
        <w:autoSpaceDE w:val="0"/>
        <w:autoSpaceDN w:val="0"/>
        <w:adjustRightInd w:val="0"/>
        <w:spacing w:before="34"/>
        <w:ind w:left="2376" w:right="113" w:hanging="2265"/>
        <w:rPr>
          <w:rFonts w:cs="Arial"/>
          <w:color w:val="000000"/>
          <w:sz w:val="20"/>
          <w:szCs w:val="20"/>
        </w:rPr>
      </w:pPr>
      <w:r w:rsidRPr="003E5B51">
        <w:rPr>
          <w:rFonts w:cs="Arial"/>
          <w:color w:val="000000"/>
          <w:sz w:val="20"/>
          <w:szCs w:val="20"/>
        </w:rPr>
        <w:t xml:space="preserve">[Schematron]                </w:t>
      </w:r>
      <w:r w:rsidRPr="003E5B51">
        <w:rPr>
          <w:rFonts w:cs="Arial"/>
          <w:color w:val="000000"/>
          <w:sz w:val="20"/>
          <w:szCs w:val="20"/>
        </w:rPr>
        <w:tab/>
      </w:r>
      <w:hyperlink r:id="rId25" w:history="1">
        <w:r w:rsidRPr="003E5B51">
          <w:rPr>
            <w:rFonts w:cs="Arial"/>
            <w:color w:val="000000"/>
            <w:sz w:val="20"/>
            <w:szCs w:val="20"/>
          </w:rPr>
          <w:t>http://www.schematron.com</w:t>
        </w:r>
      </w:hyperlink>
    </w:p>
    <w:p w:rsidR="0015016A" w:rsidRPr="003E5B51" w:rsidRDefault="0015016A" w:rsidP="0043474E">
      <w:pPr>
        <w:widowControl w:val="0"/>
        <w:autoSpaceDE w:val="0"/>
        <w:autoSpaceDN w:val="0"/>
        <w:adjustRightInd w:val="0"/>
        <w:spacing w:before="34"/>
        <w:ind w:left="2375" w:right="113" w:hanging="2262"/>
        <w:rPr>
          <w:rFonts w:cs="Arial"/>
          <w:color w:val="000000"/>
          <w:sz w:val="20"/>
          <w:szCs w:val="20"/>
        </w:rPr>
      </w:pPr>
      <w:r w:rsidRPr="003E5B51">
        <w:rPr>
          <w:rFonts w:cs="Arial"/>
          <w:color w:val="000000"/>
          <w:sz w:val="20"/>
          <w:szCs w:val="20"/>
        </w:rPr>
        <w:t xml:space="preserve">[XSLT]                           </w:t>
      </w:r>
      <w:r w:rsidRPr="003E5B51">
        <w:rPr>
          <w:rFonts w:cs="Arial"/>
          <w:color w:val="000000"/>
          <w:sz w:val="20"/>
          <w:szCs w:val="20"/>
        </w:rPr>
        <w:tab/>
      </w:r>
      <w:hyperlink r:id="rId26" w:history="1">
        <w:r w:rsidRPr="003E5B51">
          <w:rPr>
            <w:rFonts w:cs="Arial"/>
            <w:color w:val="000000"/>
            <w:sz w:val="20"/>
            <w:szCs w:val="20"/>
          </w:rPr>
          <w:t>http://www.w3.org/TR/xslt20/</w:t>
        </w:r>
      </w:hyperlink>
    </w:p>
    <w:p w:rsidR="0015016A" w:rsidRDefault="0015016A" w:rsidP="0043474E">
      <w:pPr>
        <w:widowControl w:val="0"/>
        <w:autoSpaceDE w:val="0"/>
        <w:autoSpaceDN w:val="0"/>
        <w:adjustRightInd w:val="0"/>
        <w:spacing w:before="34"/>
        <w:ind w:left="2378" w:right="113" w:hanging="2265"/>
        <w:rPr>
          <w:rFonts w:cs="Arial"/>
          <w:color w:val="000000"/>
          <w:sz w:val="20"/>
          <w:szCs w:val="20"/>
        </w:rPr>
      </w:pPr>
    </w:p>
    <w:p w:rsidR="00F6024B" w:rsidRDefault="00820064" w:rsidP="00F6024B">
      <w:pPr>
        <w:widowControl w:val="0"/>
        <w:autoSpaceDE w:val="0"/>
        <w:autoSpaceDN w:val="0"/>
        <w:adjustRightInd w:val="0"/>
        <w:spacing w:before="34"/>
        <w:ind w:left="2340" w:right="113" w:hanging="2340"/>
        <w:rPr>
          <w:rFonts w:cs="Arial"/>
          <w:color w:val="000000"/>
          <w:sz w:val="20"/>
          <w:szCs w:val="20"/>
        </w:rPr>
      </w:pPr>
      <w:r>
        <w:rPr>
          <w:rFonts w:cs="Arial"/>
          <w:color w:val="000000"/>
          <w:sz w:val="20"/>
          <w:szCs w:val="20"/>
        </w:rPr>
        <w:t xml:space="preserve">   </w:t>
      </w:r>
      <w:r w:rsidR="00F6024B">
        <w:rPr>
          <w:rFonts w:cs="Arial"/>
          <w:color w:val="000000"/>
          <w:sz w:val="20"/>
          <w:szCs w:val="20"/>
        </w:rPr>
        <w:t xml:space="preserve">[DIR_2009/101/EC]      </w:t>
      </w:r>
      <w:r w:rsidR="00F6024B">
        <w:rPr>
          <w:rFonts w:cs="Arial"/>
          <w:color w:val="000000"/>
          <w:sz w:val="20"/>
          <w:szCs w:val="20"/>
        </w:rPr>
        <w:tab/>
      </w:r>
      <w:r w:rsidR="00F6024B" w:rsidRPr="003E5B51">
        <w:rPr>
          <w:rFonts w:cs="Arial"/>
          <w:color w:val="000000"/>
          <w:sz w:val="20"/>
          <w:szCs w:val="20"/>
        </w:rPr>
        <w:t>Council Directive 200</w:t>
      </w:r>
      <w:r w:rsidR="00F6024B">
        <w:rPr>
          <w:rFonts w:cs="Arial"/>
          <w:color w:val="000000"/>
          <w:sz w:val="20"/>
          <w:szCs w:val="20"/>
        </w:rPr>
        <w:t>9</w:t>
      </w:r>
      <w:r w:rsidR="00F6024B" w:rsidRPr="003E5B51">
        <w:rPr>
          <w:rFonts w:cs="Arial"/>
          <w:color w:val="000000"/>
          <w:sz w:val="20"/>
          <w:szCs w:val="20"/>
        </w:rPr>
        <w:t>/1</w:t>
      </w:r>
      <w:r w:rsidR="00F6024B">
        <w:rPr>
          <w:rFonts w:cs="Arial"/>
          <w:color w:val="000000"/>
          <w:sz w:val="20"/>
          <w:szCs w:val="20"/>
        </w:rPr>
        <w:t>0</w:t>
      </w:r>
      <w:r w:rsidR="00F6024B" w:rsidRPr="003E5B51">
        <w:rPr>
          <w:rFonts w:cs="Arial"/>
          <w:color w:val="000000"/>
          <w:sz w:val="20"/>
          <w:szCs w:val="20"/>
        </w:rPr>
        <w:t xml:space="preserve">1/EC of </w:t>
      </w:r>
      <w:r w:rsidR="00F6024B">
        <w:rPr>
          <w:rFonts w:cs="Arial"/>
          <w:color w:val="000000"/>
          <w:sz w:val="20"/>
          <w:szCs w:val="20"/>
        </w:rPr>
        <w:t>16</w:t>
      </w:r>
      <w:r w:rsidR="00F6024B" w:rsidRPr="003E5B51">
        <w:rPr>
          <w:rFonts w:cs="Arial"/>
          <w:color w:val="000000"/>
          <w:sz w:val="20"/>
          <w:szCs w:val="20"/>
        </w:rPr>
        <w:t xml:space="preserve"> </w:t>
      </w:r>
      <w:r w:rsidR="00F6024B">
        <w:rPr>
          <w:rFonts w:cs="Arial"/>
          <w:color w:val="000000"/>
          <w:sz w:val="20"/>
          <w:szCs w:val="20"/>
        </w:rPr>
        <w:t>September</w:t>
      </w:r>
      <w:r w:rsidR="00F6024B" w:rsidRPr="003E5B51">
        <w:rPr>
          <w:rFonts w:cs="Arial"/>
          <w:color w:val="000000"/>
          <w:sz w:val="20"/>
          <w:szCs w:val="20"/>
        </w:rPr>
        <w:t xml:space="preserve"> 200</w:t>
      </w:r>
      <w:r w:rsidR="00F6024B">
        <w:rPr>
          <w:rFonts w:cs="Arial"/>
          <w:color w:val="000000"/>
          <w:sz w:val="20"/>
          <w:szCs w:val="20"/>
        </w:rPr>
        <w:t xml:space="preserve">9, </w:t>
      </w:r>
      <w:r w:rsidR="00F6024B" w:rsidRPr="00F6024B">
        <w:rPr>
          <w:color w:val="000000"/>
          <w:sz w:val="20"/>
          <w:szCs w:val="20"/>
        </w:rPr>
        <w:t>Article 5</w:t>
      </w:r>
      <w:r>
        <w:rPr>
          <w:color w:val="000000"/>
          <w:sz w:val="20"/>
          <w:szCs w:val="20"/>
        </w:rPr>
        <w:t>:</w:t>
      </w:r>
      <w:r w:rsidR="00F6024B">
        <w:rPr>
          <w:color w:val="000000"/>
          <w:sz w:val="20"/>
          <w:szCs w:val="20"/>
        </w:rPr>
        <w:t xml:space="preserve"> </w:t>
      </w:r>
      <w:r w:rsidR="00F6024B" w:rsidRPr="00820064">
        <w:rPr>
          <w:rFonts w:asciiTheme="minorHAnsi" w:hAnsiTheme="minorHAnsi" w:cs="Tahoma"/>
          <w:sz w:val="20"/>
          <w:szCs w:val="20"/>
          <w:lang w:val="en"/>
        </w:rPr>
        <w:t>Member States shall prescribe that letters and order forms, whether they are in paper form or use any other medium</w:t>
      </w:r>
      <w:r w:rsidR="00F6024B" w:rsidRPr="00820064">
        <w:rPr>
          <w:rFonts w:asciiTheme="minorHAnsi" w:hAnsiTheme="minorHAnsi" w:cs="Arial"/>
          <w:color w:val="000000"/>
          <w:sz w:val="20"/>
          <w:szCs w:val="20"/>
        </w:rPr>
        <w:t xml:space="preserve"> ,</w:t>
      </w:r>
      <w:r w:rsidRPr="00820064">
        <w:rPr>
          <w:rFonts w:ascii="Tahoma" w:hAnsi="Tahoma" w:cs="Tahoma"/>
          <w:sz w:val="20"/>
          <w:szCs w:val="20"/>
          <w:lang w:val="en"/>
        </w:rPr>
        <w:t xml:space="preserve"> </w:t>
      </w:r>
      <w:r w:rsidRPr="00820064">
        <w:rPr>
          <w:rFonts w:asciiTheme="minorHAnsi" w:hAnsiTheme="minorHAnsi" w:cs="Tahoma"/>
          <w:sz w:val="20"/>
          <w:szCs w:val="20"/>
          <w:lang w:val="en"/>
        </w:rPr>
        <w:t>are to state the following particulars…</w:t>
      </w:r>
      <w:r>
        <w:rPr>
          <w:rFonts w:ascii="Tahoma" w:hAnsi="Tahoma" w:cs="Tahoma"/>
          <w:sz w:val="20"/>
          <w:szCs w:val="20"/>
          <w:lang w:val="en"/>
        </w:rPr>
        <w:t xml:space="preserve">, </w:t>
      </w:r>
      <w:r w:rsidR="00F6024B" w:rsidRPr="003E5B51">
        <w:rPr>
          <w:rFonts w:cs="Arial"/>
          <w:color w:val="000000"/>
          <w:sz w:val="20"/>
          <w:szCs w:val="20"/>
        </w:rPr>
        <w:t>found at:</w:t>
      </w:r>
    </w:p>
    <w:p w:rsidR="00F6024B" w:rsidRDefault="00607092" w:rsidP="00F6024B">
      <w:pPr>
        <w:widowControl w:val="0"/>
        <w:autoSpaceDE w:val="0"/>
        <w:autoSpaceDN w:val="0"/>
        <w:adjustRightInd w:val="0"/>
        <w:spacing w:before="34"/>
        <w:ind w:left="1620" w:right="113" w:firstLine="720"/>
        <w:rPr>
          <w:color w:val="000000"/>
          <w:sz w:val="20"/>
          <w:szCs w:val="20"/>
        </w:rPr>
      </w:pPr>
      <w:hyperlink r:id="rId27" w:history="1">
        <w:r w:rsidR="00F6024B" w:rsidRPr="003E5B51">
          <w:rPr>
            <w:color w:val="000000"/>
            <w:sz w:val="20"/>
            <w:szCs w:val="20"/>
          </w:rPr>
          <w:t>http://eur-lex.europa.eu/LexUriServ/LexUriServ.do?uri=CELEX:32006L0112:EN:NOT</w:t>
        </w:r>
      </w:hyperlink>
    </w:p>
    <w:p w:rsidR="00F6024B" w:rsidRDefault="00F6024B" w:rsidP="0043474E">
      <w:pPr>
        <w:widowControl w:val="0"/>
        <w:autoSpaceDE w:val="0"/>
        <w:autoSpaceDN w:val="0"/>
        <w:adjustRightInd w:val="0"/>
        <w:spacing w:before="34"/>
        <w:ind w:left="2378" w:right="113" w:hanging="2265"/>
        <w:rPr>
          <w:rFonts w:cs="Arial"/>
          <w:color w:val="000000"/>
          <w:sz w:val="20"/>
          <w:szCs w:val="20"/>
        </w:rPr>
      </w:pPr>
    </w:p>
    <w:p w:rsidR="0043474E" w:rsidRDefault="00820064" w:rsidP="001B76D0">
      <w:pPr>
        <w:widowControl w:val="0"/>
        <w:autoSpaceDE w:val="0"/>
        <w:autoSpaceDN w:val="0"/>
        <w:adjustRightInd w:val="0"/>
        <w:spacing w:before="34"/>
        <w:ind w:left="2340" w:right="113" w:hanging="2340"/>
        <w:rPr>
          <w:rFonts w:cs="Arial"/>
          <w:color w:val="000000"/>
          <w:sz w:val="20"/>
          <w:szCs w:val="20"/>
        </w:rPr>
      </w:pPr>
      <w:r>
        <w:rPr>
          <w:rFonts w:cs="Arial"/>
          <w:color w:val="000000"/>
          <w:sz w:val="20"/>
          <w:szCs w:val="20"/>
        </w:rPr>
        <w:t xml:space="preserve">   </w:t>
      </w:r>
      <w:r w:rsidR="0015016A">
        <w:rPr>
          <w:rFonts w:cs="Arial"/>
          <w:color w:val="000000"/>
          <w:sz w:val="20"/>
          <w:szCs w:val="20"/>
        </w:rPr>
        <w:t xml:space="preserve">[DIR_2006/112/EC]      </w:t>
      </w:r>
      <w:r w:rsidR="0015016A">
        <w:rPr>
          <w:rFonts w:cs="Arial"/>
          <w:color w:val="000000"/>
          <w:sz w:val="20"/>
          <w:szCs w:val="20"/>
        </w:rPr>
        <w:tab/>
      </w:r>
      <w:r w:rsidR="0015016A" w:rsidRPr="003E5B51">
        <w:rPr>
          <w:rFonts w:cs="Arial"/>
          <w:color w:val="000000"/>
          <w:sz w:val="20"/>
          <w:szCs w:val="20"/>
        </w:rPr>
        <w:t xml:space="preserve">Council Directive 2006/112/EC of 28 November 2006 on the common system of value added </w:t>
      </w:r>
      <w:r w:rsidR="001B76D0">
        <w:rPr>
          <w:rFonts w:cs="Arial"/>
          <w:color w:val="000000"/>
          <w:sz w:val="20"/>
          <w:szCs w:val="20"/>
        </w:rPr>
        <w:t xml:space="preserve">  </w:t>
      </w:r>
      <w:r w:rsidR="0015016A" w:rsidRPr="003E5B51">
        <w:rPr>
          <w:rFonts w:cs="Arial"/>
          <w:color w:val="000000"/>
          <w:sz w:val="20"/>
          <w:szCs w:val="20"/>
        </w:rPr>
        <w:t>tax, found at:</w:t>
      </w:r>
    </w:p>
    <w:p w:rsidR="0043474E" w:rsidRDefault="00607092" w:rsidP="001B76D0">
      <w:pPr>
        <w:widowControl w:val="0"/>
        <w:autoSpaceDE w:val="0"/>
        <w:autoSpaceDN w:val="0"/>
        <w:adjustRightInd w:val="0"/>
        <w:spacing w:before="34"/>
        <w:ind w:left="1620" w:right="113" w:firstLine="720"/>
        <w:rPr>
          <w:color w:val="000000"/>
          <w:sz w:val="20"/>
          <w:szCs w:val="20"/>
        </w:rPr>
      </w:pPr>
      <w:hyperlink r:id="rId28" w:history="1">
        <w:r w:rsidR="0015016A" w:rsidRPr="003E5B51">
          <w:rPr>
            <w:color w:val="000000"/>
            <w:sz w:val="20"/>
            <w:szCs w:val="20"/>
          </w:rPr>
          <w:t>http://eur-lex.europa.eu/LexUriServ/LexUriServ.do?uri=CELEX:32006L0112:EN:NOT</w:t>
        </w:r>
      </w:hyperlink>
    </w:p>
    <w:p w:rsidR="0043474E" w:rsidRDefault="0043474E" w:rsidP="0043474E">
      <w:pPr>
        <w:widowControl w:val="0"/>
        <w:autoSpaceDE w:val="0"/>
        <w:autoSpaceDN w:val="0"/>
        <w:adjustRightInd w:val="0"/>
        <w:spacing w:before="34"/>
        <w:ind w:left="2381" w:right="113"/>
        <w:rPr>
          <w:rFonts w:cs="Arial"/>
          <w:color w:val="000000"/>
          <w:sz w:val="20"/>
          <w:szCs w:val="20"/>
        </w:rPr>
      </w:pPr>
    </w:p>
    <w:p w:rsidR="0015016A" w:rsidRPr="003E5B51" w:rsidRDefault="0015016A" w:rsidP="0043474E">
      <w:pPr>
        <w:widowControl w:val="0"/>
        <w:autoSpaceDE w:val="0"/>
        <w:autoSpaceDN w:val="0"/>
        <w:adjustRightInd w:val="0"/>
        <w:spacing w:before="34"/>
        <w:ind w:left="2378" w:right="113" w:hanging="2265"/>
        <w:rPr>
          <w:rFonts w:cs="Arial"/>
          <w:color w:val="000000"/>
          <w:sz w:val="20"/>
          <w:szCs w:val="20"/>
        </w:rPr>
      </w:pPr>
      <w:r w:rsidRPr="003E5B51">
        <w:rPr>
          <w:rFonts w:cs="Arial"/>
          <w:color w:val="000000"/>
          <w:sz w:val="20"/>
          <w:szCs w:val="20"/>
        </w:rPr>
        <w:t xml:space="preserve">[DIR_1999/93/EC]        </w:t>
      </w:r>
      <w:r>
        <w:rPr>
          <w:rFonts w:cs="Arial"/>
          <w:color w:val="000000"/>
          <w:sz w:val="20"/>
          <w:szCs w:val="20"/>
        </w:rPr>
        <w:tab/>
      </w:r>
      <w:r w:rsidRPr="003E5B51">
        <w:rPr>
          <w:rFonts w:cs="Arial"/>
          <w:color w:val="000000"/>
          <w:sz w:val="20"/>
          <w:szCs w:val="20"/>
        </w:rPr>
        <w:t>Directive 1999/93/EC of the European Parliament and of the Council of 13 December</w:t>
      </w:r>
      <w:r>
        <w:rPr>
          <w:rFonts w:cs="Arial"/>
          <w:color w:val="000000"/>
          <w:sz w:val="20"/>
          <w:szCs w:val="20"/>
        </w:rPr>
        <w:t xml:space="preserve"> </w:t>
      </w:r>
      <w:r w:rsidRPr="003E5B51">
        <w:rPr>
          <w:rFonts w:cs="Arial"/>
          <w:color w:val="000000"/>
          <w:sz w:val="20"/>
          <w:szCs w:val="20"/>
        </w:rPr>
        <w:t>1999 on a Community framework for electronic signatures, found at:</w:t>
      </w:r>
    </w:p>
    <w:p w:rsidR="0015016A" w:rsidRPr="003E5B51" w:rsidRDefault="00607092" w:rsidP="0043474E">
      <w:pPr>
        <w:widowControl w:val="0"/>
        <w:autoSpaceDE w:val="0"/>
        <w:autoSpaceDN w:val="0"/>
        <w:adjustRightInd w:val="0"/>
        <w:spacing w:before="34"/>
        <w:ind w:left="1771" w:right="113" w:firstLine="607"/>
        <w:rPr>
          <w:rFonts w:cs="Arial"/>
          <w:color w:val="000000"/>
          <w:sz w:val="20"/>
          <w:szCs w:val="20"/>
        </w:rPr>
      </w:pPr>
      <w:hyperlink r:id="rId29" w:history="1">
        <w:r w:rsidR="0015016A" w:rsidRPr="0043474E">
          <w:rPr>
            <w:rFonts w:cs="Arial"/>
            <w:color w:val="000000"/>
            <w:sz w:val="20"/>
            <w:szCs w:val="20"/>
          </w:rPr>
          <w:t>http://eur-lex.europa.eu/LexUriServ/LexUriServ.do?uri=CELEX:31999L0093:EN:NOT</w:t>
        </w:r>
      </w:hyperlink>
    </w:p>
    <w:p w:rsidR="0015016A" w:rsidRPr="003E5B51" w:rsidRDefault="0015016A" w:rsidP="0043474E">
      <w:pPr>
        <w:widowControl w:val="0"/>
        <w:autoSpaceDE w:val="0"/>
        <w:autoSpaceDN w:val="0"/>
        <w:adjustRightInd w:val="0"/>
        <w:spacing w:before="34"/>
        <w:ind w:left="2378" w:right="113" w:hanging="2265"/>
        <w:rPr>
          <w:rFonts w:cs="Arial"/>
          <w:color w:val="000000"/>
          <w:sz w:val="20"/>
          <w:szCs w:val="20"/>
        </w:rPr>
      </w:pPr>
    </w:p>
    <w:p w:rsidR="0015016A" w:rsidRDefault="0015016A" w:rsidP="0043474E">
      <w:pPr>
        <w:widowControl w:val="0"/>
        <w:autoSpaceDE w:val="0"/>
        <w:autoSpaceDN w:val="0"/>
        <w:adjustRightInd w:val="0"/>
        <w:spacing w:before="34"/>
        <w:ind w:left="2378" w:right="113" w:hanging="2265"/>
        <w:rPr>
          <w:rFonts w:cs="Arial"/>
          <w:color w:val="000000"/>
          <w:sz w:val="20"/>
          <w:szCs w:val="20"/>
        </w:rPr>
      </w:pPr>
      <w:r w:rsidRPr="003E5B51">
        <w:rPr>
          <w:rFonts w:cs="Arial"/>
          <w:color w:val="000000"/>
          <w:sz w:val="20"/>
          <w:szCs w:val="20"/>
        </w:rPr>
        <w:t>[EIF]</w:t>
      </w:r>
      <w:r>
        <w:rPr>
          <w:rFonts w:cs="Arial"/>
          <w:color w:val="000000"/>
          <w:sz w:val="20"/>
          <w:szCs w:val="20"/>
        </w:rPr>
        <w:t xml:space="preserve">                              </w:t>
      </w:r>
      <w:r>
        <w:rPr>
          <w:rFonts w:cs="Arial"/>
          <w:color w:val="000000"/>
          <w:sz w:val="20"/>
          <w:szCs w:val="20"/>
        </w:rPr>
        <w:tab/>
      </w:r>
      <w:r w:rsidRPr="003E5B51">
        <w:rPr>
          <w:rFonts w:cs="Arial"/>
          <w:color w:val="000000"/>
          <w:sz w:val="20"/>
          <w:szCs w:val="20"/>
        </w:rPr>
        <w:t>European Interoperability Framework 2.0, found at:</w:t>
      </w:r>
      <w:hyperlink r:id="rId30" w:history="1">
        <w:r w:rsidRPr="003E5B51">
          <w:rPr>
            <w:rFonts w:cs="Arial"/>
            <w:color w:val="000000"/>
            <w:sz w:val="20"/>
            <w:szCs w:val="20"/>
          </w:rPr>
          <w:t xml:space="preserve"> http://ec.europa.eu/isa/library/index_en.htm</w:t>
        </w:r>
      </w:hyperlink>
      <w:hyperlink r:id="rId31" w:history="1">
        <w:r w:rsidRPr="003E5B51">
          <w:rPr>
            <w:color w:val="000000"/>
            <w:sz w:val="20"/>
            <w:szCs w:val="20"/>
          </w:rPr>
          <w:t xml:space="preserve"> http://ec.europa.eu/isa/documents/isa_annex_ii_eif_en.pdf</w:t>
        </w:r>
      </w:hyperlink>
    </w:p>
    <w:p w:rsidR="0015016A" w:rsidRDefault="0015016A" w:rsidP="0043474E">
      <w:pPr>
        <w:widowControl w:val="0"/>
        <w:autoSpaceDE w:val="0"/>
        <w:autoSpaceDN w:val="0"/>
        <w:adjustRightInd w:val="0"/>
        <w:spacing w:before="34"/>
        <w:ind w:left="2378" w:right="113" w:hanging="2265"/>
        <w:rPr>
          <w:rFonts w:cs="Arial"/>
          <w:color w:val="000000"/>
          <w:sz w:val="20"/>
          <w:szCs w:val="20"/>
        </w:rPr>
      </w:pPr>
    </w:p>
    <w:p w:rsidR="00FE2CCF" w:rsidRDefault="0015016A" w:rsidP="0043474E">
      <w:pPr>
        <w:widowControl w:val="0"/>
        <w:autoSpaceDE w:val="0"/>
        <w:autoSpaceDN w:val="0"/>
        <w:adjustRightInd w:val="0"/>
        <w:spacing w:before="34"/>
        <w:ind w:left="2378" w:right="113" w:hanging="2265"/>
        <w:rPr>
          <w:rFonts w:eastAsia="Arial" w:cs="Arial"/>
          <w:sz w:val="20"/>
          <w:szCs w:val="20"/>
        </w:rPr>
      </w:pPr>
      <w:r w:rsidRPr="0043474E">
        <w:rPr>
          <w:rFonts w:eastAsia="Arial" w:cs="Arial"/>
          <w:sz w:val="20"/>
          <w:szCs w:val="20"/>
        </w:rPr>
        <w:t>[</w:t>
      </w:r>
      <w:r w:rsidRPr="0043474E">
        <w:rPr>
          <w:rFonts w:eastAsia="Arial" w:cs="Arial"/>
          <w:spacing w:val="-1"/>
          <w:sz w:val="20"/>
          <w:szCs w:val="20"/>
        </w:rPr>
        <w:t>GS1</w:t>
      </w:r>
      <w:r w:rsidR="00FE2CCF">
        <w:rPr>
          <w:rFonts w:eastAsia="Arial" w:cs="Arial"/>
          <w:spacing w:val="-1"/>
          <w:sz w:val="20"/>
          <w:szCs w:val="20"/>
        </w:rPr>
        <w:t xml:space="preserve"> Keys</w:t>
      </w:r>
      <w:r>
        <w:rPr>
          <w:rFonts w:eastAsia="Arial" w:cs="Arial"/>
          <w:spacing w:val="-1"/>
          <w:sz w:val="20"/>
          <w:szCs w:val="20"/>
        </w:rPr>
        <w:t>]</w:t>
      </w:r>
      <w:r w:rsidR="00FE2CCF" w:rsidRPr="00BB4901" w:rsidDel="00FE2CCF">
        <w:rPr>
          <w:rFonts w:cs="Arial"/>
          <w:color w:val="000000"/>
          <w:sz w:val="20"/>
          <w:szCs w:val="20"/>
        </w:rPr>
        <w:t xml:space="preserve"> </w:t>
      </w:r>
      <w:r w:rsidR="00FE2CCF">
        <w:rPr>
          <w:rFonts w:cs="Arial"/>
          <w:color w:val="000000"/>
          <w:sz w:val="20"/>
          <w:szCs w:val="20"/>
        </w:rPr>
        <w:tab/>
      </w:r>
      <w:hyperlink r:id="rId32" w:history="1">
        <w:r w:rsidR="00FE2CCF" w:rsidRPr="00A23645">
          <w:rPr>
            <w:color w:val="000000"/>
            <w:sz w:val="20"/>
            <w:szCs w:val="20"/>
          </w:rPr>
          <w:t>http://www.gs1.org/barcodes/technical/id_keys</w:t>
        </w:r>
      </w:hyperlink>
    </w:p>
    <w:p w:rsidR="0015016A" w:rsidRDefault="00FE2CCF" w:rsidP="00437745">
      <w:pPr>
        <w:pStyle w:val="Heading1"/>
      </w:pPr>
      <w:r>
        <w:rPr>
          <w:rFonts w:eastAsia="Arial" w:cs="Arial"/>
          <w:sz w:val="20"/>
          <w:szCs w:val="20"/>
        </w:rPr>
        <w:br w:type="page"/>
      </w:r>
      <w:bookmarkStart w:id="25" w:name="_Toc354134423"/>
      <w:bookmarkStart w:id="26" w:name="_Toc354554820"/>
      <w:bookmarkStart w:id="27" w:name="_Toc354576108"/>
      <w:bookmarkStart w:id="28" w:name="_Toc355097351"/>
      <w:bookmarkStart w:id="29" w:name="_Toc355700091"/>
      <w:bookmarkStart w:id="30" w:name="_Toc355700213"/>
      <w:bookmarkStart w:id="31" w:name="_Toc356905008"/>
      <w:bookmarkStart w:id="32" w:name="_Toc373140742"/>
      <w:r w:rsidR="0015016A">
        <w:t>Document history</w:t>
      </w:r>
      <w:bookmarkEnd w:id="25"/>
      <w:bookmarkEnd w:id="26"/>
      <w:bookmarkEnd w:id="27"/>
      <w:bookmarkEnd w:id="28"/>
      <w:bookmarkEnd w:id="29"/>
      <w:bookmarkEnd w:id="30"/>
      <w:bookmarkEnd w:id="31"/>
      <w:bookmarkEnd w:id="32"/>
    </w:p>
    <w:p w:rsidR="0015016A" w:rsidRDefault="0015016A" w:rsidP="00437745">
      <w:pPr>
        <w:pStyle w:val="Heading2"/>
      </w:pPr>
      <w:bookmarkStart w:id="33" w:name="_Toc354134424"/>
      <w:bookmarkStart w:id="34" w:name="_Toc354554821"/>
      <w:bookmarkStart w:id="35" w:name="_Toc354576109"/>
      <w:bookmarkStart w:id="36" w:name="_Toc355097352"/>
      <w:bookmarkStart w:id="37" w:name="_Toc355700092"/>
      <w:bookmarkStart w:id="38" w:name="_Toc355700214"/>
      <w:bookmarkStart w:id="39" w:name="_Toc356905009"/>
      <w:bookmarkStart w:id="40" w:name="_Toc373140743"/>
      <w:r>
        <w:t>Revision history</w:t>
      </w:r>
      <w:bookmarkEnd w:id="33"/>
      <w:bookmarkEnd w:id="34"/>
      <w:bookmarkEnd w:id="35"/>
      <w:bookmarkEnd w:id="36"/>
      <w:bookmarkEnd w:id="37"/>
      <w:bookmarkEnd w:id="38"/>
      <w:bookmarkEnd w:id="39"/>
      <w:bookmarkEnd w:id="40"/>
    </w:p>
    <w:p w:rsidR="0015016A" w:rsidRDefault="0015016A" w:rsidP="0015016A">
      <w:pPr>
        <w:spacing w:line="200" w:lineRule="exact"/>
        <w:rPr>
          <w:sz w:val="20"/>
          <w:szCs w:val="20"/>
        </w:rPr>
      </w:pPr>
    </w:p>
    <w:p w:rsidR="0015016A" w:rsidRDefault="0015016A" w:rsidP="0015016A">
      <w:pPr>
        <w:spacing w:line="200" w:lineRule="exact"/>
        <w:rPr>
          <w:sz w:val="20"/>
          <w:szCs w:val="20"/>
        </w:rPr>
      </w:pPr>
    </w:p>
    <w:tbl>
      <w:tblPr>
        <w:tblpPr w:leftFromText="141" w:rightFromText="141" w:vertAnchor="text" w:tblpX="102" w:tblpY="1"/>
        <w:tblOverlap w:val="never"/>
        <w:tblW w:w="10354" w:type="dxa"/>
        <w:tblLayout w:type="fixed"/>
        <w:tblCellMar>
          <w:left w:w="0" w:type="dxa"/>
          <w:right w:w="0" w:type="dxa"/>
        </w:tblCellMar>
        <w:tblLook w:val="01E0" w:firstRow="1" w:lastRow="1" w:firstColumn="1" w:lastColumn="1" w:noHBand="0" w:noVBand="0"/>
      </w:tblPr>
      <w:tblGrid>
        <w:gridCol w:w="857"/>
        <w:gridCol w:w="1134"/>
        <w:gridCol w:w="1843"/>
        <w:gridCol w:w="2551"/>
        <w:gridCol w:w="3969"/>
      </w:tblGrid>
      <w:tr w:rsidR="00C525DF" w:rsidRPr="00087C25" w:rsidTr="00164874">
        <w:trPr>
          <w:trHeight w:hRule="exact" w:val="240"/>
        </w:trPr>
        <w:tc>
          <w:tcPr>
            <w:tcW w:w="857" w:type="dxa"/>
            <w:tcBorders>
              <w:top w:val="single" w:sz="5" w:space="0" w:color="000000"/>
              <w:left w:val="single" w:sz="5" w:space="0" w:color="000000"/>
              <w:bottom w:val="single" w:sz="5" w:space="0" w:color="000000"/>
              <w:right w:val="single" w:sz="8" w:space="0" w:color="000000"/>
            </w:tcBorders>
            <w:shd w:val="clear" w:color="auto" w:fill="C0C0C0"/>
          </w:tcPr>
          <w:p w:rsidR="0015016A" w:rsidRDefault="0015016A" w:rsidP="00A249F6">
            <w:pPr>
              <w:spacing w:line="224" w:lineRule="exact"/>
              <w:ind w:left="1" w:right="-20"/>
              <w:rPr>
                <w:rFonts w:ascii="Arial" w:eastAsia="Arial" w:hAnsi="Arial" w:cs="Arial"/>
                <w:sz w:val="20"/>
                <w:szCs w:val="20"/>
              </w:rPr>
            </w:pPr>
            <w:r>
              <w:rPr>
                <w:rFonts w:ascii="Arial" w:eastAsia="Arial" w:hAnsi="Arial" w:cs="Arial"/>
                <w:b/>
                <w:bCs/>
                <w:spacing w:val="-1"/>
                <w:sz w:val="20"/>
                <w:szCs w:val="20"/>
              </w:rPr>
              <w:t>V</w:t>
            </w:r>
            <w:r>
              <w:rPr>
                <w:rFonts w:ascii="Arial" w:eastAsia="Arial" w:hAnsi="Arial" w:cs="Arial"/>
                <w:b/>
                <w:bCs/>
                <w:sz w:val="20"/>
                <w:szCs w:val="20"/>
              </w:rPr>
              <w:t>e</w:t>
            </w:r>
            <w:r>
              <w:rPr>
                <w:rFonts w:ascii="Arial" w:eastAsia="Arial" w:hAnsi="Arial" w:cs="Arial"/>
                <w:b/>
                <w:bCs/>
                <w:spacing w:val="1"/>
                <w:sz w:val="20"/>
                <w:szCs w:val="20"/>
              </w:rPr>
              <w:t>r</w:t>
            </w:r>
            <w:r>
              <w:rPr>
                <w:rFonts w:ascii="Arial" w:eastAsia="Arial" w:hAnsi="Arial" w:cs="Arial"/>
                <w:b/>
                <w:bCs/>
                <w:sz w:val="20"/>
                <w:szCs w:val="20"/>
              </w:rPr>
              <w:t>sion</w:t>
            </w:r>
          </w:p>
        </w:tc>
        <w:tc>
          <w:tcPr>
            <w:tcW w:w="1134" w:type="dxa"/>
            <w:tcBorders>
              <w:top w:val="single" w:sz="5" w:space="0" w:color="000000"/>
              <w:left w:val="single" w:sz="8" w:space="0" w:color="000000"/>
              <w:bottom w:val="single" w:sz="5" w:space="0" w:color="000000"/>
              <w:right w:val="single" w:sz="5" w:space="0" w:color="000000"/>
            </w:tcBorders>
            <w:shd w:val="clear" w:color="auto" w:fill="C0C0C0"/>
          </w:tcPr>
          <w:p w:rsidR="0015016A" w:rsidRDefault="0015016A" w:rsidP="00A249F6">
            <w:pPr>
              <w:spacing w:line="224" w:lineRule="exact"/>
              <w:ind w:left="-11" w:right="-20"/>
              <w:rPr>
                <w:rFonts w:ascii="Arial" w:eastAsia="Arial" w:hAnsi="Arial" w:cs="Arial"/>
                <w:sz w:val="20"/>
                <w:szCs w:val="20"/>
              </w:rPr>
            </w:pPr>
            <w:r>
              <w:rPr>
                <w:rFonts w:ascii="Arial" w:eastAsia="Arial" w:hAnsi="Arial" w:cs="Arial"/>
                <w:b/>
                <w:bCs/>
                <w:sz w:val="20"/>
                <w:szCs w:val="20"/>
              </w:rPr>
              <w:t>Date</w:t>
            </w:r>
          </w:p>
        </w:tc>
        <w:tc>
          <w:tcPr>
            <w:tcW w:w="1843" w:type="dxa"/>
            <w:tcBorders>
              <w:top w:val="single" w:sz="5" w:space="0" w:color="000000"/>
              <w:left w:val="single" w:sz="5" w:space="0" w:color="000000"/>
              <w:bottom w:val="single" w:sz="5" w:space="0" w:color="000000"/>
              <w:right w:val="single" w:sz="5" w:space="0" w:color="000000"/>
            </w:tcBorders>
            <w:shd w:val="clear" w:color="auto" w:fill="C0C0C0"/>
          </w:tcPr>
          <w:p w:rsidR="0015016A" w:rsidRDefault="0015016A" w:rsidP="00A249F6">
            <w:pPr>
              <w:spacing w:line="224" w:lineRule="exact"/>
              <w:ind w:left="1" w:right="-20"/>
              <w:rPr>
                <w:rFonts w:ascii="Arial" w:eastAsia="Arial" w:hAnsi="Arial" w:cs="Arial"/>
                <w:sz w:val="20"/>
                <w:szCs w:val="20"/>
              </w:rPr>
            </w:pPr>
            <w:r>
              <w:rPr>
                <w:rFonts w:ascii="Arial" w:eastAsia="Arial" w:hAnsi="Arial" w:cs="Arial"/>
                <w:b/>
                <w:bCs/>
                <w:spacing w:val="-5"/>
                <w:sz w:val="20"/>
                <w:szCs w:val="20"/>
              </w:rPr>
              <w:t>A</w:t>
            </w:r>
            <w:r>
              <w:rPr>
                <w:rFonts w:ascii="Arial" w:eastAsia="Arial" w:hAnsi="Arial" w:cs="Arial"/>
                <w:b/>
                <w:bCs/>
                <w:spacing w:val="3"/>
                <w:sz w:val="20"/>
                <w:szCs w:val="20"/>
              </w:rPr>
              <w:t>u</w:t>
            </w:r>
            <w:r>
              <w:rPr>
                <w:rFonts w:ascii="Arial" w:eastAsia="Arial" w:hAnsi="Arial" w:cs="Arial"/>
                <w:b/>
                <w:bCs/>
                <w:spacing w:val="1"/>
                <w:sz w:val="20"/>
                <w:szCs w:val="20"/>
              </w:rPr>
              <w:t>t</w:t>
            </w:r>
            <w:r>
              <w:rPr>
                <w:rFonts w:ascii="Arial" w:eastAsia="Arial" w:hAnsi="Arial" w:cs="Arial"/>
                <w:b/>
                <w:bCs/>
                <w:sz w:val="20"/>
                <w:szCs w:val="20"/>
              </w:rPr>
              <w:t>hor</w:t>
            </w:r>
          </w:p>
        </w:tc>
        <w:tc>
          <w:tcPr>
            <w:tcW w:w="2551" w:type="dxa"/>
            <w:tcBorders>
              <w:top w:val="single" w:sz="5" w:space="0" w:color="000000"/>
              <w:left w:val="single" w:sz="5" w:space="0" w:color="000000"/>
              <w:bottom w:val="single" w:sz="5" w:space="0" w:color="000000"/>
              <w:right w:val="single" w:sz="8" w:space="0" w:color="000000"/>
            </w:tcBorders>
            <w:shd w:val="clear" w:color="auto" w:fill="C0C0C0"/>
          </w:tcPr>
          <w:p w:rsidR="0015016A" w:rsidRDefault="0015016A" w:rsidP="00A249F6">
            <w:pPr>
              <w:spacing w:line="224" w:lineRule="exact"/>
              <w:ind w:left="102" w:right="-20"/>
              <w:rPr>
                <w:rFonts w:ascii="Arial" w:eastAsia="Arial" w:hAnsi="Arial" w:cs="Arial"/>
                <w:sz w:val="20"/>
                <w:szCs w:val="20"/>
              </w:rPr>
            </w:pPr>
            <w:r>
              <w:rPr>
                <w:rFonts w:ascii="Arial" w:eastAsia="Arial" w:hAnsi="Arial" w:cs="Arial"/>
                <w:b/>
                <w:bCs/>
                <w:spacing w:val="1"/>
                <w:sz w:val="20"/>
                <w:szCs w:val="20"/>
              </w:rPr>
              <w:t>O</w:t>
            </w:r>
            <w:r>
              <w:rPr>
                <w:rFonts w:ascii="Arial" w:eastAsia="Arial" w:hAnsi="Arial" w:cs="Arial"/>
                <w:b/>
                <w:bCs/>
                <w:spacing w:val="-1"/>
                <w:sz w:val="20"/>
                <w:szCs w:val="20"/>
              </w:rPr>
              <w:t>r</w:t>
            </w:r>
            <w:r>
              <w:rPr>
                <w:rFonts w:ascii="Arial" w:eastAsia="Arial" w:hAnsi="Arial" w:cs="Arial"/>
                <w:b/>
                <w:bCs/>
                <w:sz w:val="20"/>
                <w:szCs w:val="20"/>
              </w:rPr>
              <w:t>ganisati</w:t>
            </w:r>
            <w:r>
              <w:rPr>
                <w:rFonts w:ascii="Arial" w:eastAsia="Arial" w:hAnsi="Arial" w:cs="Arial"/>
                <w:b/>
                <w:bCs/>
                <w:spacing w:val="1"/>
                <w:sz w:val="20"/>
                <w:szCs w:val="20"/>
              </w:rPr>
              <w:t>o</w:t>
            </w:r>
            <w:r>
              <w:rPr>
                <w:rFonts w:ascii="Arial" w:eastAsia="Arial" w:hAnsi="Arial" w:cs="Arial"/>
                <w:b/>
                <w:bCs/>
                <w:sz w:val="20"/>
                <w:szCs w:val="20"/>
              </w:rPr>
              <w:t>n</w:t>
            </w:r>
          </w:p>
        </w:tc>
        <w:tc>
          <w:tcPr>
            <w:tcW w:w="3969" w:type="dxa"/>
            <w:tcBorders>
              <w:top w:val="single" w:sz="5" w:space="0" w:color="000000"/>
              <w:left w:val="single" w:sz="8" w:space="0" w:color="000000"/>
              <w:bottom w:val="single" w:sz="5" w:space="0" w:color="000000"/>
              <w:right w:val="single" w:sz="5" w:space="0" w:color="000000"/>
            </w:tcBorders>
            <w:shd w:val="clear" w:color="auto" w:fill="C0C0C0"/>
          </w:tcPr>
          <w:p w:rsidR="0015016A" w:rsidRDefault="0015016A" w:rsidP="00A249F6">
            <w:pPr>
              <w:spacing w:line="224" w:lineRule="exact"/>
              <w:ind w:left="100" w:right="-20"/>
              <w:rPr>
                <w:rFonts w:ascii="Arial" w:eastAsia="Arial" w:hAnsi="Arial" w:cs="Arial"/>
                <w:sz w:val="20"/>
                <w:szCs w:val="20"/>
              </w:rPr>
            </w:pPr>
            <w:r>
              <w:rPr>
                <w:rFonts w:ascii="Arial" w:eastAsia="Arial" w:hAnsi="Arial" w:cs="Arial"/>
                <w:b/>
                <w:bCs/>
                <w:sz w:val="20"/>
                <w:szCs w:val="20"/>
              </w:rPr>
              <w:t>Des</w:t>
            </w:r>
            <w:r>
              <w:rPr>
                <w:rFonts w:ascii="Arial" w:eastAsia="Arial" w:hAnsi="Arial" w:cs="Arial"/>
                <w:b/>
                <w:bCs/>
                <w:spacing w:val="1"/>
                <w:sz w:val="20"/>
                <w:szCs w:val="20"/>
              </w:rPr>
              <w:t>c</w:t>
            </w:r>
            <w:r>
              <w:rPr>
                <w:rFonts w:ascii="Arial" w:eastAsia="Arial" w:hAnsi="Arial" w:cs="Arial"/>
                <w:b/>
                <w:bCs/>
                <w:spacing w:val="-1"/>
                <w:sz w:val="20"/>
                <w:szCs w:val="20"/>
              </w:rPr>
              <w:t>r</w:t>
            </w:r>
            <w:r>
              <w:rPr>
                <w:rFonts w:ascii="Arial" w:eastAsia="Arial" w:hAnsi="Arial" w:cs="Arial"/>
                <w:b/>
                <w:bCs/>
                <w:sz w:val="20"/>
                <w:szCs w:val="20"/>
              </w:rPr>
              <w:t>ip</w:t>
            </w:r>
            <w:r>
              <w:rPr>
                <w:rFonts w:ascii="Arial" w:eastAsia="Arial" w:hAnsi="Arial" w:cs="Arial"/>
                <w:b/>
                <w:bCs/>
                <w:spacing w:val="1"/>
                <w:sz w:val="20"/>
                <w:szCs w:val="20"/>
              </w:rPr>
              <w:t>t</w:t>
            </w:r>
            <w:r>
              <w:rPr>
                <w:rFonts w:ascii="Arial" w:eastAsia="Arial" w:hAnsi="Arial" w:cs="Arial"/>
                <w:b/>
                <w:bCs/>
                <w:sz w:val="20"/>
                <w:szCs w:val="20"/>
              </w:rPr>
              <w:t>ion</w:t>
            </w:r>
          </w:p>
        </w:tc>
      </w:tr>
      <w:tr w:rsidR="00C525DF" w:rsidRPr="00087C25" w:rsidTr="00164874">
        <w:tc>
          <w:tcPr>
            <w:tcW w:w="857" w:type="dxa"/>
            <w:tcBorders>
              <w:top w:val="single" w:sz="5" w:space="0" w:color="000000"/>
              <w:left w:val="single" w:sz="5" w:space="0" w:color="000000"/>
              <w:bottom w:val="single" w:sz="5" w:space="0" w:color="000000"/>
              <w:right w:val="single" w:sz="8" w:space="0" w:color="000000"/>
            </w:tcBorders>
          </w:tcPr>
          <w:p w:rsidR="003E6EFE" w:rsidRDefault="003E6EFE" w:rsidP="00381B91">
            <w:pPr>
              <w:spacing w:line="226" w:lineRule="exact"/>
              <w:ind w:left="283" w:right="-20"/>
              <w:rPr>
                <w:rFonts w:ascii="Arial" w:eastAsia="Arial" w:hAnsi="Arial" w:cs="Arial"/>
                <w:sz w:val="20"/>
                <w:szCs w:val="20"/>
              </w:rPr>
            </w:pPr>
            <w:r>
              <w:rPr>
                <w:rFonts w:ascii="Arial" w:eastAsia="Arial" w:hAnsi="Arial" w:cs="Arial"/>
                <w:sz w:val="20"/>
                <w:szCs w:val="20"/>
              </w:rPr>
              <w:t>1.0</w:t>
            </w:r>
            <w:r w:rsidR="00A249F6">
              <w:rPr>
                <w:rFonts w:ascii="Arial" w:eastAsia="Arial" w:hAnsi="Arial" w:cs="Arial"/>
                <w:sz w:val="20"/>
                <w:szCs w:val="20"/>
              </w:rPr>
              <w:t xml:space="preserve">   </w:t>
            </w:r>
          </w:p>
        </w:tc>
        <w:tc>
          <w:tcPr>
            <w:tcW w:w="1134" w:type="dxa"/>
            <w:tcBorders>
              <w:top w:val="single" w:sz="5" w:space="0" w:color="000000"/>
              <w:left w:val="single" w:sz="8" w:space="0" w:color="000000"/>
              <w:bottom w:val="single" w:sz="5" w:space="0" w:color="000000"/>
              <w:right w:val="single" w:sz="5" w:space="0" w:color="000000"/>
            </w:tcBorders>
          </w:tcPr>
          <w:p w:rsidR="003E6EFE" w:rsidRDefault="003E6EFE" w:rsidP="00164874">
            <w:pPr>
              <w:spacing w:line="226" w:lineRule="exact"/>
              <w:ind w:left="-6" w:right="-20"/>
              <w:rPr>
                <w:rFonts w:ascii="Arial" w:eastAsia="Arial" w:hAnsi="Arial" w:cs="Arial"/>
                <w:sz w:val="20"/>
                <w:szCs w:val="20"/>
              </w:rPr>
            </w:pPr>
            <w:r>
              <w:rPr>
                <w:rFonts w:ascii="Arial" w:eastAsia="Arial" w:hAnsi="Arial" w:cs="Arial"/>
                <w:sz w:val="20"/>
                <w:szCs w:val="20"/>
              </w:rPr>
              <w:t>30.04.2010</w:t>
            </w:r>
          </w:p>
        </w:tc>
        <w:tc>
          <w:tcPr>
            <w:tcW w:w="1843" w:type="dxa"/>
            <w:tcBorders>
              <w:top w:val="single" w:sz="5" w:space="0" w:color="000000"/>
              <w:left w:val="single" w:sz="5" w:space="0" w:color="000000"/>
              <w:bottom w:val="single" w:sz="5" w:space="0" w:color="000000"/>
              <w:right w:val="single" w:sz="5" w:space="0" w:color="000000"/>
            </w:tcBorders>
          </w:tcPr>
          <w:p w:rsidR="00C525DF" w:rsidRDefault="003E6EFE" w:rsidP="00164874">
            <w:pPr>
              <w:spacing w:line="226" w:lineRule="exact"/>
              <w:ind w:left="1" w:right="-20"/>
              <w:rPr>
                <w:rFonts w:ascii="Arial" w:eastAsia="Arial" w:hAnsi="Arial" w:cs="Arial"/>
                <w:sz w:val="20"/>
                <w:szCs w:val="20"/>
              </w:rPr>
            </w:pPr>
            <w:r>
              <w:rPr>
                <w:rFonts w:ascii="Arial" w:eastAsia="Arial" w:hAnsi="Arial" w:cs="Arial"/>
                <w:sz w:val="20"/>
                <w:szCs w:val="20"/>
              </w:rPr>
              <w:t>Klaus V. Pedersen</w:t>
            </w:r>
          </w:p>
        </w:tc>
        <w:tc>
          <w:tcPr>
            <w:tcW w:w="2551" w:type="dxa"/>
            <w:tcBorders>
              <w:top w:val="single" w:sz="5" w:space="0" w:color="000000"/>
              <w:left w:val="single" w:sz="5" w:space="0" w:color="000000"/>
              <w:bottom w:val="single" w:sz="5" w:space="0" w:color="000000"/>
              <w:right w:val="single" w:sz="8" w:space="0" w:color="000000"/>
            </w:tcBorders>
          </w:tcPr>
          <w:p w:rsidR="003E6EFE" w:rsidRDefault="003E6EFE" w:rsidP="00A249F6">
            <w:pPr>
              <w:spacing w:line="226" w:lineRule="exact"/>
              <w:ind w:left="102" w:right="-20"/>
              <w:rPr>
                <w:rFonts w:ascii="Arial" w:eastAsia="Arial" w:hAnsi="Arial" w:cs="Arial"/>
                <w:sz w:val="20"/>
                <w:szCs w:val="20"/>
              </w:rPr>
            </w:pPr>
            <w:r>
              <w:rPr>
                <w:rFonts w:ascii="Arial" w:eastAsia="Arial" w:hAnsi="Arial" w:cs="Arial"/>
                <w:sz w:val="20"/>
                <w:szCs w:val="20"/>
              </w:rPr>
              <w:t>Difi</w:t>
            </w:r>
          </w:p>
        </w:tc>
        <w:tc>
          <w:tcPr>
            <w:tcW w:w="3969" w:type="dxa"/>
            <w:tcBorders>
              <w:top w:val="single" w:sz="5" w:space="0" w:color="000000"/>
              <w:left w:val="single" w:sz="8" w:space="0" w:color="000000"/>
              <w:bottom w:val="single" w:sz="5" w:space="0" w:color="000000"/>
              <w:right w:val="single" w:sz="5" w:space="0" w:color="000000"/>
            </w:tcBorders>
          </w:tcPr>
          <w:p w:rsidR="003E6EFE" w:rsidRDefault="003E6EFE" w:rsidP="00C525DF">
            <w:pPr>
              <w:spacing w:line="226" w:lineRule="exact"/>
              <w:ind w:left="100" w:right="-20"/>
              <w:rPr>
                <w:rFonts w:ascii="Arial" w:eastAsia="Arial" w:hAnsi="Arial" w:cs="Arial"/>
                <w:sz w:val="20"/>
                <w:szCs w:val="20"/>
              </w:rPr>
            </w:pPr>
            <w:r>
              <w:rPr>
                <w:rFonts w:ascii="Arial" w:eastAsia="Arial" w:hAnsi="Arial" w:cs="Arial"/>
                <w:sz w:val="20"/>
                <w:szCs w:val="20"/>
              </w:rPr>
              <w:t xml:space="preserve">First version (pending EC approval)  </w:t>
            </w:r>
          </w:p>
        </w:tc>
      </w:tr>
      <w:tr w:rsidR="00C525DF" w:rsidRPr="00087C25" w:rsidTr="00164874">
        <w:tc>
          <w:tcPr>
            <w:tcW w:w="857" w:type="dxa"/>
            <w:tcBorders>
              <w:top w:val="single" w:sz="5" w:space="0" w:color="000000"/>
              <w:left w:val="single" w:sz="5" w:space="0" w:color="000000"/>
              <w:bottom w:val="single" w:sz="5" w:space="0" w:color="000000"/>
              <w:right w:val="single" w:sz="8" w:space="0" w:color="000000"/>
            </w:tcBorders>
          </w:tcPr>
          <w:p w:rsidR="003E6EFE" w:rsidRDefault="003E6EFE" w:rsidP="00381B91">
            <w:pPr>
              <w:spacing w:line="226" w:lineRule="exact"/>
              <w:ind w:left="283" w:right="-20"/>
              <w:rPr>
                <w:rFonts w:ascii="Arial" w:eastAsia="Arial" w:hAnsi="Arial" w:cs="Arial"/>
                <w:sz w:val="20"/>
                <w:szCs w:val="20"/>
              </w:rPr>
            </w:pPr>
            <w:r>
              <w:rPr>
                <w:rFonts w:ascii="Arial" w:eastAsia="Arial" w:hAnsi="Arial" w:cs="Arial"/>
                <w:sz w:val="20"/>
                <w:szCs w:val="20"/>
              </w:rPr>
              <w:t>1.1</w:t>
            </w:r>
          </w:p>
        </w:tc>
        <w:tc>
          <w:tcPr>
            <w:tcW w:w="1134" w:type="dxa"/>
            <w:tcBorders>
              <w:top w:val="single" w:sz="5" w:space="0" w:color="000000"/>
              <w:left w:val="single" w:sz="8" w:space="0" w:color="000000"/>
              <w:bottom w:val="single" w:sz="5" w:space="0" w:color="000000"/>
              <w:right w:val="single" w:sz="5" w:space="0" w:color="000000"/>
            </w:tcBorders>
          </w:tcPr>
          <w:p w:rsidR="003E6EFE" w:rsidRDefault="003E6EFE" w:rsidP="00164874">
            <w:pPr>
              <w:spacing w:line="226" w:lineRule="exact"/>
              <w:ind w:left="-6" w:right="-20"/>
              <w:rPr>
                <w:rFonts w:ascii="Arial" w:eastAsia="Arial" w:hAnsi="Arial" w:cs="Arial"/>
                <w:sz w:val="20"/>
                <w:szCs w:val="20"/>
              </w:rPr>
            </w:pPr>
            <w:r>
              <w:rPr>
                <w:rFonts w:ascii="Arial" w:eastAsia="Arial" w:hAnsi="Arial" w:cs="Arial"/>
                <w:sz w:val="20"/>
                <w:szCs w:val="20"/>
              </w:rPr>
              <w:t>29.09.2010</w:t>
            </w:r>
          </w:p>
        </w:tc>
        <w:tc>
          <w:tcPr>
            <w:tcW w:w="1843" w:type="dxa"/>
            <w:tcBorders>
              <w:top w:val="single" w:sz="5" w:space="0" w:color="000000"/>
              <w:left w:val="single" w:sz="5" w:space="0" w:color="000000"/>
              <w:bottom w:val="single" w:sz="5" w:space="0" w:color="000000"/>
              <w:right w:val="single" w:sz="5" w:space="0" w:color="000000"/>
            </w:tcBorders>
          </w:tcPr>
          <w:p w:rsidR="003E6EFE" w:rsidRDefault="003E6EFE" w:rsidP="00164874">
            <w:pPr>
              <w:spacing w:line="226" w:lineRule="exact"/>
              <w:ind w:left="1" w:right="-20"/>
              <w:rPr>
                <w:rFonts w:ascii="Arial" w:eastAsia="Arial" w:hAnsi="Arial" w:cs="Arial"/>
                <w:sz w:val="20"/>
                <w:szCs w:val="20"/>
              </w:rPr>
            </w:pPr>
            <w:r>
              <w:rPr>
                <w:rFonts w:ascii="Arial" w:eastAsia="Arial" w:hAnsi="Arial" w:cs="Arial"/>
                <w:sz w:val="20"/>
                <w:szCs w:val="20"/>
              </w:rPr>
              <w:t>Sverre Bauck</w:t>
            </w:r>
          </w:p>
        </w:tc>
        <w:tc>
          <w:tcPr>
            <w:tcW w:w="2551" w:type="dxa"/>
            <w:tcBorders>
              <w:top w:val="single" w:sz="5" w:space="0" w:color="000000"/>
              <w:left w:val="single" w:sz="5" w:space="0" w:color="000000"/>
              <w:bottom w:val="single" w:sz="5" w:space="0" w:color="000000"/>
              <w:right w:val="single" w:sz="8" w:space="0" w:color="000000"/>
            </w:tcBorders>
          </w:tcPr>
          <w:p w:rsidR="003E6EFE" w:rsidRDefault="003E6EFE" w:rsidP="00A249F6">
            <w:pPr>
              <w:spacing w:line="226" w:lineRule="exact"/>
              <w:ind w:left="102" w:right="-20"/>
              <w:rPr>
                <w:rFonts w:ascii="Arial" w:eastAsia="Arial" w:hAnsi="Arial" w:cs="Arial"/>
                <w:sz w:val="20"/>
                <w:szCs w:val="20"/>
              </w:rPr>
            </w:pPr>
            <w:r>
              <w:rPr>
                <w:rFonts w:ascii="Arial" w:eastAsia="Arial" w:hAnsi="Arial" w:cs="Arial"/>
                <w:sz w:val="20"/>
                <w:szCs w:val="20"/>
              </w:rPr>
              <w:t>Difi</w:t>
            </w:r>
          </w:p>
        </w:tc>
        <w:tc>
          <w:tcPr>
            <w:tcW w:w="3969" w:type="dxa"/>
            <w:tcBorders>
              <w:top w:val="single" w:sz="5" w:space="0" w:color="000000"/>
              <w:left w:val="single" w:sz="8" w:space="0" w:color="000000"/>
              <w:bottom w:val="single" w:sz="5" w:space="0" w:color="000000"/>
              <w:right w:val="single" w:sz="5" w:space="0" w:color="000000"/>
            </w:tcBorders>
          </w:tcPr>
          <w:p w:rsidR="003E6EFE" w:rsidRDefault="003E6EFE" w:rsidP="00A249F6">
            <w:pPr>
              <w:spacing w:line="226" w:lineRule="exact"/>
              <w:ind w:left="100" w:right="-20"/>
              <w:rPr>
                <w:rFonts w:ascii="Arial" w:eastAsia="Arial" w:hAnsi="Arial" w:cs="Arial"/>
                <w:sz w:val="20"/>
                <w:szCs w:val="20"/>
              </w:rPr>
            </w:pPr>
            <w:r>
              <w:rPr>
                <w:rFonts w:ascii="Arial" w:eastAsia="Arial" w:hAnsi="Arial" w:cs="Arial"/>
                <w:sz w:val="20"/>
                <w:szCs w:val="20"/>
              </w:rPr>
              <w:t>Proposed further development of version</w:t>
            </w:r>
          </w:p>
        </w:tc>
      </w:tr>
      <w:tr w:rsidR="00C525DF" w:rsidRPr="00087C25" w:rsidTr="00164874">
        <w:tc>
          <w:tcPr>
            <w:tcW w:w="857" w:type="dxa"/>
            <w:tcBorders>
              <w:top w:val="single" w:sz="5" w:space="0" w:color="000000"/>
              <w:left w:val="single" w:sz="5" w:space="0" w:color="000000"/>
              <w:bottom w:val="single" w:sz="5" w:space="0" w:color="000000"/>
              <w:right w:val="single" w:sz="8" w:space="0" w:color="000000"/>
            </w:tcBorders>
          </w:tcPr>
          <w:p w:rsidR="003E6EFE" w:rsidRDefault="003E6EFE" w:rsidP="00381B91">
            <w:pPr>
              <w:spacing w:line="226" w:lineRule="exact"/>
              <w:ind w:left="283" w:right="-20"/>
              <w:rPr>
                <w:rFonts w:ascii="Arial" w:eastAsia="Arial" w:hAnsi="Arial" w:cs="Arial"/>
                <w:sz w:val="20"/>
                <w:szCs w:val="20"/>
              </w:rPr>
            </w:pPr>
            <w:r>
              <w:rPr>
                <w:rFonts w:ascii="Arial" w:eastAsia="Arial" w:hAnsi="Arial" w:cs="Arial"/>
                <w:sz w:val="20"/>
                <w:szCs w:val="20"/>
              </w:rPr>
              <w:t>1.2</w:t>
            </w:r>
          </w:p>
        </w:tc>
        <w:tc>
          <w:tcPr>
            <w:tcW w:w="1134" w:type="dxa"/>
            <w:tcBorders>
              <w:top w:val="single" w:sz="5" w:space="0" w:color="000000"/>
              <w:left w:val="single" w:sz="8" w:space="0" w:color="000000"/>
              <w:bottom w:val="single" w:sz="5" w:space="0" w:color="000000"/>
              <w:right w:val="single" w:sz="5" w:space="0" w:color="000000"/>
            </w:tcBorders>
          </w:tcPr>
          <w:p w:rsidR="003E6EFE" w:rsidRDefault="003E6EFE" w:rsidP="00164874">
            <w:pPr>
              <w:spacing w:line="226" w:lineRule="exact"/>
              <w:ind w:left="-6" w:right="-20"/>
              <w:rPr>
                <w:rFonts w:ascii="Arial" w:eastAsia="Arial" w:hAnsi="Arial" w:cs="Arial"/>
                <w:sz w:val="20"/>
                <w:szCs w:val="20"/>
              </w:rPr>
            </w:pPr>
            <w:r>
              <w:rPr>
                <w:rFonts w:ascii="Arial" w:eastAsia="Arial" w:hAnsi="Arial" w:cs="Arial"/>
                <w:sz w:val="20"/>
                <w:szCs w:val="20"/>
              </w:rPr>
              <w:t>12.10.2010</w:t>
            </w:r>
          </w:p>
        </w:tc>
        <w:tc>
          <w:tcPr>
            <w:tcW w:w="1843" w:type="dxa"/>
            <w:tcBorders>
              <w:top w:val="single" w:sz="5" w:space="0" w:color="000000"/>
              <w:left w:val="single" w:sz="5" w:space="0" w:color="000000"/>
              <w:bottom w:val="single" w:sz="5" w:space="0" w:color="000000"/>
              <w:right w:val="single" w:sz="5" w:space="0" w:color="000000"/>
            </w:tcBorders>
          </w:tcPr>
          <w:p w:rsidR="00C525DF" w:rsidRDefault="003E6EFE" w:rsidP="00164874">
            <w:pPr>
              <w:spacing w:line="226" w:lineRule="exact"/>
              <w:ind w:left="1" w:right="-20"/>
              <w:rPr>
                <w:rFonts w:ascii="Arial" w:eastAsia="Arial" w:hAnsi="Arial" w:cs="Arial"/>
                <w:sz w:val="20"/>
                <w:szCs w:val="20"/>
              </w:rPr>
            </w:pPr>
            <w:r>
              <w:rPr>
                <w:rFonts w:ascii="Arial" w:eastAsia="Arial" w:hAnsi="Arial" w:cs="Arial"/>
                <w:sz w:val="20"/>
                <w:szCs w:val="20"/>
              </w:rPr>
              <w:t>Sverre</w:t>
            </w:r>
            <w:r w:rsidR="00C525DF">
              <w:rPr>
                <w:rFonts w:ascii="Arial" w:eastAsia="Arial" w:hAnsi="Arial" w:cs="Arial"/>
                <w:sz w:val="20"/>
                <w:szCs w:val="20"/>
              </w:rPr>
              <w:t xml:space="preserve"> </w:t>
            </w:r>
            <w:r>
              <w:rPr>
                <w:rFonts w:ascii="Arial" w:eastAsia="Arial" w:hAnsi="Arial" w:cs="Arial"/>
                <w:sz w:val="20"/>
                <w:szCs w:val="20"/>
              </w:rPr>
              <w:t>Bauck</w:t>
            </w:r>
          </w:p>
        </w:tc>
        <w:tc>
          <w:tcPr>
            <w:tcW w:w="2551" w:type="dxa"/>
            <w:tcBorders>
              <w:top w:val="single" w:sz="5" w:space="0" w:color="000000"/>
              <w:left w:val="single" w:sz="5" w:space="0" w:color="000000"/>
              <w:bottom w:val="single" w:sz="5" w:space="0" w:color="000000"/>
              <w:right w:val="single" w:sz="8" w:space="0" w:color="000000"/>
            </w:tcBorders>
          </w:tcPr>
          <w:p w:rsidR="003E6EFE" w:rsidRDefault="003E6EFE" w:rsidP="00A249F6">
            <w:pPr>
              <w:spacing w:line="226" w:lineRule="exact"/>
              <w:ind w:left="102" w:right="-20"/>
              <w:rPr>
                <w:rFonts w:ascii="Arial" w:eastAsia="Arial" w:hAnsi="Arial" w:cs="Arial"/>
                <w:sz w:val="20"/>
                <w:szCs w:val="20"/>
              </w:rPr>
            </w:pPr>
            <w:r>
              <w:rPr>
                <w:rFonts w:ascii="Arial" w:eastAsia="Arial" w:hAnsi="Arial" w:cs="Arial"/>
                <w:sz w:val="20"/>
                <w:szCs w:val="20"/>
              </w:rPr>
              <w:t>Difi</w:t>
            </w:r>
          </w:p>
        </w:tc>
        <w:tc>
          <w:tcPr>
            <w:tcW w:w="3969" w:type="dxa"/>
            <w:tcBorders>
              <w:top w:val="single" w:sz="5" w:space="0" w:color="000000"/>
              <w:left w:val="single" w:sz="8" w:space="0" w:color="000000"/>
              <w:bottom w:val="single" w:sz="5" w:space="0" w:color="000000"/>
              <w:right w:val="single" w:sz="5" w:space="0" w:color="000000"/>
            </w:tcBorders>
          </w:tcPr>
          <w:p w:rsidR="003E6EFE" w:rsidRDefault="003E6EFE" w:rsidP="00A249F6">
            <w:pPr>
              <w:spacing w:line="226" w:lineRule="exact"/>
              <w:ind w:left="100" w:right="-20"/>
              <w:rPr>
                <w:rFonts w:ascii="Arial" w:eastAsia="Arial" w:hAnsi="Arial" w:cs="Arial"/>
                <w:sz w:val="20"/>
                <w:szCs w:val="20"/>
              </w:rPr>
            </w:pPr>
            <w:r>
              <w:rPr>
                <w:rFonts w:ascii="Arial" w:eastAsia="Arial" w:hAnsi="Arial" w:cs="Arial"/>
                <w:sz w:val="20"/>
                <w:szCs w:val="20"/>
              </w:rPr>
              <w:t>Incorporation of commented proposals</w:t>
            </w:r>
          </w:p>
        </w:tc>
      </w:tr>
      <w:tr w:rsidR="00C525DF" w:rsidRPr="00A249F6" w:rsidTr="00164874">
        <w:tc>
          <w:tcPr>
            <w:tcW w:w="857" w:type="dxa"/>
            <w:tcBorders>
              <w:top w:val="single" w:sz="5" w:space="0" w:color="000000"/>
              <w:left w:val="single" w:sz="5" w:space="0" w:color="000000"/>
              <w:bottom w:val="single" w:sz="5" w:space="0" w:color="000000"/>
              <w:right w:val="single" w:sz="8" w:space="0" w:color="000000"/>
            </w:tcBorders>
          </w:tcPr>
          <w:p w:rsidR="003E6EFE" w:rsidRDefault="003E6EFE" w:rsidP="00381B91">
            <w:pPr>
              <w:spacing w:line="226" w:lineRule="exact"/>
              <w:ind w:left="283" w:right="-20"/>
              <w:rPr>
                <w:rFonts w:ascii="Arial" w:eastAsia="Arial" w:hAnsi="Arial" w:cs="Arial"/>
                <w:sz w:val="20"/>
                <w:szCs w:val="20"/>
              </w:rPr>
            </w:pPr>
            <w:r>
              <w:rPr>
                <w:rFonts w:ascii="Arial" w:eastAsia="Arial" w:hAnsi="Arial" w:cs="Arial"/>
                <w:sz w:val="20"/>
                <w:szCs w:val="20"/>
              </w:rPr>
              <w:t>1.3</w:t>
            </w:r>
          </w:p>
        </w:tc>
        <w:tc>
          <w:tcPr>
            <w:tcW w:w="1134" w:type="dxa"/>
            <w:tcBorders>
              <w:top w:val="single" w:sz="5" w:space="0" w:color="000000"/>
              <w:left w:val="single" w:sz="8" w:space="0" w:color="000000"/>
              <w:bottom w:val="single" w:sz="5" w:space="0" w:color="000000"/>
              <w:right w:val="single" w:sz="5" w:space="0" w:color="000000"/>
            </w:tcBorders>
          </w:tcPr>
          <w:p w:rsidR="003E6EFE" w:rsidRDefault="003E6EFE" w:rsidP="00164874">
            <w:pPr>
              <w:spacing w:line="226" w:lineRule="exact"/>
              <w:ind w:left="-6" w:right="-20"/>
              <w:rPr>
                <w:rFonts w:ascii="Arial" w:eastAsia="Arial" w:hAnsi="Arial" w:cs="Arial"/>
                <w:sz w:val="20"/>
                <w:szCs w:val="20"/>
              </w:rPr>
            </w:pPr>
            <w:r>
              <w:rPr>
                <w:rFonts w:ascii="Arial" w:eastAsia="Arial" w:hAnsi="Arial" w:cs="Arial"/>
                <w:sz w:val="20"/>
                <w:szCs w:val="20"/>
              </w:rPr>
              <w:t>28.10.2012</w:t>
            </w:r>
          </w:p>
        </w:tc>
        <w:tc>
          <w:tcPr>
            <w:tcW w:w="1843" w:type="dxa"/>
            <w:tcBorders>
              <w:top w:val="single" w:sz="5" w:space="0" w:color="000000"/>
              <w:left w:val="single" w:sz="5" w:space="0" w:color="000000"/>
              <w:bottom w:val="single" w:sz="5" w:space="0" w:color="000000"/>
              <w:right w:val="single" w:sz="5" w:space="0" w:color="000000"/>
            </w:tcBorders>
          </w:tcPr>
          <w:p w:rsidR="00C525DF" w:rsidRDefault="00A249F6" w:rsidP="00164874">
            <w:pPr>
              <w:spacing w:line="226" w:lineRule="exact"/>
              <w:ind w:left="1" w:right="-20"/>
              <w:rPr>
                <w:rFonts w:ascii="Arial" w:eastAsia="Arial" w:hAnsi="Arial" w:cs="Arial"/>
                <w:sz w:val="20"/>
                <w:szCs w:val="20"/>
                <w:lang w:val="nb-NO"/>
              </w:rPr>
            </w:pPr>
            <w:r w:rsidRPr="00A249F6">
              <w:rPr>
                <w:rFonts w:ascii="Arial" w:eastAsia="Arial" w:hAnsi="Arial" w:cs="Arial"/>
                <w:sz w:val="20"/>
                <w:szCs w:val="20"/>
                <w:lang w:val="nb-NO"/>
              </w:rPr>
              <w:t>Klaus V. Pedersen</w:t>
            </w:r>
          </w:p>
          <w:p w:rsidR="003E6EFE" w:rsidRPr="00A249F6" w:rsidRDefault="00A249F6" w:rsidP="00164874">
            <w:pPr>
              <w:spacing w:line="226" w:lineRule="exact"/>
              <w:ind w:left="1" w:right="-20"/>
              <w:rPr>
                <w:rFonts w:ascii="Arial" w:eastAsia="Arial" w:hAnsi="Arial" w:cs="Arial"/>
                <w:sz w:val="20"/>
                <w:szCs w:val="20"/>
                <w:lang w:val="nb-NO"/>
              </w:rPr>
            </w:pPr>
            <w:r>
              <w:rPr>
                <w:rFonts w:ascii="Arial" w:eastAsia="Arial" w:hAnsi="Arial" w:cs="Arial"/>
                <w:sz w:val="20"/>
                <w:szCs w:val="20"/>
                <w:lang w:val="nb-NO"/>
              </w:rPr>
              <w:t xml:space="preserve">Andrea </w:t>
            </w:r>
            <w:r w:rsidR="00C525DF">
              <w:rPr>
                <w:rFonts w:ascii="Arial" w:eastAsia="Arial" w:hAnsi="Arial" w:cs="Arial"/>
                <w:sz w:val="20"/>
                <w:szCs w:val="20"/>
                <w:lang w:val="nb-NO"/>
              </w:rPr>
              <w:t>Leutgeb</w:t>
            </w:r>
          </w:p>
        </w:tc>
        <w:tc>
          <w:tcPr>
            <w:tcW w:w="2551" w:type="dxa"/>
            <w:tcBorders>
              <w:top w:val="single" w:sz="5" w:space="0" w:color="000000"/>
              <w:left w:val="single" w:sz="5" w:space="0" w:color="000000"/>
              <w:bottom w:val="single" w:sz="5" w:space="0" w:color="000000"/>
              <w:right w:val="single" w:sz="8" w:space="0" w:color="000000"/>
            </w:tcBorders>
          </w:tcPr>
          <w:p w:rsidR="003E6EFE" w:rsidRDefault="00C525DF" w:rsidP="00A249F6">
            <w:pPr>
              <w:spacing w:line="226" w:lineRule="exact"/>
              <w:ind w:left="102" w:right="-20"/>
              <w:rPr>
                <w:rFonts w:ascii="Arial" w:eastAsia="Arial" w:hAnsi="Arial" w:cs="Arial"/>
                <w:sz w:val="20"/>
                <w:szCs w:val="20"/>
                <w:lang w:val="nb-NO"/>
              </w:rPr>
            </w:pPr>
            <w:r>
              <w:rPr>
                <w:rFonts w:ascii="Arial" w:eastAsia="Arial" w:hAnsi="Arial" w:cs="Arial"/>
                <w:sz w:val="20"/>
                <w:szCs w:val="20"/>
                <w:lang w:val="nb-NO"/>
              </w:rPr>
              <w:t>Difi</w:t>
            </w:r>
          </w:p>
          <w:p w:rsidR="00C525DF" w:rsidRPr="00A249F6" w:rsidRDefault="00C525DF" w:rsidP="00A249F6">
            <w:pPr>
              <w:spacing w:line="226" w:lineRule="exact"/>
              <w:ind w:left="102" w:right="-20"/>
              <w:rPr>
                <w:rFonts w:ascii="Arial" w:eastAsia="Arial" w:hAnsi="Arial" w:cs="Arial"/>
                <w:sz w:val="20"/>
                <w:szCs w:val="20"/>
                <w:lang w:val="nb-NO"/>
              </w:rPr>
            </w:pPr>
            <w:r>
              <w:rPr>
                <w:rFonts w:ascii="Arial" w:eastAsia="Arial" w:hAnsi="Arial" w:cs="Arial"/>
                <w:sz w:val="20"/>
                <w:szCs w:val="20"/>
                <w:lang w:val="nb-NO"/>
              </w:rPr>
              <w:t>PEPPOL.AT</w:t>
            </w:r>
          </w:p>
        </w:tc>
        <w:tc>
          <w:tcPr>
            <w:tcW w:w="3969" w:type="dxa"/>
            <w:tcBorders>
              <w:top w:val="single" w:sz="5" w:space="0" w:color="000000"/>
              <w:left w:val="single" w:sz="8" w:space="0" w:color="000000"/>
              <w:bottom w:val="single" w:sz="5" w:space="0" w:color="000000"/>
              <w:right w:val="single" w:sz="5" w:space="0" w:color="000000"/>
            </w:tcBorders>
          </w:tcPr>
          <w:p w:rsidR="003E6EFE" w:rsidRPr="00A249F6" w:rsidRDefault="00C525DF" w:rsidP="00A249F6">
            <w:pPr>
              <w:spacing w:line="226" w:lineRule="exact"/>
              <w:ind w:left="100" w:right="-20"/>
              <w:rPr>
                <w:rFonts w:ascii="Arial" w:eastAsia="Arial" w:hAnsi="Arial" w:cs="Arial"/>
                <w:sz w:val="20"/>
                <w:szCs w:val="20"/>
                <w:lang w:val="nb-NO"/>
              </w:rPr>
            </w:pPr>
            <w:r>
              <w:rPr>
                <w:rFonts w:ascii="Arial" w:eastAsia="Arial" w:hAnsi="Arial" w:cs="Arial"/>
                <w:sz w:val="20"/>
                <w:szCs w:val="20"/>
                <w:lang w:val="nb-NO"/>
              </w:rPr>
              <w:t>Updated chapter 1</w:t>
            </w:r>
          </w:p>
        </w:tc>
      </w:tr>
      <w:tr w:rsidR="00C525DF" w:rsidRPr="00C525DF" w:rsidTr="00164874">
        <w:tc>
          <w:tcPr>
            <w:tcW w:w="857" w:type="dxa"/>
            <w:tcBorders>
              <w:top w:val="single" w:sz="5" w:space="0" w:color="000000"/>
              <w:left w:val="single" w:sz="5" w:space="0" w:color="000000"/>
              <w:bottom w:val="single" w:sz="5" w:space="0" w:color="000000"/>
              <w:right w:val="single" w:sz="8" w:space="0" w:color="000000"/>
            </w:tcBorders>
          </w:tcPr>
          <w:p w:rsidR="003E6EFE" w:rsidRPr="00A249F6" w:rsidRDefault="00C525DF" w:rsidP="00381B91">
            <w:pPr>
              <w:spacing w:line="226" w:lineRule="exact"/>
              <w:ind w:left="283" w:right="-20"/>
              <w:rPr>
                <w:rFonts w:ascii="Arial" w:eastAsia="Arial" w:hAnsi="Arial" w:cs="Arial"/>
                <w:sz w:val="20"/>
                <w:szCs w:val="20"/>
                <w:lang w:val="nb-NO"/>
              </w:rPr>
            </w:pPr>
            <w:r>
              <w:rPr>
                <w:rFonts w:ascii="Arial" w:eastAsia="Arial" w:hAnsi="Arial" w:cs="Arial"/>
                <w:sz w:val="20"/>
                <w:szCs w:val="20"/>
                <w:lang w:val="nb-NO"/>
              </w:rPr>
              <w:t>2.0</w:t>
            </w:r>
          </w:p>
        </w:tc>
        <w:tc>
          <w:tcPr>
            <w:tcW w:w="1134" w:type="dxa"/>
            <w:tcBorders>
              <w:top w:val="single" w:sz="5" w:space="0" w:color="000000"/>
              <w:left w:val="single" w:sz="8" w:space="0" w:color="000000"/>
              <w:bottom w:val="single" w:sz="5" w:space="0" w:color="000000"/>
              <w:right w:val="single" w:sz="5" w:space="0" w:color="000000"/>
            </w:tcBorders>
          </w:tcPr>
          <w:p w:rsidR="003E6EFE" w:rsidRPr="00A249F6" w:rsidRDefault="00C525DF" w:rsidP="00164874">
            <w:pPr>
              <w:spacing w:line="226" w:lineRule="exact"/>
              <w:ind w:left="-6" w:right="-20"/>
              <w:rPr>
                <w:rFonts w:ascii="Arial" w:eastAsia="Arial" w:hAnsi="Arial" w:cs="Arial"/>
                <w:sz w:val="20"/>
                <w:szCs w:val="20"/>
                <w:lang w:val="nb-NO"/>
              </w:rPr>
            </w:pPr>
            <w:r>
              <w:rPr>
                <w:rFonts w:ascii="Arial" w:eastAsia="Arial" w:hAnsi="Arial" w:cs="Arial"/>
                <w:sz w:val="20"/>
                <w:szCs w:val="20"/>
                <w:lang w:val="nb-NO"/>
              </w:rPr>
              <w:t>29.11.2010</w:t>
            </w:r>
          </w:p>
        </w:tc>
        <w:tc>
          <w:tcPr>
            <w:tcW w:w="1843" w:type="dxa"/>
            <w:tcBorders>
              <w:top w:val="single" w:sz="5" w:space="0" w:color="000000"/>
              <w:left w:val="single" w:sz="5" w:space="0" w:color="000000"/>
              <w:bottom w:val="single" w:sz="5" w:space="0" w:color="000000"/>
              <w:right w:val="single" w:sz="5" w:space="0" w:color="000000"/>
            </w:tcBorders>
          </w:tcPr>
          <w:p w:rsidR="003E6EFE" w:rsidRPr="00A249F6" w:rsidRDefault="00C525DF" w:rsidP="00164874">
            <w:pPr>
              <w:spacing w:line="226" w:lineRule="exact"/>
              <w:ind w:left="1" w:right="-20"/>
              <w:rPr>
                <w:rFonts w:ascii="Arial" w:eastAsia="Arial" w:hAnsi="Arial" w:cs="Arial"/>
                <w:sz w:val="20"/>
                <w:szCs w:val="20"/>
                <w:lang w:val="nb-NO"/>
              </w:rPr>
            </w:pPr>
            <w:r>
              <w:rPr>
                <w:rFonts w:ascii="Arial" w:eastAsia="Arial" w:hAnsi="Arial" w:cs="Arial"/>
                <w:sz w:val="20"/>
                <w:szCs w:val="20"/>
                <w:lang w:val="nb-NO"/>
              </w:rPr>
              <w:t>Andrea Leutgeb</w:t>
            </w:r>
          </w:p>
        </w:tc>
        <w:tc>
          <w:tcPr>
            <w:tcW w:w="2551" w:type="dxa"/>
            <w:tcBorders>
              <w:top w:val="single" w:sz="5" w:space="0" w:color="000000"/>
              <w:left w:val="single" w:sz="5" w:space="0" w:color="000000"/>
              <w:bottom w:val="single" w:sz="5" w:space="0" w:color="000000"/>
              <w:right w:val="single" w:sz="8" w:space="0" w:color="000000"/>
            </w:tcBorders>
          </w:tcPr>
          <w:p w:rsidR="003E6EFE" w:rsidRPr="00A249F6" w:rsidRDefault="00C525DF" w:rsidP="00A249F6">
            <w:pPr>
              <w:spacing w:line="226" w:lineRule="exact"/>
              <w:ind w:left="102" w:right="-20"/>
              <w:rPr>
                <w:rFonts w:ascii="Arial" w:eastAsia="Arial" w:hAnsi="Arial" w:cs="Arial"/>
                <w:sz w:val="20"/>
                <w:szCs w:val="20"/>
                <w:lang w:val="nb-NO"/>
              </w:rPr>
            </w:pPr>
            <w:r>
              <w:rPr>
                <w:rFonts w:ascii="Arial" w:eastAsia="Arial" w:hAnsi="Arial" w:cs="Arial"/>
                <w:sz w:val="20"/>
                <w:szCs w:val="20"/>
                <w:lang w:val="nb-NO"/>
              </w:rPr>
              <w:t>PEPPOL.AT</w:t>
            </w:r>
          </w:p>
        </w:tc>
        <w:tc>
          <w:tcPr>
            <w:tcW w:w="3969" w:type="dxa"/>
            <w:tcBorders>
              <w:top w:val="single" w:sz="5" w:space="0" w:color="000000"/>
              <w:left w:val="single" w:sz="8" w:space="0" w:color="000000"/>
              <w:bottom w:val="single" w:sz="5" w:space="0" w:color="000000"/>
              <w:right w:val="single" w:sz="5" w:space="0" w:color="000000"/>
            </w:tcBorders>
          </w:tcPr>
          <w:p w:rsidR="003E6EFE" w:rsidRPr="00C525DF" w:rsidRDefault="00C525DF" w:rsidP="00A249F6">
            <w:pPr>
              <w:spacing w:line="226" w:lineRule="exact"/>
              <w:ind w:left="100" w:right="-20"/>
              <w:rPr>
                <w:rFonts w:ascii="Arial" w:eastAsia="Arial" w:hAnsi="Arial" w:cs="Arial"/>
                <w:sz w:val="20"/>
                <w:szCs w:val="20"/>
              </w:rPr>
            </w:pPr>
            <w:r w:rsidRPr="00C525DF">
              <w:rPr>
                <w:rFonts w:ascii="Arial" w:eastAsia="Arial" w:hAnsi="Arial" w:cs="Arial"/>
                <w:sz w:val="20"/>
                <w:szCs w:val="20"/>
              </w:rPr>
              <w:t>Second version (pending EC approval)</w:t>
            </w:r>
          </w:p>
        </w:tc>
      </w:tr>
      <w:tr w:rsidR="00C525DF" w:rsidRPr="00C525DF" w:rsidTr="00164874">
        <w:tc>
          <w:tcPr>
            <w:tcW w:w="857" w:type="dxa"/>
            <w:tcBorders>
              <w:top w:val="single" w:sz="5" w:space="0" w:color="000000"/>
              <w:left w:val="single" w:sz="5" w:space="0" w:color="000000"/>
              <w:bottom w:val="single" w:sz="5" w:space="0" w:color="000000"/>
              <w:right w:val="single" w:sz="8" w:space="0" w:color="000000"/>
            </w:tcBorders>
          </w:tcPr>
          <w:p w:rsidR="003E6EFE" w:rsidRPr="00C525DF" w:rsidRDefault="00C525DF" w:rsidP="00381B91">
            <w:pPr>
              <w:spacing w:line="226" w:lineRule="exact"/>
              <w:ind w:left="283" w:right="-20"/>
              <w:rPr>
                <w:rFonts w:ascii="Arial" w:eastAsia="Arial" w:hAnsi="Arial" w:cs="Arial"/>
                <w:sz w:val="20"/>
                <w:szCs w:val="20"/>
              </w:rPr>
            </w:pPr>
            <w:r>
              <w:rPr>
                <w:rFonts w:ascii="Arial" w:eastAsia="Arial" w:hAnsi="Arial" w:cs="Arial"/>
                <w:sz w:val="20"/>
                <w:szCs w:val="20"/>
              </w:rPr>
              <w:t>2.02</w:t>
            </w:r>
          </w:p>
        </w:tc>
        <w:tc>
          <w:tcPr>
            <w:tcW w:w="1134" w:type="dxa"/>
            <w:tcBorders>
              <w:top w:val="single" w:sz="5" w:space="0" w:color="000000"/>
              <w:left w:val="single" w:sz="8" w:space="0" w:color="000000"/>
              <w:bottom w:val="single" w:sz="5" w:space="0" w:color="000000"/>
              <w:right w:val="single" w:sz="5" w:space="0" w:color="000000"/>
            </w:tcBorders>
          </w:tcPr>
          <w:p w:rsidR="003E6EFE" w:rsidRPr="00C525DF" w:rsidRDefault="00C525DF" w:rsidP="00164874">
            <w:pPr>
              <w:spacing w:line="226" w:lineRule="exact"/>
              <w:ind w:left="-6" w:right="-20"/>
              <w:rPr>
                <w:rFonts w:ascii="Arial" w:eastAsia="Arial" w:hAnsi="Arial" w:cs="Arial"/>
                <w:sz w:val="20"/>
                <w:szCs w:val="20"/>
              </w:rPr>
            </w:pPr>
            <w:r>
              <w:rPr>
                <w:rFonts w:ascii="Arial" w:eastAsia="Arial" w:hAnsi="Arial" w:cs="Arial"/>
                <w:sz w:val="20"/>
                <w:szCs w:val="20"/>
              </w:rPr>
              <w:t>05.09.2011</w:t>
            </w:r>
          </w:p>
        </w:tc>
        <w:tc>
          <w:tcPr>
            <w:tcW w:w="1843" w:type="dxa"/>
            <w:tcBorders>
              <w:top w:val="single" w:sz="5" w:space="0" w:color="000000"/>
              <w:left w:val="single" w:sz="5" w:space="0" w:color="000000"/>
              <w:bottom w:val="single" w:sz="5" w:space="0" w:color="000000"/>
              <w:right w:val="single" w:sz="5" w:space="0" w:color="000000"/>
            </w:tcBorders>
          </w:tcPr>
          <w:p w:rsidR="003E6EFE" w:rsidRPr="00C525DF" w:rsidRDefault="00C525DF" w:rsidP="00164874">
            <w:pPr>
              <w:spacing w:line="226" w:lineRule="exact"/>
              <w:ind w:left="1" w:right="-20"/>
              <w:rPr>
                <w:rFonts w:ascii="Arial" w:eastAsia="Arial" w:hAnsi="Arial" w:cs="Arial"/>
                <w:sz w:val="20"/>
                <w:szCs w:val="20"/>
              </w:rPr>
            </w:pPr>
            <w:r>
              <w:rPr>
                <w:rFonts w:ascii="Arial" w:eastAsia="Arial" w:hAnsi="Arial" w:cs="Arial"/>
                <w:sz w:val="20"/>
                <w:szCs w:val="20"/>
              </w:rPr>
              <w:t>Bergthor Skulason</w:t>
            </w:r>
          </w:p>
        </w:tc>
        <w:tc>
          <w:tcPr>
            <w:tcW w:w="2551" w:type="dxa"/>
            <w:tcBorders>
              <w:top w:val="single" w:sz="5" w:space="0" w:color="000000"/>
              <w:left w:val="single" w:sz="5" w:space="0" w:color="000000"/>
              <w:bottom w:val="single" w:sz="5" w:space="0" w:color="000000"/>
              <w:right w:val="single" w:sz="8" w:space="0" w:color="000000"/>
            </w:tcBorders>
          </w:tcPr>
          <w:p w:rsidR="003E6EFE" w:rsidRPr="00C525DF" w:rsidRDefault="00C525DF" w:rsidP="00A249F6">
            <w:pPr>
              <w:spacing w:line="226" w:lineRule="exact"/>
              <w:ind w:left="102" w:right="-20"/>
              <w:rPr>
                <w:rFonts w:ascii="Arial" w:eastAsia="Arial" w:hAnsi="Arial" w:cs="Arial"/>
                <w:sz w:val="20"/>
                <w:szCs w:val="20"/>
              </w:rPr>
            </w:pPr>
            <w:r>
              <w:rPr>
                <w:rFonts w:ascii="Arial" w:eastAsia="Arial" w:hAnsi="Arial" w:cs="Arial"/>
                <w:sz w:val="20"/>
                <w:szCs w:val="20"/>
              </w:rPr>
              <w:t>NITA</w:t>
            </w:r>
          </w:p>
        </w:tc>
        <w:tc>
          <w:tcPr>
            <w:tcW w:w="3969" w:type="dxa"/>
            <w:tcBorders>
              <w:top w:val="single" w:sz="5" w:space="0" w:color="000000"/>
              <w:left w:val="single" w:sz="8" w:space="0" w:color="000000"/>
              <w:bottom w:val="single" w:sz="5" w:space="0" w:color="000000"/>
              <w:right w:val="single" w:sz="5" w:space="0" w:color="000000"/>
            </w:tcBorders>
          </w:tcPr>
          <w:p w:rsidR="003E6EFE" w:rsidRPr="00C525DF" w:rsidRDefault="00C525DF" w:rsidP="00A249F6">
            <w:pPr>
              <w:spacing w:line="226" w:lineRule="exact"/>
              <w:ind w:left="100" w:right="-20"/>
              <w:rPr>
                <w:rFonts w:ascii="Arial" w:eastAsia="Arial" w:hAnsi="Arial" w:cs="Arial"/>
                <w:sz w:val="20"/>
                <w:szCs w:val="20"/>
              </w:rPr>
            </w:pPr>
            <w:r>
              <w:rPr>
                <w:rFonts w:ascii="Arial" w:eastAsia="Arial" w:hAnsi="Arial" w:cs="Arial"/>
                <w:sz w:val="20"/>
                <w:szCs w:val="20"/>
              </w:rPr>
              <w:t>Approved by EC</w:t>
            </w:r>
          </w:p>
        </w:tc>
      </w:tr>
      <w:tr w:rsidR="00164874" w:rsidRPr="00C525DF" w:rsidTr="00164874">
        <w:tc>
          <w:tcPr>
            <w:tcW w:w="857" w:type="dxa"/>
            <w:tcBorders>
              <w:top w:val="single" w:sz="5" w:space="0" w:color="000000"/>
              <w:left w:val="single" w:sz="5" w:space="0" w:color="000000"/>
              <w:bottom w:val="single" w:sz="5" w:space="0" w:color="000000"/>
              <w:right w:val="single" w:sz="8" w:space="0" w:color="000000"/>
            </w:tcBorders>
          </w:tcPr>
          <w:p w:rsidR="00C525DF" w:rsidRPr="00C525DF" w:rsidRDefault="00C525DF" w:rsidP="00381B91">
            <w:pPr>
              <w:spacing w:line="226" w:lineRule="exact"/>
              <w:ind w:left="283" w:right="-20"/>
              <w:rPr>
                <w:rFonts w:ascii="Arial" w:eastAsia="Arial" w:hAnsi="Arial" w:cs="Arial"/>
                <w:sz w:val="20"/>
                <w:szCs w:val="20"/>
              </w:rPr>
            </w:pPr>
            <w:r>
              <w:rPr>
                <w:rFonts w:ascii="Arial" w:eastAsia="Arial" w:hAnsi="Arial" w:cs="Arial"/>
                <w:sz w:val="20"/>
                <w:szCs w:val="20"/>
              </w:rPr>
              <w:t>2.10</w:t>
            </w:r>
          </w:p>
        </w:tc>
        <w:tc>
          <w:tcPr>
            <w:tcW w:w="1134" w:type="dxa"/>
            <w:tcBorders>
              <w:top w:val="single" w:sz="5" w:space="0" w:color="000000"/>
              <w:left w:val="single" w:sz="8" w:space="0" w:color="000000"/>
              <w:bottom w:val="single" w:sz="5" w:space="0" w:color="000000"/>
              <w:right w:val="single" w:sz="5" w:space="0" w:color="000000"/>
            </w:tcBorders>
          </w:tcPr>
          <w:p w:rsidR="00C525DF" w:rsidRPr="00C525DF" w:rsidRDefault="00C525DF" w:rsidP="00164874">
            <w:pPr>
              <w:spacing w:line="226" w:lineRule="exact"/>
              <w:ind w:left="-6" w:right="-20"/>
              <w:rPr>
                <w:rFonts w:ascii="Arial" w:eastAsia="Arial" w:hAnsi="Arial" w:cs="Arial"/>
                <w:sz w:val="20"/>
                <w:szCs w:val="20"/>
              </w:rPr>
            </w:pPr>
            <w:r>
              <w:rPr>
                <w:rFonts w:ascii="Arial" w:eastAsia="Arial" w:hAnsi="Arial" w:cs="Arial"/>
                <w:sz w:val="20"/>
                <w:szCs w:val="20"/>
              </w:rPr>
              <w:t>30.11.2011</w:t>
            </w:r>
          </w:p>
        </w:tc>
        <w:tc>
          <w:tcPr>
            <w:tcW w:w="1843" w:type="dxa"/>
            <w:tcBorders>
              <w:top w:val="single" w:sz="5" w:space="0" w:color="000000"/>
              <w:left w:val="single" w:sz="5" w:space="0" w:color="000000"/>
              <w:bottom w:val="single" w:sz="5" w:space="0" w:color="000000"/>
              <w:right w:val="single" w:sz="5" w:space="0" w:color="000000"/>
            </w:tcBorders>
          </w:tcPr>
          <w:p w:rsidR="00C525DF" w:rsidRPr="00C525DF" w:rsidRDefault="00C525DF" w:rsidP="00164874">
            <w:pPr>
              <w:spacing w:line="226" w:lineRule="exact"/>
              <w:ind w:left="1" w:right="-20"/>
              <w:rPr>
                <w:rFonts w:ascii="Arial" w:eastAsia="Arial" w:hAnsi="Arial" w:cs="Arial"/>
                <w:sz w:val="20"/>
                <w:szCs w:val="20"/>
              </w:rPr>
            </w:pPr>
            <w:r>
              <w:rPr>
                <w:rFonts w:ascii="Arial" w:eastAsia="Arial" w:hAnsi="Arial" w:cs="Arial"/>
                <w:sz w:val="20"/>
                <w:szCs w:val="20"/>
              </w:rPr>
              <w:t>Bergthor Skulason</w:t>
            </w:r>
          </w:p>
        </w:tc>
        <w:tc>
          <w:tcPr>
            <w:tcW w:w="2551" w:type="dxa"/>
            <w:tcBorders>
              <w:top w:val="single" w:sz="5" w:space="0" w:color="000000"/>
              <w:left w:val="single" w:sz="5" w:space="0" w:color="000000"/>
              <w:bottom w:val="single" w:sz="5" w:space="0" w:color="000000"/>
              <w:right w:val="single" w:sz="8" w:space="0" w:color="000000"/>
            </w:tcBorders>
          </w:tcPr>
          <w:p w:rsidR="00C525DF" w:rsidRPr="00C525DF" w:rsidRDefault="00C525DF" w:rsidP="00C525DF">
            <w:pPr>
              <w:spacing w:line="226" w:lineRule="exact"/>
              <w:ind w:left="102" w:right="-20"/>
              <w:rPr>
                <w:rFonts w:ascii="Arial" w:eastAsia="Arial" w:hAnsi="Arial" w:cs="Arial"/>
                <w:sz w:val="20"/>
                <w:szCs w:val="20"/>
              </w:rPr>
            </w:pPr>
            <w:r>
              <w:rPr>
                <w:rFonts w:ascii="Arial" w:eastAsia="Arial" w:hAnsi="Arial" w:cs="Arial"/>
                <w:sz w:val="20"/>
                <w:szCs w:val="20"/>
              </w:rPr>
              <w:t>NITA</w:t>
            </w:r>
          </w:p>
        </w:tc>
        <w:tc>
          <w:tcPr>
            <w:tcW w:w="3969" w:type="dxa"/>
            <w:tcBorders>
              <w:top w:val="single" w:sz="5" w:space="0" w:color="000000"/>
              <w:left w:val="single" w:sz="8" w:space="0" w:color="000000"/>
              <w:bottom w:val="single" w:sz="5" w:space="0" w:color="000000"/>
              <w:right w:val="single" w:sz="5" w:space="0" w:color="000000"/>
            </w:tcBorders>
          </w:tcPr>
          <w:p w:rsidR="00C525DF" w:rsidRDefault="00381B91" w:rsidP="00C525DF">
            <w:pPr>
              <w:spacing w:line="226" w:lineRule="exact"/>
              <w:ind w:left="100" w:right="-20"/>
              <w:rPr>
                <w:rFonts w:ascii="Arial" w:eastAsia="Arial" w:hAnsi="Arial" w:cs="Arial"/>
                <w:sz w:val="20"/>
                <w:szCs w:val="20"/>
              </w:rPr>
            </w:pPr>
            <w:r>
              <w:rPr>
                <w:rFonts w:ascii="Arial" w:eastAsia="Arial" w:hAnsi="Arial" w:cs="Arial"/>
                <w:sz w:val="20"/>
                <w:szCs w:val="20"/>
              </w:rPr>
              <w:t>Update business rules and codelists.</w:t>
            </w:r>
          </w:p>
          <w:p w:rsidR="00381B91" w:rsidRPr="00C525DF" w:rsidRDefault="00381B91" w:rsidP="00C525DF">
            <w:pPr>
              <w:spacing w:line="226" w:lineRule="exact"/>
              <w:ind w:left="100" w:right="-20"/>
              <w:rPr>
                <w:rFonts w:ascii="Arial" w:eastAsia="Arial" w:hAnsi="Arial" w:cs="Arial"/>
                <w:sz w:val="20"/>
                <w:szCs w:val="20"/>
              </w:rPr>
            </w:pPr>
            <w:r>
              <w:rPr>
                <w:rFonts w:ascii="Arial" w:eastAsia="Arial" w:hAnsi="Arial" w:cs="Arial"/>
                <w:sz w:val="20"/>
                <w:szCs w:val="20"/>
              </w:rPr>
              <w:t>Setup guideline as separate document.</w:t>
            </w:r>
          </w:p>
        </w:tc>
      </w:tr>
      <w:tr w:rsidR="00164874" w:rsidRPr="00C525DF" w:rsidTr="00164874">
        <w:tc>
          <w:tcPr>
            <w:tcW w:w="857" w:type="dxa"/>
            <w:tcBorders>
              <w:top w:val="single" w:sz="5" w:space="0" w:color="000000"/>
              <w:left w:val="single" w:sz="5" w:space="0" w:color="000000"/>
              <w:bottom w:val="single" w:sz="5" w:space="0" w:color="000000"/>
              <w:right w:val="single" w:sz="8" w:space="0" w:color="000000"/>
            </w:tcBorders>
          </w:tcPr>
          <w:p w:rsidR="00381B91" w:rsidRPr="00C525DF" w:rsidRDefault="00381B91" w:rsidP="00381B91">
            <w:pPr>
              <w:spacing w:line="226" w:lineRule="exact"/>
              <w:ind w:left="283" w:right="-20"/>
              <w:rPr>
                <w:rFonts w:ascii="Arial" w:eastAsia="Arial" w:hAnsi="Arial" w:cs="Arial"/>
                <w:sz w:val="20"/>
                <w:szCs w:val="20"/>
              </w:rPr>
            </w:pPr>
            <w:r>
              <w:rPr>
                <w:rFonts w:ascii="Arial" w:eastAsia="Arial" w:hAnsi="Arial" w:cs="Arial"/>
                <w:sz w:val="20"/>
                <w:szCs w:val="20"/>
              </w:rPr>
              <w:t>3.0</w:t>
            </w:r>
          </w:p>
        </w:tc>
        <w:tc>
          <w:tcPr>
            <w:tcW w:w="1134" w:type="dxa"/>
            <w:tcBorders>
              <w:top w:val="single" w:sz="5" w:space="0" w:color="000000"/>
              <w:left w:val="single" w:sz="8" w:space="0" w:color="000000"/>
              <w:bottom w:val="single" w:sz="5" w:space="0" w:color="000000"/>
              <w:right w:val="single" w:sz="5" w:space="0" w:color="000000"/>
            </w:tcBorders>
          </w:tcPr>
          <w:p w:rsidR="00381B91" w:rsidRPr="00C525DF" w:rsidRDefault="00381B91" w:rsidP="00164874">
            <w:pPr>
              <w:spacing w:line="226" w:lineRule="exact"/>
              <w:ind w:left="-6" w:right="-20"/>
              <w:rPr>
                <w:rFonts w:ascii="Arial" w:eastAsia="Arial" w:hAnsi="Arial" w:cs="Arial"/>
                <w:sz w:val="20"/>
                <w:szCs w:val="20"/>
              </w:rPr>
            </w:pPr>
            <w:r>
              <w:rPr>
                <w:rFonts w:ascii="Arial" w:eastAsia="Arial" w:hAnsi="Arial" w:cs="Arial"/>
                <w:sz w:val="20"/>
                <w:szCs w:val="20"/>
              </w:rPr>
              <w:t>20.11.2011</w:t>
            </w:r>
          </w:p>
        </w:tc>
        <w:tc>
          <w:tcPr>
            <w:tcW w:w="1843" w:type="dxa"/>
            <w:tcBorders>
              <w:top w:val="single" w:sz="5" w:space="0" w:color="000000"/>
              <w:left w:val="single" w:sz="5" w:space="0" w:color="000000"/>
              <w:bottom w:val="single" w:sz="5" w:space="0" w:color="000000"/>
              <w:right w:val="single" w:sz="5" w:space="0" w:color="000000"/>
            </w:tcBorders>
          </w:tcPr>
          <w:p w:rsidR="00381B91" w:rsidRPr="00C525DF" w:rsidRDefault="00381B91" w:rsidP="00164874">
            <w:pPr>
              <w:spacing w:line="226" w:lineRule="exact"/>
              <w:ind w:left="1" w:right="-20"/>
              <w:rPr>
                <w:rFonts w:ascii="Arial" w:eastAsia="Arial" w:hAnsi="Arial" w:cs="Arial"/>
                <w:sz w:val="20"/>
                <w:szCs w:val="20"/>
              </w:rPr>
            </w:pPr>
            <w:r>
              <w:rPr>
                <w:rFonts w:ascii="Arial" w:eastAsia="Arial" w:hAnsi="Arial" w:cs="Arial"/>
                <w:sz w:val="20"/>
                <w:szCs w:val="20"/>
              </w:rPr>
              <w:t>Bergthor Skulason</w:t>
            </w:r>
          </w:p>
        </w:tc>
        <w:tc>
          <w:tcPr>
            <w:tcW w:w="2551" w:type="dxa"/>
            <w:tcBorders>
              <w:top w:val="single" w:sz="5" w:space="0" w:color="000000"/>
              <w:left w:val="single" w:sz="5" w:space="0" w:color="000000"/>
              <w:bottom w:val="single" w:sz="5" w:space="0" w:color="000000"/>
              <w:right w:val="single" w:sz="8" w:space="0" w:color="000000"/>
            </w:tcBorders>
          </w:tcPr>
          <w:p w:rsidR="00381B91" w:rsidRPr="00C525DF" w:rsidRDefault="00381B91" w:rsidP="00381B91">
            <w:pPr>
              <w:spacing w:line="226" w:lineRule="exact"/>
              <w:ind w:left="102" w:right="-20"/>
              <w:rPr>
                <w:rFonts w:ascii="Arial" w:eastAsia="Arial" w:hAnsi="Arial" w:cs="Arial"/>
                <w:sz w:val="20"/>
                <w:szCs w:val="20"/>
              </w:rPr>
            </w:pPr>
            <w:r>
              <w:rPr>
                <w:rFonts w:ascii="Arial" w:eastAsia="Arial" w:hAnsi="Arial" w:cs="Arial"/>
                <w:sz w:val="20"/>
                <w:szCs w:val="20"/>
              </w:rPr>
              <w:t>NITA</w:t>
            </w:r>
          </w:p>
        </w:tc>
        <w:tc>
          <w:tcPr>
            <w:tcW w:w="3969" w:type="dxa"/>
            <w:tcBorders>
              <w:top w:val="single" w:sz="5" w:space="0" w:color="000000"/>
              <w:left w:val="single" w:sz="8" w:space="0" w:color="000000"/>
              <w:bottom w:val="single" w:sz="5" w:space="0" w:color="000000"/>
              <w:right w:val="single" w:sz="5" w:space="0" w:color="000000"/>
            </w:tcBorders>
          </w:tcPr>
          <w:p w:rsidR="00381B91" w:rsidRPr="00C525DF" w:rsidRDefault="00381B91" w:rsidP="00381B91">
            <w:pPr>
              <w:spacing w:line="226" w:lineRule="exact"/>
              <w:ind w:left="100" w:right="-20"/>
              <w:rPr>
                <w:rFonts w:ascii="Arial" w:eastAsia="Arial" w:hAnsi="Arial" w:cs="Arial"/>
                <w:sz w:val="20"/>
                <w:szCs w:val="20"/>
              </w:rPr>
            </w:pPr>
            <w:r>
              <w:rPr>
                <w:rFonts w:ascii="Arial" w:eastAsia="Arial" w:hAnsi="Arial" w:cs="Arial"/>
                <w:sz w:val="20"/>
                <w:szCs w:val="20"/>
              </w:rPr>
              <w:t>3</w:t>
            </w:r>
            <w:r w:rsidRPr="00381B91">
              <w:rPr>
                <w:rFonts w:ascii="Arial" w:eastAsia="Arial" w:hAnsi="Arial" w:cs="Arial"/>
                <w:sz w:val="20"/>
                <w:szCs w:val="20"/>
                <w:vertAlign w:val="superscript"/>
              </w:rPr>
              <w:t>rd</w:t>
            </w:r>
            <w:r>
              <w:rPr>
                <w:rFonts w:ascii="Arial" w:eastAsia="Arial" w:hAnsi="Arial" w:cs="Arial"/>
                <w:sz w:val="20"/>
                <w:szCs w:val="20"/>
              </w:rPr>
              <w:t xml:space="preserve"> version.</w:t>
            </w:r>
          </w:p>
        </w:tc>
      </w:tr>
      <w:tr w:rsidR="00164874" w:rsidRPr="00087C25" w:rsidTr="00164874">
        <w:tc>
          <w:tcPr>
            <w:tcW w:w="857" w:type="dxa"/>
            <w:tcBorders>
              <w:top w:val="single" w:sz="5" w:space="0" w:color="000000"/>
              <w:left w:val="single" w:sz="5" w:space="0" w:color="000000"/>
              <w:bottom w:val="single" w:sz="5" w:space="0" w:color="000000"/>
              <w:right w:val="single" w:sz="8" w:space="0" w:color="000000"/>
            </w:tcBorders>
          </w:tcPr>
          <w:p w:rsidR="00381B91" w:rsidRDefault="00381B91" w:rsidP="00381B91">
            <w:pPr>
              <w:spacing w:line="226" w:lineRule="exact"/>
              <w:ind w:left="283" w:right="-20"/>
              <w:rPr>
                <w:rFonts w:ascii="Arial" w:eastAsia="Arial" w:hAnsi="Arial" w:cs="Arial"/>
                <w:sz w:val="20"/>
                <w:szCs w:val="20"/>
              </w:rPr>
            </w:pPr>
            <w:r>
              <w:rPr>
                <w:rFonts w:ascii="Arial" w:eastAsia="Arial" w:hAnsi="Arial" w:cs="Arial"/>
                <w:sz w:val="20"/>
                <w:szCs w:val="20"/>
              </w:rPr>
              <w:t>4.0</w:t>
            </w:r>
          </w:p>
        </w:tc>
        <w:tc>
          <w:tcPr>
            <w:tcW w:w="1134" w:type="dxa"/>
            <w:tcBorders>
              <w:top w:val="single" w:sz="5" w:space="0" w:color="000000"/>
              <w:left w:val="single" w:sz="8" w:space="0" w:color="000000"/>
              <w:bottom w:val="single" w:sz="5" w:space="0" w:color="000000"/>
              <w:right w:val="single" w:sz="5" w:space="0" w:color="000000"/>
            </w:tcBorders>
          </w:tcPr>
          <w:p w:rsidR="00381B91" w:rsidRDefault="00607092" w:rsidP="00607092">
            <w:pPr>
              <w:spacing w:line="226" w:lineRule="exact"/>
              <w:ind w:left="-6" w:right="-20"/>
              <w:rPr>
                <w:rFonts w:ascii="Arial" w:eastAsia="Arial" w:hAnsi="Arial" w:cs="Arial"/>
                <w:sz w:val="20"/>
                <w:szCs w:val="20"/>
              </w:rPr>
            </w:pPr>
            <w:r>
              <w:rPr>
                <w:rFonts w:ascii="Arial" w:eastAsia="Arial" w:hAnsi="Arial" w:cs="Arial"/>
                <w:sz w:val="20"/>
                <w:szCs w:val="20"/>
              </w:rPr>
              <w:t>25</w:t>
            </w:r>
            <w:r w:rsidR="00381B91">
              <w:rPr>
                <w:rFonts w:ascii="Arial" w:eastAsia="Arial" w:hAnsi="Arial" w:cs="Arial"/>
                <w:sz w:val="20"/>
                <w:szCs w:val="20"/>
              </w:rPr>
              <w:t>.1</w:t>
            </w:r>
            <w:r w:rsidR="00D56091">
              <w:rPr>
                <w:rFonts w:ascii="Arial" w:eastAsia="Arial" w:hAnsi="Arial" w:cs="Arial"/>
                <w:sz w:val="20"/>
                <w:szCs w:val="20"/>
              </w:rPr>
              <w:t>1</w:t>
            </w:r>
            <w:r w:rsidR="00381B91">
              <w:rPr>
                <w:rFonts w:ascii="Arial" w:eastAsia="Arial" w:hAnsi="Arial" w:cs="Arial"/>
                <w:sz w:val="20"/>
                <w:szCs w:val="20"/>
              </w:rPr>
              <w:t>.</w:t>
            </w:r>
            <w:r w:rsidR="00381B91">
              <w:rPr>
                <w:rFonts w:ascii="Arial" w:eastAsia="Arial" w:hAnsi="Arial" w:cs="Arial"/>
                <w:spacing w:val="-1"/>
                <w:sz w:val="20"/>
                <w:szCs w:val="20"/>
              </w:rPr>
              <w:t>2</w:t>
            </w:r>
            <w:r w:rsidR="00381B91">
              <w:rPr>
                <w:rFonts w:ascii="Arial" w:eastAsia="Arial" w:hAnsi="Arial" w:cs="Arial"/>
                <w:spacing w:val="2"/>
                <w:sz w:val="20"/>
                <w:szCs w:val="20"/>
              </w:rPr>
              <w:t>0</w:t>
            </w:r>
            <w:r w:rsidR="00381B91">
              <w:rPr>
                <w:rFonts w:ascii="Arial" w:eastAsia="Arial" w:hAnsi="Arial" w:cs="Arial"/>
                <w:sz w:val="20"/>
                <w:szCs w:val="20"/>
              </w:rPr>
              <w:t>13</w:t>
            </w:r>
          </w:p>
        </w:tc>
        <w:tc>
          <w:tcPr>
            <w:tcW w:w="1843" w:type="dxa"/>
            <w:tcBorders>
              <w:top w:val="single" w:sz="5" w:space="0" w:color="000000"/>
              <w:left w:val="single" w:sz="5" w:space="0" w:color="000000"/>
              <w:bottom w:val="single" w:sz="5" w:space="0" w:color="000000"/>
              <w:right w:val="single" w:sz="5" w:space="0" w:color="000000"/>
            </w:tcBorders>
          </w:tcPr>
          <w:p w:rsidR="00381B91" w:rsidRDefault="00381B91" w:rsidP="00164874">
            <w:pPr>
              <w:spacing w:line="226" w:lineRule="exact"/>
              <w:ind w:left="1" w:right="-20"/>
              <w:rPr>
                <w:rFonts w:ascii="Arial" w:eastAsia="Arial" w:hAnsi="Arial" w:cs="Arial"/>
                <w:sz w:val="20"/>
                <w:szCs w:val="20"/>
              </w:rPr>
            </w:pPr>
            <w:r>
              <w:rPr>
                <w:rFonts w:ascii="Arial" w:eastAsia="Arial" w:hAnsi="Arial" w:cs="Arial"/>
                <w:sz w:val="20"/>
                <w:szCs w:val="20"/>
              </w:rPr>
              <w:t>Erik Gustavsen</w:t>
            </w:r>
          </w:p>
        </w:tc>
        <w:tc>
          <w:tcPr>
            <w:tcW w:w="2551" w:type="dxa"/>
            <w:tcBorders>
              <w:top w:val="single" w:sz="5" w:space="0" w:color="000000"/>
              <w:left w:val="single" w:sz="5" w:space="0" w:color="000000"/>
              <w:bottom w:val="single" w:sz="5" w:space="0" w:color="000000"/>
              <w:right w:val="single" w:sz="8" w:space="0" w:color="000000"/>
            </w:tcBorders>
          </w:tcPr>
          <w:p w:rsidR="00381B91" w:rsidRDefault="00381B91" w:rsidP="00381B91">
            <w:pPr>
              <w:spacing w:line="226" w:lineRule="exact"/>
              <w:ind w:left="102" w:right="-20"/>
              <w:rPr>
                <w:rFonts w:ascii="Arial" w:eastAsia="Arial" w:hAnsi="Arial" w:cs="Arial"/>
                <w:sz w:val="20"/>
                <w:szCs w:val="20"/>
              </w:rPr>
            </w:pPr>
            <w:r>
              <w:rPr>
                <w:rFonts w:ascii="Arial" w:eastAsia="Arial" w:hAnsi="Arial" w:cs="Arial"/>
                <w:sz w:val="20"/>
                <w:szCs w:val="20"/>
              </w:rPr>
              <w:t>Difi/Edisys Consulting AS</w:t>
            </w:r>
          </w:p>
        </w:tc>
        <w:tc>
          <w:tcPr>
            <w:tcW w:w="3969" w:type="dxa"/>
            <w:tcBorders>
              <w:top w:val="single" w:sz="5" w:space="0" w:color="000000"/>
              <w:left w:val="single" w:sz="8" w:space="0" w:color="000000"/>
              <w:bottom w:val="single" w:sz="5" w:space="0" w:color="000000"/>
              <w:right w:val="single" w:sz="5" w:space="0" w:color="000000"/>
            </w:tcBorders>
          </w:tcPr>
          <w:p w:rsidR="00381B91" w:rsidRDefault="00381B91" w:rsidP="00381B91">
            <w:pPr>
              <w:spacing w:line="226" w:lineRule="exact"/>
              <w:ind w:left="100" w:right="-20"/>
              <w:rPr>
                <w:rFonts w:ascii="Arial" w:eastAsia="Arial" w:hAnsi="Arial" w:cs="Arial"/>
                <w:sz w:val="20"/>
                <w:szCs w:val="20"/>
              </w:rPr>
            </w:pPr>
            <w:r>
              <w:rPr>
                <w:rFonts w:ascii="Arial" w:eastAsia="Arial" w:hAnsi="Arial" w:cs="Arial"/>
                <w:sz w:val="20"/>
                <w:szCs w:val="20"/>
              </w:rPr>
              <w:t>4</w:t>
            </w:r>
            <w:r w:rsidRPr="00381B91">
              <w:rPr>
                <w:rFonts w:ascii="Arial" w:eastAsia="Arial" w:hAnsi="Arial" w:cs="Arial"/>
                <w:sz w:val="20"/>
                <w:szCs w:val="20"/>
                <w:vertAlign w:val="superscript"/>
              </w:rPr>
              <w:t>th</w:t>
            </w:r>
            <w:r>
              <w:rPr>
                <w:rFonts w:ascii="Arial" w:eastAsia="Arial" w:hAnsi="Arial" w:cs="Arial"/>
                <w:sz w:val="20"/>
                <w:szCs w:val="20"/>
              </w:rPr>
              <w:t xml:space="preserve"> version.</w:t>
            </w:r>
          </w:p>
        </w:tc>
      </w:tr>
    </w:tbl>
    <w:p w:rsidR="0015016A" w:rsidRDefault="0015016A" w:rsidP="0015016A">
      <w:pPr>
        <w:spacing w:before="2" w:line="130" w:lineRule="exact"/>
        <w:rPr>
          <w:sz w:val="13"/>
          <w:szCs w:val="13"/>
        </w:rPr>
      </w:pPr>
    </w:p>
    <w:p w:rsidR="0015016A" w:rsidRDefault="0015016A" w:rsidP="0015016A">
      <w:pPr>
        <w:spacing w:line="200" w:lineRule="exact"/>
        <w:rPr>
          <w:sz w:val="20"/>
          <w:szCs w:val="20"/>
        </w:rPr>
      </w:pPr>
    </w:p>
    <w:p w:rsidR="0015016A" w:rsidRPr="003E6EFE" w:rsidRDefault="0015016A" w:rsidP="00437745">
      <w:pPr>
        <w:pStyle w:val="Heading2"/>
        <w:rPr>
          <w:rFonts w:eastAsia="Arial"/>
        </w:rPr>
      </w:pPr>
      <w:bookmarkStart w:id="41" w:name="_Toc354134425"/>
      <w:bookmarkStart w:id="42" w:name="_Toc354554822"/>
      <w:bookmarkStart w:id="43" w:name="_Toc354576110"/>
      <w:bookmarkStart w:id="44" w:name="_Toc355097353"/>
      <w:bookmarkStart w:id="45" w:name="_Toc355700093"/>
      <w:bookmarkStart w:id="46" w:name="_Toc355700215"/>
      <w:bookmarkStart w:id="47" w:name="_Toc356905010"/>
      <w:bookmarkStart w:id="48" w:name="_Toc373140744"/>
      <w:r w:rsidRPr="003E6EFE">
        <w:rPr>
          <w:rFonts w:eastAsia="Arial"/>
        </w:rPr>
        <w:t>Co</w:t>
      </w:r>
      <w:r w:rsidRPr="003E6EFE">
        <w:rPr>
          <w:rFonts w:eastAsia="Arial"/>
          <w:spacing w:val="1"/>
        </w:rPr>
        <w:t>n</w:t>
      </w:r>
      <w:r w:rsidRPr="003E6EFE">
        <w:rPr>
          <w:rFonts w:eastAsia="Arial"/>
        </w:rPr>
        <w:t>trib</w:t>
      </w:r>
      <w:r w:rsidRPr="003E6EFE">
        <w:rPr>
          <w:rFonts w:eastAsia="Arial"/>
          <w:spacing w:val="1"/>
        </w:rPr>
        <w:t>u</w:t>
      </w:r>
      <w:r w:rsidRPr="003E6EFE">
        <w:rPr>
          <w:rFonts w:eastAsia="Arial"/>
        </w:rPr>
        <w:t>t</w:t>
      </w:r>
      <w:r w:rsidRPr="003E6EFE">
        <w:rPr>
          <w:rFonts w:eastAsia="Arial"/>
          <w:spacing w:val="-1"/>
        </w:rPr>
        <w:t>o</w:t>
      </w:r>
      <w:r w:rsidRPr="003E6EFE">
        <w:rPr>
          <w:rFonts w:eastAsia="Arial"/>
        </w:rPr>
        <w:t>rs</w:t>
      </w:r>
      <w:bookmarkEnd w:id="41"/>
      <w:bookmarkEnd w:id="42"/>
      <w:bookmarkEnd w:id="43"/>
      <w:bookmarkEnd w:id="44"/>
      <w:bookmarkEnd w:id="45"/>
      <w:bookmarkEnd w:id="46"/>
      <w:bookmarkEnd w:id="47"/>
      <w:bookmarkEnd w:id="48"/>
    </w:p>
    <w:p w:rsidR="0015016A" w:rsidRPr="003E6EFE" w:rsidRDefault="0015016A" w:rsidP="0015016A">
      <w:pPr>
        <w:spacing w:line="200" w:lineRule="exact"/>
        <w:rPr>
          <w:sz w:val="20"/>
          <w:szCs w:val="20"/>
        </w:rPr>
      </w:pPr>
    </w:p>
    <w:p w:rsidR="0015016A" w:rsidRPr="003E6EFE" w:rsidRDefault="0015016A" w:rsidP="0015016A">
      <w:pPr>
        <w:spacing w:before="1" w:line="240" w:lineRule="exact"/>
        <w:ind w:left="113"/>
      </w:pPr>
    </w:p>
    <w:p w:rsidR="0015016A" w:rsidRPr="000C4730" w:rsidRDefault="00F041F8" w:rsidP="0015016A">
      <w:pPr>
        <w:rPr>
          <w:lang w:val="en-GB"/>
        </w:rPr>
      </w:pPr>
      <w:r w:rsidRPr="000C4730">
        <w:rPr>
          <w:lang w:val="en-GB"/>
        </w:rPr>
        <w:t>Are Berg</w:t>
      </w:r>
      <w:r w:rsidR="0015016A" w:rsidRPr="000C4730">
        <w:rPr>
          <w:lang w:val="en-GB"/>
        </w:rPr>
        <w:t>, Difi, NO</w:t>
      </w:r>
    </w:p>
    <w:p w:rsidR="00F041F8" w:rsidRPr="000C4730" w:rsidRDefault="00F041F8" w:rsidP="0015016A">
      <w:pPr>
        <w:rPr>
          <w:lang w:val="en-GB"/>
        </w:rPr>
      </w:pPr>
      <w:r w:rsidRPr="000C4730">
        <w:rPr>
          <w:lang w:val="en-GB"/>
        </w:rPr>
        <w:t>Jan Mærøe, Difi, NO</w:t>
      </w:r>
    </w:p>
    <w:p w:rsidR="000C6DB7" w:rsidRPr="00577B95" w:rsidRDefault="000C6DB7" w:rsidP="0015016A">
      <w:pPr>
        <w:rPr>
          <w:lang w:val="nb-NO"/>
        </w:rPr>
      </w:pPr>
      <w:r>
        <w:rPr>
          <w:lang w:val="nb-NO"/>
        </w:rPr>
        <w:t>Olav Kristiansen, Difi, NO</w:t>
      </w:r>
    </w:p>
    <w:p w:rsidR="00EA35C7" w:rsidRDefault="0015016A" w:rsidP="0015016A">
      <w:pPr>
        <w:rPr>
          <w:lang w:val="nb-NO"/>
        </w:rPr>
      </w:pPr>
      <w:r w:rsidRPr="00577B95">
        <w:rPr>
          <w:lang w:val="nb-NO"/>
        </w:rPr>
        <w:t>Martin Forsberg</w:t>
      </w:r>
      <w:r>
        <w:rPr>
          <w:lang w:val="nb-NO"/>
        </w:rPr>
        <w:t>,</w:t>
      </w:r>
      <w:r w:rsidRPr="00577B95">
        <w:rPr>
          <w:lang w:val="nb-NO"/>
        </w:rPr>
        <w:t xml:space="preserve"> SFTI, SE</w:t>
      </w:r>
    </w:p>
    <w:p w:rsidR="0015016A" w:rsidRPr="00577B95" w:rsidRDefault="00EA35C7" w:rsidP="0015016A">
      <w:pPr>
        <w:rPr>
          <w:lang w:val="nb-NO"/>
        </w:rPr>
      </w:pPr>
      <w:r>
        <w:rPr>
          <w:lang w:val="nb-NO"/>
        </w:rPr>
        <w:t>Thomas Petters</w:t>
      </w:r>
      <w:r w:rsidR="009243B0">
        <w:rPr>
          <w:lang w:val="nb-NO"/>
        </w:rPr>
        <w:t>so</w:t>
      </w:r>
      <w:r>
        <w:rPr>
          <w:lang w:val="nb-NO"/>
        </w:rPr>
        <w:t xml:space="preserve">n, SFTI, SE </w:t>
      </w:r>
      <w:r w:rsidR="0015016A" w:rsidRPr="00577B95">
        <w:rPr>
          <w:lang w:val="nb-NO"/>
        </w:rPr>
        <w:tab/>
      </w:r>
    </w:p>
    <w:p w:rsidR="00F041F8" w:rsidRDefault="00F041F8" w:rsidP="00F041F8">
      <w:pPr>
        <w:rPr>
          <w:lang w:val="nb-NO"/>
        </w:rPr>
      </w:pPr>
      <w:r w:rsidRPr="00577B95">
        <w:rPr>
          <w:lang w:val="nb-NO"/>
        </w:rPr>
        <w:t>Sven Rostgaard Rasmussen</w:t>
      </w:r>
      <w:r>
        <w:rPr>
          <w:lang w:val="nb-NO"/>
        </w:rPr>
        <w:t>,</w:t>
      </w:r>
      <w:r w:rsidRPr="00577B95">
        <w:rPr>
          <w:lang w:val="nb-NO"/>
        </w:rPr>
        <w:t xml:space="preserve"> DIGST, DK</w:t>
      </w:r>
    </w:p>
    <w:p w:rsidR="00EA35C7" w:rsidRDefault="00EA35C7" w:rsidP="00F041F8">
      <w:pPr>
        <w:rPr>
          <w:lang w:val="nb-NO"/>
        </w:rPr>
      </w:pPr>
      <w:r>
        <w:rPr>
          <w:lang w:val="nb-NO"/>
        </w:rPr>
        <w:t>Ole Ellerbæk Madsen, DIGST, DK</w:t>
      </w:r>
    </w:p>
    <w:p w:rsidR="00EA35C7" w:rsidRDefault="00EA35C7" w:rsidP="00F041F8">
      <w:r>
        <w:t xml:space="preserve">Arianna </w:t>
      </w:r>
      <w:r w:rsidR="009357BB">
        <w:t>Brutti</w:t>
      </w:r>
      <w:r>
        <w:t xml:space="preserve">, </w:t>
      </w:r>
      <w:r w:rsidR="009357BB">
        <w:t>Intercent-ER</w:t>
      </w:r>
      <w:r>
        <w:t>, IT</w:t>
      </w:r>
    </w:p>
    <w:p w:rsidR="00E1439A" w:rsidRPr="000C4730" w:rsidRDefault="00E1439A" w:rsidP="00E1439A">
      <w:pPr>
        <w:rPr>
          <w:lang w:val="en-GB"/>
        </w:rPr>
      </w:pPr>
      <w:r w:rsidRPr="000C4730">
        <w:rPr>
          <w:lang w:val="en-GB"/>
        </w:rPr>
        <w:t>Oriol Bausà, Invinet ES</w:t>
      </w:r>
    </w:p>
    <w:p w:rsidR="00F041F8" w:rsidRDefault="00F041F8" w:rsidP="0015016A">
      <w:r w:rsidRPr="00F041F8">
        <w:t>Christian Druschke</w:t>
      </w:r>
      <w:r>
        <w:t>, Capgemini, NO</w:t>
      </w:r>
    </w:p>
    <w:p w:rsidR="000C6DB7" w:rsidRPr="000C4730" w:rsidRDefault="000C6DB7" w:rsidP="000C6DB7">
      <w:pPr>
        <w:rPr>
          <w:lang w:val="nb-NO"/>
        </w:rPr>
      </w:pPr>
      <w:r w:rsidRPr="000C4730">
        <w:rPr>
          <w:lang w:val="nb-NO"/>
        </w:rPr>
        <w:t>Anders Kingstedt, OpenPEPPOL</w:t>
      </w:r>
    </w:p>
    <w:p w:rsidR="000C4730" w:rsidRDefault="000C4730" w:rsidP="000C6DB7">
      <w:pPr>
        <w:rPr>
          <w:lang w:val="nb-NO"/>
        </w:rPr>
      </w:pPr>
      <w:r w:rsidRPr="00730E22">
        <w:rPr>
          <w:lang w:val="nb-NO"/>
        </w:rPr>
        <w:t>Jaroslav Flejberk</w:t>
      </w:r>
      <w:r>
        <w:rPr>
          <w:lang w:val="nb-NO"/>
        </w:rPr>
        <w:t xml:space="preserve">, </w:t>
      </w:r>
      <w:r w:rsidRPr="00730E22">
        <w:rPr>
          <w:lang w:val="nb-NO"/>
        </w:rPr>
        <w:t>GS1</w:t>
      </w:r>
    </w:p>
    <w:p w:rsidR="000C6DB7" w:rsidRPr="00F041F8" w:rsidRDefault="000C6DB7" w:rsidP="000C6DB7">
      <w:pPr>
        <w:rPr>
          <w:lang w:val="nb-NO"/>
        </w:rPr>
      </w:pPr>
      <w:r>
        <w:rPr>
          <w:lang w:val="nb-NO"/>
        </w:rPr>
        <w:t>Jostein Frømyr, Difi, NO</w:t>
      </w:r>
    </w:p>
    <w:p w:rsidR="0015016A" w:rsidRDefault="0015016A" w:rsidP="0015016A">
      <w:pPr>
        <w:rPr>
          <w:lang w:val="nb-NO"/>
        </w:rPr>
      </w:pPr>
      <w:r w:rsidRPr="00577B95">
        <w:rPr>
          <w:lang w:val="nb-NO"/>
        </w:rPr>
        <w:t>Erik Gustavsen</w:t>
      </w:r>
      <w:r>
        <w:rPr>
          <w:lang w:val="nb-NO"/>
        </w:rPr>
        <w:t>,</w:t>
      </w:r>
      <w:r w:rsidRPr="00577B95">
        <w:rPr>
          <w:lang w:val="nb-NO"/>
        </w:rPr>
        <w:t xml:space="preserve"> Difi, NO</w:t>
      </w:r>
      <w:r w:rsidRPr="00577B95">
        <w:rPr>
          <w:lang w:val="nb-NO"/>
        </w:rPr>
        <w:tab/>
      </w:r>
    </w:p>
    <w:p w:rsidR="00CF1E86" w:rsidRDefault="00CF1E86" w:rsidP="0015016A">
      <w:pPr>
        <w:rPr>
          <w:lang w:val="nb-NO"/>
        </w:rPr>
      </w:pPr>
    </w:p>
    <w:p w:rsidR="00CF1E86" w:rsidRDefault="00CF1E86" w:rsidP="0015016A">
      <w:pPr>
        <w:rPr>
          <w:lang w:val="nb-NO"/>
        </w:rPr>
      </w:pPr>
    </w:p>
    <w:p w:rsidR="00CF1E86" w:rsidRDefault="00CF1E86" w:rsidP="0015016A">
      <w:pPr>
        <w:rPr>
          <w:lang w:val="nb-NO"/>
        </w:rPr>
      </w:pPr>
    </w:p>
    <w:p w:rsidR="00CF1E86" w:rsidRDefault="00CF1E86" w:rsidP="0015016A">
      <w:pPr>
        <w:rPr>
          <w:lang w:val="nb-NO"/>
        </w:rPr>
      </w:pPr>
    </w:p>
    <w:p w:rsidR="00CF1E86" w:rsidRDefault="00CF1E86" w:rsidP="0015016A">
      <w:pPr>
        <w:rPr>
          <w:lang w:val="nb-NO"/>
        </w:rPr>
      </w:pPr>
    </w:p>
    <w:p w:rsidR="00CF1E86" w:rsidRDefault="00CF1E86" w:rsidP="0015016A">
      <w:pPr>
        <w:rPr>
          <w:lang w:val="nb-NO"/>
        </w:rPr>
      </w:pPr>
    </w:p>
    <w:p w:rsidR="00CF1E86" w:rsidRDefault="00CF1E86" w:rsidP="0015016A">
      <w:pPr>
        <w:rPr>
          <w:lang w:val="nb-NO"/>
        </w:rPr>
      </w:pPr>
    </w:p>
    <w:p w:rsidR="00CF1E86" w:rsidRDefault="00CF1E86" w:rsidP="0015016A">
      <w:pPr>
        <w:rPr>
          <w:lang w:val="nb-NO"/>
        </w:rPr>
      </w:pPr>
    </w:p>
    <w:p w:rsidR="00CF1E86" w:rsidRDefault="00CF1E86" w:rsidP="0015016A">
      <w:pPr>
        <w:rPr>
          <w:lang w:val="nb-NO"/>
        </w:rPr>
      </w:pPr>
    </w:p>
    <w:p w:rsidR="00CF1E86" w:rsidRDefault="00CF1E86" w:rsidP="0015016A">
      <w:pPr>
        <w:rPr>
          <w:lang w:val="nb-NO"/>
        </w:rPr>
      </w:pPr>
    </w:p>
    <w:p w:rsidR="00CF1E86" w:rsidRDefault="00CF1E86" w:rsidP="0015016A">
      <w:pPr>
        <w:rPr>
          <w:lang w:val="nb-NO"/>
        </w:rPr>
      </w:pPr>
    </w:p>
    <w:p w:rsidR="00CF1E86" w:rsidRDefault="00CF1E86" w:rsidP="0015016A">
      <w:pPr>
        <w:rPr>
          <w:lang w:val="nb-NO"/>
        </w:rPr>
      </w:pPr>
    </w:p>
    <w:p w:rsidR="00CF1E86" w:rsidRDefault="00CF1E86" w:rsidP="0015016A">
      <w:pPr>
        <w:rPr>
          <w:lang w:val="nb-NO"/>
        </w:rPr>
      </w:pPr>
    </w:p>
    <w:p w:rsidR="0015016A" w:rsidRPr="006373A2" w:rsidRDefault="0015016A" w:rsidP="00437745">
      <w:pPr>
        <w:pStyle w:val="Heading1"/>
      </w:pPr>
      <w:bookmarkStart w:id="49" w:name="_Toc354134426"/>
      <w:bookmarkStart w:id="50" w:name="_Toc354576111"/>
      <w:bookmarkStart w:id="51" w:name="_Toc355097354"/>
      <w:bookmarkStart w:id="52" w:name="_Toc355700094"/>
      <w:bookmarkStart w:id="53" w:name="_Toc355700216"/>
      <w:bookmarkStart w:id="54" w:name="_Toc356905011"/>
      <w:bookmarkStart w:id="55" w:name="_Toc373140745"/>
      <w:r w:rsidRPr="006373A2">
        <w:t>Principles and prerequisites</w:t>
      </w:r>
      <w:bookmarkEnd w:id="49"/>
      <w:bookmarkEnd w:id="50"/>
      <w:bookmarkEnd w:id="51"/>
      <w:bookmarkEnd w:id="52"/>
      <w:bookmarkEnd w:id="53"/>
      <w:bookmarkEnd w:id="54"/>
      <w:bookmarkEnd w:id="55"/>
      <w:r w:rsidRPr="006373A2">
        <w:t xml:space="preserve"> </w:t>
      </w:r>
    </w:p>
    <w:p w:rsidR="0015016A" w:rsidRDefault="0015016A" w:rsidP="0015016A">
      <w:pPr>
        <w:rPr>
          <w:rFonts w:eastAsia="Calibri"/>
        </w:rPr>
      </w:pPr>
      <w:r w:rsidRPr="0032377F">
        <w:rPr>
          <w:rFonts w:eastAsia="Calibri"/>
        </w:rPr>
        <w:t xml:space="preserve">This chapter describes the principles and assumptions that underlie the use of PEPPOL </w:t>
      </w:r>
      <w:r w:rsidR="000C6DB7">
        <w:rPr>
          <w:rFonts w:eastAsia="Calibri"/>
        </w:rPr>
        <w:t xml:space="preserve"> Order</w:t>
      </w:r>
      <w:r w:rsidR="00EA35C7">
        <w:rPr>
          <w:rFonts w:eastAsia="Calibri"/>
        </w:rPr>
        <w:t>ing</w:t>
      </w:r>
      <w:r w:rsidRPr="0032377F">
        <w:rPr>
          <w:rFonts w:eastAsia="Calibri"/>
        </w:rPr>
        <w:t xml:space="preserve">. </w:t>
      </w:r>
      <w:r w:rsidR="00EA35C7">
        <w:rPr>
          <w:rFonts w:eastAsia="Calibri"/>
        </w:rPr>
        <w:t xml:space="preserve">  </w:t>
      </w:r>
      <w:r w:rsidRPr="0032377F">
        <w:rPr>
          <w:rFonts w:eastAsia="Calibri"/>
        </w:rPr>
        <w:t xml:space="preserve">It is based on the CEN BII </w:t>
      </w:r>
      <w:r w:rsidR="0085641E">
        <w:rPr>
          <w:rFonts w:eastAsia="Calibri"/>
        </w:rPr>
        <w:t>03</w:t>
      </w:r>
      <w:r w:rsidRPr="0032377F">
        <w:rPr>
          <w:rFonts w:eastAsia="Calibri"/>
        </w:rPr>
        <w:t xml:space="preserve"> </w:t>
      </w:r>
      <w:r w:rsidR="000C6DB7">
        <w:rPr>
          <w:rFonts w:eastAsia="Calibri"/>
        </w:rPr>
        <w:t>Order</w:t>
      </w:r>
      <w:r w:rsidR="0085641E">
        <w:rPr>
          <w:rFonts w:eastAsia="Calibri"/>
        </w:rPr>
        <w:t xml:space="preserve"> Only</w:t>
      </w:r>
      <w:r w:rsidRPr="0032377F">
        <w:rPr>
          <w:rFonts w:eastAsia="Calibri"/>
        </w:rPr>
        <w:t>.</w:t>
      </w:r>
      <w:r>
        <w:rPr>
          <w:rFonts w:eastAsia="Calibri"/>
        </w:rPr>
        <w:t xml:space="preserve"> See </w:t>
      </w:r>
      <w:r w:rsidRPr="00B2511B">
        <w:rPr>
          <w:rFonts w:eastAsia="Calibri"/>
        </w:rPr>
        <w:t>[BII_</w:t>
      </w:r>
      <w:r w:rsidR="000C6DB7">
        <w:rPr>
          <w:rFonts w:eastAsia="Calibri"/>
        </w:rPr>
        <w:t>Order</w:t>
      </w:r>
      <w:r w:rsidR="00EA35C7">
        <w:rPr>
          <w:rFonts w:eastAsia="Calibri"/>
        </w:rPr>
        <w:t>ing</w:t>
      </w:r>
      <w:r w:rsidRPr="00B2511B">
        <w:rPr>
          <w:rFonts w:eastAsia="Calibri"/>
        </w:rPr>
        <w:t>]</w:t>
      </w:r>
    </w:p>
    <w:p w:rsidR="0015016A" w:rsidRDefault="0015016A" w:rsidP="0015016A">
      <w:pPr>
        <w:rPr>
          <w:rFonts w:eastAsia="Calibri"/>
        </w:rPr>
      </w:pPr>
    </w:p>
    <w:p w:rsidR="0015016A" w:rsidRPr="00EC0B74" w:rsidRDefault="0015016A" w:rsidP="00437745">
      <w:pPr>
        <w:pStyle w:val="Heading2"/>
        <w:rPr>
          <w:rFonts w:eastAsia="Calibri"/>
        </w:rPr>
      </w:pPr>
      <w:bookmarkStart w:id="56" w:name="_Toc354576112"/>
      <w:bookmarkStart w:id="57" w:name="_Toc355097355"/>
      <w:bookmarkStart w:id="58" w:name="_Toc355700095"/>
      <w:bookmarkStart w:id="59" w:name="_Toc355700217"/>
      <w:bookmarkStart w:id="60" w:name="_Toc356905012"/>
      <w:bookmarkStart w:id="61" w:name="_Toc373140746"/>
      <w:r w:rsidRPr="00EC0B74">
        <w:rPr>
          <w:rFonts w:eastAsia="Calibri"/>
        </w:rPr>
        <w:t xml:space="preserve">PEPPOL BIS </w:t>
      </w:r>
      <w:r w:rsidR="00E5237E">
        <w:rPr>
          <w:rFonts w:eastAsia="Calibri"/>
        </w:rPr>
        <w:t>3</w:t>
      </w:r>
      <w:r w:rsidR="002A0747">
        <w:rPr>
          <w:rFonts w:eastAsia="Calibri"/>
        </w:rPr>
        <w:t>A</w:t>
      </w:r>
      <w:r w:rsidRPr="00EC0B74">
        <w:rPr>
          <w:rFonts w:eastAsia="Calibri"/>
        </w:rPr>
        <w:t xml:space="preserve"> - </w:t>
      </w:r>
      <w:r w:rsidR="00427DDE">
        <w:rPr>
          <w:rFonts w:eastAsia="Calibri"/>
        </w:rPr>
        <w:t>S</w:t>
      </w:r>
      <w:r w:rsidRPr="00EC0B74">
        <w:rPr>
          <w:rFonts w:eastAsia="Calibri"/>
        </w:rPr>
        <w:t>cope</w:t>
      </w:r>
      <w:bookmarkEnd w:id="56"/>
      <w:bookmarkEnd w:id="57"/>
      <w:bookmarkEnd w:id="58"/>
      <w:bookmarkEnd w:id="59"/>
      <w:bookmarkEnd w:id="60"/>
      <w:bookmarkEnd w:id="61"/>
    </w:p>
    <w:p w:rsidR="0033775A" w:rsidRDefault="0015016A" w:rsidP="0033775A">
      <w:r>
        <w:rPr>
          <w:rFonts w:eastAsia="Calibri"/>
        </w:rPr>
        <w:t>T</w:t>
      </w:r>
      <w:r w:rsidR="00EA35C7">
        <w:rPr>
          <w:rFonts w:eastAsia="Calibri"/>
        </w:rPr>
        <w:t>his BIS describes a process comprising a Buyer to issue an electronic order</w:t>
      </w:r>
      <w:r w:rsidR="003736E1">
        <w:rPr>
          <w:rFonts w:eastAsia="Calibri"/>
        </w:rPr>
        <w:t xml:space="preserve"> without an order confirmation by the </w:t>
      </w:r>
      <w:r w:rsidR="0033775A">
        <w:rPr>
          <w:rFonts w:eastAsia="Calibri"/>
        </w:rPr>
        <w:t>S</w:t>
      </w:r>
      <w:r w:rsidR="00EA35C7">
        <w:rPr>
          <w:rFonts w:eastAsia="Calibri"/>
        </w:rPr>
        <w:t>eller</w:t>
      </w:r>
      <w:r w:rsidR="003736E1">
        <w:rPr>
          <w:rFonts w:eastAsia="Calibri"/>
        </w:rPr>
        <w:t>.</w:t>
      </w:r>
    </w:p>
    <w:p w:rsidR="003736E1" w:rsidRDefault="00C233F6" w:rsidP="003736E1">
      <w:pPr>
        <w:spacing w:after="124" w:line="236" w:lineRule="auto"/>
      </w:pPr>
      <w:r>
        <w:t xml:space="preserve">  </w:t>
      </w:r>
      <w:bookmarkStart w:id="62" w:name="_Toc354134428"/>
      <w:bookmarkStart w:id="63" w:name="_Toc354576113"/>
      <w:bookmarkStart w:id="64" w:name="_Toc355097356"/>
      <w:bookmarkStart w:id="65" w:name="_Toc355700096"/>
      <w:bookmarkStart w:id="66" w:name="_Toc355700218"/>
      <w:bookmarkStart w:id="67" w:name="_Toc356905013"/>
    </w:p>
    <w:p w:rsidR="000C6DB7" w:rsidRDefault="000C6DB7" w:rsidP="003736E1">
      <w:pPr>
        <w:spacing w:after="124" w:line="236" w:lineRule="auto"/>
      </w:pPr>
      <w:r>
        <w:t xml:space="preserve">The main activities supported by this profile are:  </w:t>
      </w:r>
    </w:p>
    <w:p w:rsidR="000C6DB7" w:rsidRDefault="000C6DB7" w:rsidP="000C6DB7">
      <w:r>
        <w:t xml:space="preserve"> </w:t>
      </w:r>
    </w:p>
    <w:p w:rsidR="000C6DB7" w:rsidRDefault="000C6DB7" w:rsidP="000C6DB7">
      <w:pPr>
        <w:ind w:right="-15"/>
      </w:pPr>
      <w:r>
        <w:rPr>
          <w:b/>
          <w:i/>
        </w:rPr>
        <w:t xml:space="preserve">Structured Ordering  </w:t>
      </w:r>
    </w:p>
    <w:p w:rsidR="000C6DB7" w:rsidRDefault="000C6DB7" w:rsidP="000C6DB7">
      <w:r>
        <w:t xml:space="preserve">The Order transaction should support the structured ordering of goods or services, using free text or use of identifiers. The information source of the ordered products may be a (paper or electronic) catalogue.  </w:t>
      </w:r>
    </w:p>
    <w:p w:rsidR="00AE11CE" w:rsidRDefault="00AE11CE" w:rsidP="000C6DB7">
      <w:pPr>
        <w:ind w:right="-15"/>
        <w:rPr>
          <w:b/>
          <w:i/>
        </w:rPr>
      </w:pPr>
    </w:p>
    <w:p w:rsidR="000C6DB7" w:rsidRDefault="000C6DB7" w:rsidP="000C6DB7">
      <w:pPr>
        <w:ind w:right="-15"/>
      </w:pPr>
      <w:r>
        <w:rPr>
          <w:b/>
          <w:i/>
        </w:rPr>
        <w:t xml:space="preserve">Accounting  </w:t>
      </w:r>
    </w:p>
    <w:p w:rsidR="000C6DB7" w:rsidRDefault="000C6DB7" w:rsidP="000C6DB7">
      <w:r>
        <w:t>The ordering process must support the allocation of budgets, so the value amounts of the ordered products may be stated. The buyer may provide some information that the s</w:t>
      </w:r>
      <w:r w:rsidR="00371E40">
        <w:t>eller</w:t>
      </w:r>
      <w:r>
        <w:t xml:space="preserve"> is required to place on the invoice for aiding and automation of invoice processing.  </w:t>
      </w:r>
    </w:p>
    <w:p w:rsidR="00AE11CE" w:rsidRDefault="00AE11CE" w:rsidP="000C6DB7"/>
    <w:p w:rsidR="000C6DB7" w:rsidRDefault="000C6DB7" w:rsidP="000C6DB7">
      <w:pPr>
        <w:ind w:right="-15"/>
      </w:pPr>
      <w:r>
        <w:rPr>
          <w:b/>
          <w:i/>
        </w:rPr>
        <w:t xml:space="preserve">Invoice Verification </w:t>
      </w:r>
    </w:p>
    <w:p w:rsidR="000C6DB7" w:rsidRDefault="000C6DB7" w:rsidP="000C6DB7">
      <w:r>
        <w:t>The buyer may provide some information that the s</w:t>
      </w:r>
      <w:r w:rsidR="00371E40">
        <w:t>eller</w:t>
      </w:r>
      <w:r>
        <w:t xml:space="preserve"> is required to place on the invoice for aiding and automation of invoice approval. </w:t>
      </w:r>
      <w:r>
        <w:rPr>
          <w:b/>
          <w:i/>
        </w:rPr>
        <w:t xml:space="preserve"> </w:t>
      </w:r>
    </w:p>
    <w:p w:rsidR="00AE11CE" w:rsidRDefault="00AE11CE" w:rsidP="000C6DB7">
      <w:pPr>
        <w:ind w:right="-15"/>
        <w:rPr>
          <w:b/>
          <w:i/>
        </w:rPr>
      </w:pPr>
    </w:p>
    <w:p w:rsidR="000C6DB7" w:rsidRDefault="000C6DB7" w:rsidP="000C6DB7">
      <w:pPr>
        <w:ind w:right="-15"/>
      </w:pPr>
      <w:r>
        <w:rPr>
          <w:b/>
          <w:i/>
        </w:rPr>
        <w:t xml:space="preserve">VAT reporting </w:t>
      </w:r>
    </w:p>
    <w:p w:rsidR="000C6DB7" w:rsidRDefault="000C6DB7" w:rsidP="000C6DB7">
      <w:r>
        <w:t xml:space="preserve">VAT reporting is not a general requirement on orders. The level of support in orders is to  </w:t>
      </w:r>
    </w:p>
    <w:p w:rsidR="00ED5CD3" w:rsidRDefault="00ED5CD3" w:rsidP="000C6DB7"/>
    <w:p w:rsidR="000C6DB7" w:rsidRDefault="000C6DB7" w:rsidP="00ED5CD3">
      <w:pPr>
        <w:numPr>
          <w:ilvl w:val="0"/>
          <w:numId w:val="22"/>
        </w:numPr>
        <w:spacing w:after="124" w:line="236" w:lineRule="auto"/>
        <w:ind w:hanging="348"/>
      </w:pPr>
      <w:r>
        <w:t xml:space="preserve">Enable VAT reporting in invoices by providing VAT number of buyer in case of reverse charges. </w:t>
      </w:r>
    </w:p>
    <w:p w:rsidR="000C6DB7" w:rsidRDefault="000C6DB7" w:rsidP="00ED5CD3">
      <w:pPr>
        <w:numPr>
          <w:ilvl w:val="0"/>
          <w:numId w:val="22"/>
        </w:numPr>
        <w:spacing w:after="124" w:line="236" w:lineRule="auto"/>
        <w:ind w:hanging="348"/>
      </w:pPr>
      <w:r>
        <w:t xml:space="preserve">VAT can be stated as an estimate to enable buyers to state expected value of order. This can be helpful in automated matching of orders and invoices. VAT information is informative and does not affect the terms of trade. </w:t>
      </w:r>
    </w:p>
    <w:p w:rsidR="000C6DB7" w:rsidRDefault="000C6DB7" w:rsidP="000C6DB7"/>
    <w:p w:rsidR="000C6DB7" w:rsidRDefault="000C6DB7" w:rsidP="000C6DB7">
      <w:pPr>
        <w:ind w:right="-15"/>
      </w:pPr>
      <w:r>
        <w:rPr>
          <w:b/>
          <w:i/>
        </w:rPr>
        <w:t xml:space="preserve">Transport and delivery </w:t>
      </w:r>
    </w:p>
    <w:p w:rsidR="00AE11CE" w:rsidRDefault="000C6DB7" w:rsidP="000C6DB7">
      <w:r>
        <w:t>Only limited support is in scope for transport related information, but it is recognized that the buyer needs to be able to provide some information about requested delivery location</w:t>
      </w:r>
      <w:r w:rsidR="0033775A">
        <w:t>, some basic term, time and contact persons for a delivery of an order.</w:t>
      </w:r>
    </w:p>
    <w:p w:rsidR="000C6DB7" w:rsidRDefault="000C6DB7" w:rsidP="000C6DB7">
      <w:r>
        <w:t xml:space="preserve">  </w:t>
      </w:r>
    </w:p>
    <w:p w:rsidR="000C6DB7" w:rsidRDefault="000C6DB7" w:rsidP="000C6DB7">
      <w:pPr>
        <w:ind w:right="-15"/>
      </w:pPr>
      <w:r>
        <w:rPr>
          <w:b/>
          <w:i/>
        </w:rPr>
        <w:t xml:space="preserve">Inventory </w:t>
      </w:r>
    </w:p>
    <w:p w:rsidR="00AE11CE" w:rsidRDefault="000C6DB7" w:rsidP="000C6DB7">
      <w:r>
        <w:t>Supporting inventory management is not in scope, but structured orders based on catalogues can be used to automate picking at supplier warehouses.</w:t>
      </w:r>
    </w:p>
    <w:p w:rsidR="00C233F6" w:rsidRDefault="00C233F6" w:rsidP="000C6DB7"/>
    <w:p w:rsidR="003736E1" w:rsidRDefault="003736E1" w:rsidP="000C6DB7"/>
    <w:p w:rsidR="003736E1" w:rsidRDefault="003736E1" w:rsidP="000C6DB7"/>
    <w:p w:rsidR="003736E1" w:rsidRDefault="003736E1" w:rsidP="000C6DB7"/>
    <w:p w:rsidR="000C6DB7" w:rsidRDefault="000C6DB7" w:rsidP="000C6DB7">
      <w:r>
        <w:t xml:space="preserve">  </w:t>
      </w:r>
    </w:p>
    <w:p w:rsidR="00CF1E86" w:rsidRDefault="00CF1E86" w:rsidP="000C6DB7"/>
    <w:p w:rsidR="00CF1E86" w:rsidRDefault="00CF1E86" w:rsidP="000C6DB7"/>
    <w:p w:rsidR="00CF1E86" w:rsidRDefault="00CF1E86" w:rsidP="000C6DB7"/>
    <w:p w:rsidR="00DD5AE4" w:rsidRDefault="00DD5AE4" w:rsidP="000C6DB7"/>
    <w:p w:rsidR="00DD5AE4" w:rsidRDefault="00DD5AE4" w:rsidP="000C6DB7"/>
    <w:p w:rsidR="0015016A" w:rsidRDefault="002A0747" w:rsidP="00437745">
      <w:pPr>
        <w:pStyle w:val="Heading2"/>
      </w:pPr>
      <w:bookmarkStart w:id="68" w:name="_Toc373140747"/>
      <w:r>
        <w:t xml:space="preserve">PEPPOL BIS </w:t>
      </w:r>
      <w:r w:rsidR="003736E1">
        <w:t>3</w:t>
      </w:r>
      <w:r>
        <w:t xml:space="preserve">A - </w:t>
      </w:r>
      <w:r w:rsidR="0015016A">
        <w:t>Parties and roles</w:t>
      </w:r>
      <w:bookmarkEnd w:id="62"/>
      <w:bookmarkEnd w:id="63"/>
      <w:bookmarkEnd w:id="64"/>
      <w:bookmarkEnd w:id="65"/>
      <w:bookmarkEnd w:id="66"/>
      <w:bookmarkEnd w:id="67"/>
      <w:bookmarkEnd w:id="68"/>
    </w:p>
    <w:p w:rsidR="0015016A" w:rsidRPr="009338AD" w:rsidRDefault="0015016A" w:rsidP="0015016A">
      <w:r w:rsidRPr="009338AD">
        <w:t xml:space="preserve">The table below gives the definitions of </w:t>
      </w:r>
      <w:r>
        <w:t xml:space="preserve">the parties and roles </w:t>
      </w:r>
      <w:r w:rsidRPr="009338AD">
        <w:t xml:space="preserve">of the </w:t>
      </w:r>
      <w:r w:rsidR="00C233F6">
        <w:t>ordering</w:t>
      </w:r>
      <w:r w:rsidRPr="009338AD">
        <w:t xml:space="preserve"> process.  </w:t>
      </w:r>
    </w:p>
    <w:tbl>
      <w:tblPr>
        <w:tblW w:w="0" w:type="auto"/>
        <w:tblInd w:w="216" w:type="dxa"/>
        <w:tblLayout w:type="fixed"/>
        <w:tblCellMar>
          <w:left w:w="0" w:type="dxa"/>
          <w:right w:w="0" w:type="dxa"/>
        </w:tblCellMar>
        <w:tblLook w:val="0000" w:firstRow="0" w:lastRow="0" w:firstColumn="0" w:lastColumn="0" w:noHBand="0" w:noVBand="0"/>
      </w:tblPr>
      <w:tblGrid>
        <w:gridCol w:w="2551"/>
        <w:gridCol w:w="34"/>
        <w:gridCol w:w="6596"/>
        <w:gridCol w:w="34"/>
      </w:tblGrid>
      <w:tr w:rsidR="0015016A" w:rsidRPr="006373A2" w:rsidTr="00423E58">
        <w:trPr>
          <w:gridAfter w:val="1"/>
          <w:wAfter w:w="34" w:type="dxa"/>
          <w:trHeight w:hRule="exact" w:val="361"/>
        </w:trPr>
        <w:tc>
          <w:tcPr>
            <w:tcW w:w="2551" w:type="dxa"/>
            <w:tcBorders>
              <w:top w:val="single" w:sz="4" w:space="0" w:color="000000"/>
              <w:left w:val="single" w:sz="4" w:space="0" w:color="000000"/>
              <w:bottom w:val="single" w:sz="4" w:space="0" w:color="000000"/>
              <w:right w:val="single" w:sz="4" w:space="0" w:color="000000"/>
            </w:tcBorders>
            <w:shd w:val="clear" w:color="auto" w:fill="BEBEBE"/>
          </w:tcPr>
          <w:p w:rsidR="0015016A" w:rsidRPr="006373A2" w:rsidRDefault="0015016A" w:rsidP="00423E58">
            <w:pPr>
              <w:rPr>
                <w:rFonts w:ascii="Times New Roman" w:hAnsi="Times New Roman"/>
                <w:b/>
                <w:sz w:val="24"/>
                <w:szCs w:val="24"/>
              </w:rPr>
            </w:pPr>
            <w:r w:rsidRPr="006373A2">
              <w:rPr>
                <w:b/>
              </w:rPr>
              <w:t>B</w:t>
            </w:r>
            <w:r w:rsidRPr="006373A2">
              <w:rPr>
                <w:b/>
                <w:spacing w:val="1"/>
              </w:rPr>
              <w:t>u</w:t>
            </w:r>
            <w:r w:rsidRPr="006373A2">
              <w:rPr>
                <w:b/>
              </w:rPr>
              <w:t>sine</w:t>
            </w:r>
            <w:r w:rsidRPr="006373A2">
              <w:rPr>
                <w:b/>
                <w:spacing w:val="2"/>
              </w:rPr>
              <w:t>s</w:t>
            </w:r>
            <w:r w:rsidRPr="006373A2">
              <w:rPr>
                <w:b/>
              </w:rPr>
              <w:t>s</w:t>
            </w:r>
            <w:r w:rsidRPr="006373A2">
              <w:rPr>
                <w:b/>
                <w:spacing w:val="-9"/>
              </w:rPr>
              <w:t xml:space="preserve"> </w:t>
            </w:r>
            <w:r w:rsidRPr="006373A2">
              <w:rPr>
                <w:b/>
              </w:rPr>
              <w:t>pa</w:t>
            </w:r>
            <w:r w:rsidRPr="006373A2">
              <w:rPr>
                <w:b/>
                <w:spacing w:val="-1"/>
              </w:rPr>
              <w:t>r</w:t>
            </w:r>
            <w:r w:rsidRPr="006373A2">
              <w:rPr>
                <w:b/>
                <w:spacing w:val="1"/>
              </w:rPr>
              <w:t>t</w:t>
            </w:r>
            <w:r w:rsidRPr="006373A2">
              <w:rPr>
                <w:b/>
              </w:rPr>
              <w:t>n</w:t>
            </w:r>
            <w:r w:rsidRPr="006373A2">
              <w:rPr>
                <w:b/>
                <w:spacing w:val="2"/>
              </w:rPr>
              <w:t>e</w:t>
            </w:r>
            <w:r w:rsidRPr="006373A2">
              <w:rPr>
                <w:b/>
                <w:spacing w:val="-1"/>
              </w:rPr>
              <w:t>r</w:t>
            </w:r>
            <w:r w:rsidRPr="006373A2">
              <w:rPr>
                <w:b/>
              </w:rPr>
              <w:t>s</w:t>
            </w:r>
          </w:p>
        </w:tc>
        <w:tc>
          <w:tcPr>
            <w:tcW w:w="6630" w:type="dxa"/>
            <w:gridSpan w:val="2"/>
            <w:tcBorders>
              <w:top w:val="single" w:sz="4" w:space="0" w:color="000000"/>
              <w:left w:val="single" w:sz="4" w:space="0" w:color="000000"/>
              <w:bottom w:val="single" w:sz="4" w:space="0" w:color="000000"/>
              <w:right w:val="single" w:sz="4" w:space="0" w:color="000000"/>
            </w:tcBorders>
            <w:shd w:val="clear" w:color="auto" w:fill="BEBEBE"/>
          </w:tcPr>
          <w:p w:rsidR="0015016A" w:rsidRPr="006373A2" w:rsidRDefault="0015016A" w:rsidP="00423E58">
            <w:pPr>
              <w:rPr>
                <w:rFonts w:ascii="Times New Roman" w:hAnsi="Times New Roman"/>
                <w:b/>
                <w:sz w:val="24"/>
                <w:szCs w:val="24"/>
              </w:rPr>
            </w:pPr>
            <w:r w:rsidRPr="006373A2">
              <w:rPr>
                <w:b/>
              </w:rPr>
              <w:t>Des</w:t>
            </w:r>
            <w:r w:rsidRPr="006373A2">
              <w:rPr>
                <w:b/>
                <w:spacing w:val="1"/>
              </w:rPr>
              <w:t>c</w:t>
            </w:r>
            <w:r w:rsidRPr="006373A2">
              <w:rPr>
                <w:b/>
                <w:spacing w:val="-1"/>
              </w:rPr>
              <w:t>r</w:t>
            </w:r>
            <w:r w:rsidRPr="006373A2">
              <w:rPr>
                <w:b/>
              </w:rPr>
              <w:t>ip</w:t>
            </w:r>
            <w:r w:rsidRPr="006373A2">
              <w:rPr>
                <w:b/>
                <w:spacing w:val="1"/>
              </w:rPr>
              <w:t>t</w:t>
            </w:r>
            <w:r w:rsidRPr="006373A2">
              <w:rPr>
                <w:b/>
              </w:rPr>
              <w:t>ion</w:t>
            </w:r>
          </w:p>
        </w:tc>
      </w:tr>
      <w:tr w:rsidR="00C233F6" w:rsidRPr="00221C71" w:rsidTr="00B4228D">
        <w:trPr>
          <w:gridAfter w:val="1"/>
          <w:wAfter w:w="34" w:type="dxa"/>
        </w:trPr>
        <w:tc>
          <w:tcPr>
            <w:tcW w:w="2551" w:type="dxa"/>
            <w:tcBorders>
              <w:top w:val="single" w:sz="4" w:space="0" w:color="000000"/>
              <w:left w:val="single" w:sz="4" w:space="0" w:color="000000"/>
              <w:bottom w:val="single" w:sz="4" w:space="0" w:color="000000"/>
              <w:right w:val="single" w:sz="4" w:space="0" w:color="000000"/>
            </w:tcBorders>
          </w:tcPr>
          <w:p w:rsidR="00C233F6" w:rsidRDefault="00C233F6" w:rsidP="00C73433">
            <w:pPr>
              <w:spacing w:line="276" w:lineRule="auto"/>
            </w:pPr>
            <w:r>
              <w:t xml:space="preserve">Customer </w:t>
            </w:r>
          </w:p>
        </w:tc>
        <w:tc>
          <w:tcPr>
            <w:tcW w:w="6630" w:type="dxa"/>
            <w:gridSpan w:val="2"/>
            <w:tcBorders>
              <w:top w:val="single" w:sz="4" w:space="0" w:color="000000"/>
              <w:left w:val="single" w:sz="4" w:space="0" w:color="000000"/>
              <w:bottom w:val="single" w:sz="4" w:space="0" w:color="000000"/>
              <w:right w:val="single" w:sz="4" w:space="0" w:color="000000"/>
            </w:tcBorders>
          </w:tcPr>
          <w:p w:rsidR="00C233F6" w:rsidRDefault="00C233F6" w:rsidP="00C73433">
            <w:pPr>
              <w:spacing w:after="117" w:line="233" w:lineRule="auto"/>
              <w:ind w:left="2"/>
            </w:pPr>
            <w:r>
              <w:t xml:space="preserve">The customer is the legal person or organization who is in demand of a product or service. </w:t>
            </w:r>
          </w:p>
          <w:p w:rsidR="00C233F6" w:rsidRDefault="00C233F6" w:rsidP="000C4730">
            <w:pPr>
              <w:spacing w:line="276" w:lineRule="auto"/>
              <w:ind w:left="2"/>
            </w:pPr>
            <w:r>
              <w:t>Examples of customer roles: buyer, consignee</w:t>
            </w:r>
            <w:r w:rsidR="000C4730">
              <w:t>/delivery part</w:t>
            </w:r>
            <w:r>
              <w:t>, debtor, contracting authority</w:t>
            </w:r>
            <w:r w:rsidR="00A54DF6">
              <w:t>, originator</w:t>
            </w:r>
            <w:r>
              <w:t xml:space="preserve">. </w:t>
            </w:r>
          </w:p>
        </w:tc>
      </w:tr>
      <w:tr w:rsidR="00C233F6" w:rsidRPr="00221C71" w:rsidTr="00B4228D">
        <w:trPr>
          <w:gridAfter w:val="1"/>
          <w:wAfter w:w="34" w:type="dxa"/>
        </w:trPr>
        <w:tc>
          <w:tcPr>
            <w:tcW w:w="2551" w:type="dxa"/>
            <w:tcBorders>
              <w:top w:val="single" w:sz="4" w:space="0" w:color="000000"/>
              <w:left w:val="single" w:sz="4" w:space="0" w:color="000000"/>
              <w:bottom w:val="single" w:sz="4" w:space="0" w:color="000000"/>
              <w:right w:val="single" w:sz="4" w:space="0" w:color="000000"/>
            </w:tcBorders>
          </w:tcPr>
          <w:p w:rsidR="00C233F6" w:rsidRDefault="00C233F6" w:rsidP="00C73433">
            <w:pPr>
              <w:spacing w:line="276" w:lineRule="auto"/>
            </w:pPr>
            <w:r>
              <w:t xml:space="preserve">Supplier </w:t>
            </w:r>
          </w:p>
        </w:tc>
        <w:tc>
          <w:tcPr>
            <w:tcW w:w="6630" w:type="dxa"/>
            <w:gridSpan w:val="2"/>
            <w:tcBorders>
              <w:top w:val="single" w:sz="4" w:space="0" w:color="000000"/>
              <w:left w:val="single" w:sz="4" w:space="0" w:color="000000"/>
              <w:bottom w:val="single" w:sz="4" w:space="0" w:color="000000"/>
              <w:right w:val="single" w:sz="4" w:space="0" w:color="000000"/>
            </w:tcBorders>
          </w:tcPr>
          <w:p w:rsidR="00C233F6" w:rsidRDefault="00C233F6" w:rsidP="00C73433">
            <w:pPr>
              <w:spacing w:after="117" w:line="235" w:lineRule="auto"/>
              <w:ind w:left="2"/>
            </w:pPr>
            <w:r>
              <w:t xml:space="preserve">The supplier is the legal person or organization who provides a product or service. </w:t>
            </w:r>
          </w:p>
          <w:p w:rsidR="00C233F6" w:rsidRDefault="00C233F6" w:rsidP="00C73433">
            <w:pPr>
              <w:spacing w:line="276" w:lineRule="auto"/>
              <w:ind w:left="2"/>
            </w:pPr>
            <w:r>
              <w:t xml:space="preserve">Examples of supplier roles: seller, consignor, creditor, economic operator. </w:t>
            </w:r>
          </w:p>
        </w:tc>
      </w:tr>
      <w:tr w:rsidR="0015016A" w:rsidRPr="00221C71" w:rsidTr="00423E58">
        <w:trPr>
          <w:trHeight w:hRule="exact" w:val="360"/>
        </w:trPr>
        <w:tc>
          <w:tcPr>
            <w:tcW w:w="2585" w:type="dxa"/>
            <w:gridSpan w:val="2"/>
            <w:tcBorders>
              <w:top w:val="single" w:sz="4" w:space="0" w:color="000000"/>
              <w:left w:val="single" w:sz="4" w:space="0" w:color="000000"/>
              <w:bottom w:val="single" w:sz="4" w:space="0" w:color="000000"/>
              <w:right w:val="single" w:sz="4" w:space="0" w:color="000000"/>
            </w:tcBorders>
            <w:shd w:val="clear" w:color="auto" w:fill="BEBEBE"/>
          </w:tcPr>
          <w:p w:rsidR="0015016A" w:rsidRPr="00221C71" w:rsidRDefault="0015016A" w:rsidP="00423E58">
            <w:pPr>
              <w:widowControl w:val="0"/>
              <w:autoSpaceDE w:val="0"/>
              <w:autoSpaceDN w:val="0"/>
              <w:adjustRightInd w:val="0"/>
              <w:spacing w:line="224" w:lineRule="exact"/>
              <w:ind w:left="109"/>
              <w:rPr>
                <w:rFonts w:ascii="Times New Roman" w:hAnsi="Times New Roman"/>
                <w:sz w:val="24"/>
                <w:szCs w:val="24"/>
              </w:rPr>
            </w:pPr>
            <w:r w:rsidRPr="00221C71">
              <w:rPr>
                <w:rFonts w:ascii="Arial" w:hAnsi="Arial" w:cs="Arial"/>
                <w:b/>
                <w:bCs/>
                <w:sz w:val="20"/>
                <w:szCs w:val="20"/>
              </w:rPr>
              <w:t>R</w:t>
            </w:r>
            <w:r w:rsidRPr="00221C71">
              <w:rPr>
                <w:rFonts w:ascii="Arial" w:hAnsi="Arial" w:cs="Arial"/>
                <w:b/>
                <w:bCs/>
                <w:spacing w:val="1"/>
                <w:sz w:val="20"/>
                <w:szCs w:val="20"/>
              </w:rPr>
              <w:t>o</w:t>
            </w:r>
            <w:r w:rsidRPr="00221C71">
              <w:rPr>
                <w:rFonts w:ascii="Arial" w:hAnsi="Arial" w:cs="Arial"/>
                <w:b/>
                <w:bCs/>
                <w:sz w:val="20"/>
                <w:szCs w:val="20"/>
              </w:rPr>
              <w:t>le</w:t>
            </w:r>
            <w:r w:rsidRPr="00221C71">
              <w:rPr>
                <w:rFonts w:ascii="Arial" w:hAnsi="Arial" w:cs="Arial"/>
                <w:b/>
                <w:bCs/>
                <w:spacing w:val="-1"/>
                <w:sz w:val="20"/>
                <w:szCs w:val="20"/>
              </w:rPr>
              <w:t>/</w:t>
            </w:r>
            <w:r w:rsidRPr="00221C71">
              <w:rPr>
                <w:rFonts w:ascii="Arial" w:hAnsi="Arial" w:cs="Arial"/>
                <w:b/>
                <w:bCs/>
                <w:sz w:val="20"/>
                <w:szCs w:val="20"/>
              </w:rPr>
              <w:t>a</w:t>
            </w:r>
            <w:r w:rsidRPr="00221C71">
              <w:rPr>
                <w:rFonts w:ascii="Arial" w:hAnsi="Arial" w:cs="Arial"/>
                <w:b/>
                <w:bCs/>
                <w:spacing w:val="-1"/>
                <w:sz w:val="20"/>
                <w:szCs w:val="20"/>
              </w:rPr>
              <w:t>c</w:t>
            </w:r>
            <w:r w:rsidRPr="00221C71">
              <w:rPr>
                <w:rFonts w:ascii="Arial" w:hAnsi="Arial" w:cs="Arial"/>
                <w:b/>
                <w:bCs/>
                <w:spacing w:val="1"/>
                <w:sz w:val="20"/>
                <w:szCs w:val="20"/>
              </w:rPr>
              <w:t>t</w:t>
            </w:r>
            <w:r w:rsidRPr="00221C71">
              <w:rPr>
                <w:rFonts w:ascii="Arial" w:hAnsi="Arial" w:cs="Arial"/>
                <w:b/>
                <w:bCs/>
                <w:spacing w:val="3"/>
                <w:sz w:val="20"/>
                <w:szCs w:val="20"/>
              </w:rPr>
              <w:t>o</w:t>
            </w:r>
            <w:r w:rsidRPr="00221C71">
              <w:rPr>
                <w:rFonts w:ascii="Arial" w:hAnsi="Arial" w:cs="Arial"/>
                <w:b/>
                <w:bCs/>
                <w:sz w:val="20"/>
                <w:szCs w:val="20"/>
              </w:rPr>
              <w:t>r</w:t>
            </w:r>
          </w:p>
        </w:tc>
        <w:tc>
          <w:tcPr>
            <w:tcW w:w="6630" w:type="dxa"/>
            <w:gridSpan w:val="2"/>
            <w:tcBorders>
              <w:top w:val="single" w:sz="4" w:space="0" w:color="000000"/>
              <w:left w:val="single" w:sz="4" w:space="0" w:color="000000"/>
              <w:bottom w:val="single" w:sz="4" w:space="0" w:color="000000"/>
              <w:right w:val="single" w:sz="4" w:space="0" w:color="000000"/>
            </w:tcBorders>
            <w:shd w:val="clear" w:color="auto" w:fill="BEBEBE"/>
          </w:tcPr>
          <w:p w:rsidR="0015016A" w:rsidRPr="00221C71" w:rsidRDefault="0015016A" w:rsidP="00423E58">
            <w:pPr>
              <w:widowControl w:val="0"/>
              <w:autoSpaceDE w:val="0"/>
              <w:autoSpaceDN w:val="0"/>
              <w:adjustRightInd w:val="0"/>
              <w:spacing w:line="224" w:lineRule="exact"/>
              <w:ind w:left="109"/>
              <w:rPr>
                <w:rFonts w:ascii="Times New Roman" w:hAnsi="Times New Roman"/>
                <w:sz w:val="24"/>
                <w:szCs w:val="24"/>
              </w:rPr>
            </w:pPr>
            <w:r w:rsidRPr="00221C71">
              <w:rPr>
                <w:rFonts w:ascii="Arial" w:hAnsi="Arial" w:cs="Arial"/>
                <w:b/>
                <w:bCs/>
                <w:sz w:val="20"/>
                <w:szCs w:val="20"/>
              </w:rPr>
              <w:t>Des</w:t>
            </w:r>
            <w:r w:rsidRPr="00221C71">
              <w:rPr>
                <w:rFonts w:ascii="Arial" w:hAnsi="Arial" w:cs="Arial"/>
                <w:b/>
                <w:bCs/>
                <w:spacing w:val="1"/>
                <w:sz w:val="20"/>
                <w:szCs w:val="20"/>
              </w:rPr>
              <w:t>c</w:t>
            </w:r>
            <w:r w:rsidRPr="00221C71">
              <w:rPr>
                <w:rFonts w:ascii="Arial" w:hAnsi="Arial" w:cs="Arial"/>
                <w:b/>
                <w:bCs/>
                <w:spacing w:val="-1"/>
                <w:sz w:val="20"/>
                <w:szCs w:val="20"/>
              </w:rPr>
              <w:t>r</w:t>
            </w:r>
            <w:r w:rsidRPr="00221C71">
              <w:rPr>
                <w:rFonts w:ascii="Arial" w:hAnsi="Arial" w:cs="Arial"/>
                <w:b/>
                <w:bCs/>
                <w:sz w:val="20"/>
                <w:szCs w:val="20"/>
              </w:rPr>
              <w:t>ip</w:t>
            </w:r>
            <w:r w:rsidRPr="00221C71">
              <w:rPr>
                <w:rFonts w:ascii="Arial" w:hAnsi="Arial" w:cs="Arial"/>
                <w:b/>
                <w:bCs/>
                <w:spacing w:val="1"/>
                <w:sz w:val="20"/>
                <w:szCs w:val="20"/>
              </w:rPr>
              <w:t>t</w:t>
            </w:r>
            <w:r w:rsidRPr="00221C71">
              <w:rPr>
                <w:rFonts w:ascii="Arial" w:hAnsi="Arial" w:cs="Arial"/>
                <w:b/>
                <w:bCs/>
                <w:sz w:val="20"/>
                <w:szCs w:val="20"/>
              </w:rPr>
              <w:t>ion</w:t>
            </w:r>
          </w:p>
        </w:tc>
      </w:tr>
      <w:tr w:rsidR="00B4228D" w:rsidRPr="00221C71" w:rsidTr="00B4228D">
        <w:tc>
          <w:tcPr>
            <w:tcW w:w="2585" w:type="dxa"/>
            <w:gridSpan w:val="2"/>
            <w:tcBorders>
              <w:top w:val="single" w:sz="4" w:space="0" w:color="000000"/>
              <w:left w:val="single" w:sz="4" w:space="0" w:color="000000"/>
              <w:bottom w:val="single" w:sz="4" w:space="0" w:color="000000"/>
              <w:right w:val="single" w:sz="4" w:space="0" w:color="000000"/>
            </w:tcBorders>
          </w:tcPr>
          <w:p w:rsidR="00E57444" w:rsidRDefault="00B4228D" w:rsidP="00C73433">
            <w:pPr>
              <w:spacing w:line="276" w:lineRule="auto"/>
            </w:pPr>
            <w:r>
              <w:t>Buyer</w:t>
            </w:r>
          </w:p>
          <w:p w:rsidR="00B4228D" w:rsidRDefault="00E57444" w:rsidP="00C73433">
            <w:pPr>
              <w:spacing w:line="276" w:lineRule="auto"/>
            </w:pPr>
            <w:r>
              <w:t>(BuyerCustomerParty)</w:t>
            </w:r>
            <w:r w:rsidR="00B4228D">
              <w:t xml:space="preserve"> </w:t>
            </w:r>
          </w:p>
        </w:tc>
        <w:tc>
          <w:tcPr>
            <w:tcW w:w="6630" w:type="dxa"/>
            <w:gridSpan w:val="2"/>
            <w:tcBorders>
              <w:top w:val="single" w:sz="4" w:space="0" w:color="000000"/>
              <w:left w:val="single" w:sz="4" w:space="0" w:color="000000"/>
              <w:bottom w:val="single" w:sz="4" w:space="0" w:color="000000"/>
              <w:right w:val="single" w:sz="4" w:space="0" w:color="000000"/>
            </w:tcBorders>
          </w:tcPr>
          <w:p w:rsidR="00B4228D" w:rsidRDefault="00B4228D" w:rsidP="00B4228D">
            <w:pPr>
              <w:spacing w:line="276" w:lineRule="auto"/>
              <w:ind w:left="2"/>
            </w:pPr>
            <w:r>
              <w:t>The buyer is the legal person or organization acting on behalf of the customer and who buys or purchases the goods or services.</w:t>
            </w:r>
          </w:p>
        </w:tc>
      </w:tr>
      <w:tr w:rsidR="00B4228D" w:rsidRPr="00221C71" w:rsidTr="00B4228D">
        <w:tc>
          <w:tcPr>
            <w:tcW w:w="2585" w:type="dxa"/>
            <w:gridSpan w:val="2"/>
            <w:tcBorders>
              <w:top w:val="single" w:sz="4" w:space="0" w:color="000000"/>
              <w:left w:val="single" w:sz="4" w:space="0" w:color="000000"/>
              <w:bottom w:val="single" w:sz="4" w:space="0" w:color="000000"/>
              <w:right w:val="single" w:sz="4" w:space="0" w:color="000000"/>
            </w:tcBorders>
          </w:tcPr>
          <w:p w:rsidR="00B4228D" w:rsidRDefault="00B4228D" w:rsidP="00C73433">
            <w:pPr>
              <w:spacing w:line="276" w:lineRule="auto"/>
            </w:pPr>
            <w:r>
              <w:t xml:space="preserve">Seller </w:t>
            </w:r>
          </w:p>
          <w:p w:rsidR="00E57444" w:rsidRDefault="00E57444" w:rsidP="00C73433">
            <w:pPr>
              <w:spacing w:line="276" w:lineRule="auto"/>
            </w:pPr>
            <w:r>
              <w:t>(SellerSupplierParty)</w:t>
            </w:r>
          </w:p>
        </w:tc>
        <w:tc>
          <w:tcPr>
            <w:tcW w:w="6630" w:type="dxa"/>
            <w:gridSpan w:val="2"/>
            <w:tcBorders>
              <w:top w:val="single" w:sz="4" w:space="0" w:color="000000"/>
              <w:left w:val="single" w:sz="4" w:space="0" w:color="000000"/>
              <w:bottom w:val="single" w:sz="4" w:space="0" w:color="000000"/>
              <w:right w:val="single" w:sz="4" w:space="0" w:color="000000"/>
            </w:tcBorders>
          </w:tcPr>
          <w:p w:rsidR="00B4228D" w:rsidRDefault="00B4228D" w:rsidP="00C73433">
            <w:pPr>
              <w:spacing w:line="276" w:lineRule="auto"/>
              <w:ind w:left="2"/>
            </w:pPr>
            <w:r>
              <w:t xml:space="preserve">The seller is the legal person or organization acting on behalf of the supplier and who sells goods or services to the customer. </w:t>
            </w:r>
          </w:p>
        </w:tc>
      </w:tr>
      <w:tr w:rsidR="00E57444" w:rsidRPr="00221C71" w:rsidTr="00B4228D">
        <w:tc>
          <w:tcPr>
            <w:tcW w:w="2585" w:type="dxa"/>
            <w:gridSpan w:val="2"/>
            <w:tcBorders>
              <w:top w:val="single" w:sz="4" w:space="0" w:color="000000"/>
              <w:left w:val="single" w:sz="4" w:space="0" w:color="000000"/>
              <w:bottom w:val="single" w:sz="4" w:space="0" w:color="000000"/>
              <w:right w:val="single" w:sz="4" w:space="0" w:color="000000"/>
            </w:tcBorders>
          </w:tcPr>
          <w:p w:rsidR="00E57444" w:rsidRDefault="00E57444" w:rsidP="00C73433">
            <w:pPr>
              <w:spacing w:line="276" w:lineRule="auto"/>
            </w:pPr>
            <w:r>
              <w:t>Originator</w:t>
            </w:r>
          </w:p>
          <w:p w:rsidR="00E57444" w:rsidRDefault="00E57444" w:rsidP="00E90D8D">
            <w:pPr>
              <w:spacing w:line="276" w:lineRule="auto"/>
            </w:pPr>
            <w:r>
              <w:t>(OriginatorCustomer</w:t>
            </w:r>
            <w:r w:rsidR="00E90D8D">
              <w:t>P</w:t>
            </w:r>
            <w:r>
              <w:t>arty)</w:t>
            </w:r>
          </w:p>
        </w:tc>
        <w:tc>
          <w:tcPr>
            <w:tcW w:w="6630" w:type="dxa"/>
            <w:gridSpan w:val="2"/>
            <w:tcBorders>
              <w:top w:val="single" w:sz="4" w:space="0" w:color="000000"/>
              <w:left w:val="single" w:sz="4" w:space="0" w:color="000000"/>
              <w:bottom w:val="single" w:sz="4" w:space="0" w:color="000000"/>
              <w:right w:val="single" w:sz="4" w:space="0" w:color="000000"/>
            </w:tcBorders>
          </w:tcPr>
          <w:p w:rsidR="00E57444" w:rsidRDefault="00E57444" w:rsidP="00CE64FE">
            <w:pPr>
              <w:spacing w:line="276" w:lineRule="auto"/>
              <w:ind w:left="2"/>
            </w:pPr>
            <w:r>
              <w:t xml:space="preserve">A person or unit that initiates an order.  </w:t>
            </w:r>
          </w:p>
        </w:tc>
      </w:tr>
      <w:tr w:rsidR="00E90D8D" w:rsidRPr="00221C71" w:rsidTr="00B4228D">
        <w:tc>
          <w:tcPr>
            <w:tcW w:w="2585" w:type="dxa"/>
            <w:gridSpan w:val="2"/>
            <w:tcBorders>
              <w:top w:val="single" w:sz="4" w:space="0" w:color="000000"/>
              <w:left w:val="single" w:sz="4" w:space="0" w:color="000000"/>
              <w:bottom w:val="single" w:sz="4" w:space="0" w:color="000000"/>
              <w:right w:val="single" w:sz="4" w:space="0" w:color="000000"/>
            </w:tcBorders>
          </w:tcPr>
          <w:p w:rsidR="00E90D8D" w:rsidRDefault="00E90D8D" w:rsidP="00E90D8D">
            <w:pPr>
              <w:spacing w:line="276" w:lineRule="auto"/>
            </w:pPr>
            <w:r>
              <w:t>Invoicee</w:t>
            </w:r>
          </w:p>
          <w:p w:rsidR="00E90D8D" w:rsidRDefault="00E90D8D" w:rsidP="00E90D8D">
            <w:pPr>
              <w:spacing w:line="276" w:lineRule="auto"/>
            </w:pPr>
            <w:r>
              <w:t>(AccountingCustomerParty)</w:t>
            </w:r>
          </w:p>
        </w:tc>
        <w:tc>
          <w:tcPr>
            <w:tcW w:w="6630" w:type="dxa"/>
            <w:gridSpan w:val="2"/>
            <w:tcBorders>
              <w:top w:val="single" w:sz="4" w:space="0" w:color="000000"/>
              <w:left w:val="single" w:sz="4" w:space="0" w:color="000000"/>
              <w:bottom w:val="single" w:sz="4" w:space="0" w:color="000000"/>
              <w:right w:val="single" w:sz="4" w:space="0" w:color="000000"/>
            </w:tcBorders>
          </w:tcPr>
          <w:p w:rsidR="00E90D8D" w:rsidRDefault="00E90D8D" w:rsidP="00DC718A">
            <w:pPr>
              <w:spacing w:line="276" w:lineRule="auto"/>
              <w:ind w:left="2"/>
            </w:pPr>
            <w:r>
              <w:t xml:space="preserve">A person or unit that </w:t>
            </w:r>
            <w:r w:rsidR="00DC718A">
              <w:t>receives the invoice (invoicee) on behalf of the customer</w:t>
            </w:r>
            <w:r>
              <w:t xml:space="preserve">.  </w:t>
            </w:r>
          </w:p>
        </w:tc>
      </w:tr>
    </w:tbl>
    <w:p w:rsidR="0015016A" w:rsidRDefault="0015016A" w:rsidP="0015016A">
      <w:pPr>
        <w:widowControl w:val="0"/>
        <w:autoSpaceDE w:val="0"/>
        <w:autoSpaceDN w:val="0"/>
        <w:adjustRightInd w:val="0"/>
        <w:spacing w:before="9" w:line="100" w:lineRule="exact"/>
        <w:jc w:val="right"/>
        <w:rPr>
          <w:rFonts w:ascii="Times New Roman" w:hAnsi="Times New Roman"/>
          <w:sz w:val="10"/>
          <w:szCs w:val="10"/>
        </w:rPr>
      </w:pPr>
    </w:p>
    <w:p w:rsidR="0015016A" w:rsidRDefault="0015016A" w:rsidP="0015016A">
      <w:pPr>
        <w:widowControl w:val="0"/>
        <w:autoSpaceDE w:val="0"/>
        <w:autoSpaceDN w:val="0"/>
        <w:adjustRightInd w:val="0"/>
        <w:spacing w:before="9" w:line="100" w:lineRule="exact"/>
        <w:jc w:val="right"/>
        <w:rPr>
          <w:rFonts w:ascii="Times New Roman" w:hAnsi="Times New Roman"/>
          <w:sz w:val="10"/>
          <w:szCs w:val="10"/>
        </w:rPr>
      </w:pPr>
    </w:p>
    <w:p w:rsidR="0015016A" w:rsidRDefault="0015016A" w:rsidP="0015016A">
      <w:pPr>
        <w:widowControl w:val="0"/>
        <w:autoSpaceDE w:val="0"/>
        <w:autoSpaceDN w:val="0"/>
        <w:adjustRightInd w:val="0"/>
        <w:spacing w:before="34" w:line="225" w:lineRule="exact"/>
        <w:ind w:left="216"/>
        <w:rPr>
          <w:rFonts w:ascii="Arial" w:hAnsi="Arial" w:cs="Arial"/>
          <w:position w:val="-1"/>
          <w:sz w:val="20"/>
          <w:szCs w:val="20"/>
        </w:rPr>
      </w:pPr>
      <w:r>
        <w:rPr>
          <w:rFonts w:ascii="Arial" w:hAnsi="Arial" w:cs="Arial"/>
          <w:spacing w:val="3"/>
          <w:position w:val="-1"/>
          <w:sz w:val="20"/>
          <w:szCs w:val="20"/>
        </w:rPr>
        <w:t>T</w:t>
      </w:r>
      <w:r>
        <w:rPr>
          <w:rFonts w:ascii="Arial" w:hAnsi="Arial" w:cs="Arial"/>
          <w:position w:val="-1"/>
          <w:sz w:val="20"/>
          <w:szCs w:val="20"/>
        </w:rPr>
        <w:t>he</w:t>
      </w:r>
      <w:r>
        <w:rPr>
          <w:rFonts w:ascii="Arial" w:hAnsi="Arial" w:cs="Arial"/>
          <w:spacing w:val="-4"/>
          <w:position w:val="-1"/>
          <w:sz w:val="20"/>
          <w:szCs w:val="20"/>
        </w:rPr>
        <w:t xml:space="preserve"> </w:t>
      </w:r>
      <w:r>
        <w:rPr>
          <w:rFonts w:ascii="Arial" w:hAnsi="Arial" w:cs="Arial"/>
          <w:spacing w:val="2"/>
          <w:position w:val="-1"/>
          <w:sz w:val="20"/>
          <w:szCs w:val="20"/>
        </w:rPr>
        <w:t>f</w:t>
      </w:r>
      <w:r>
        <w:rPr>
          <w:rFonts w:ascii="Arial" w:hAnsi="Arial" w:cs="Arial"/>
          <w:position w:val="-1"/>
          <w:sz w:val="20"/>
          <w:szCs w:val="20"/>
        </w:rPr>
        <w:t>o</w:t>
      </w:r>
      <w:r>
        <w:rPr>
          <w:rFonts w:ascii="Arial" w:hAnsi="Arial" w:cs="Arial"/>
          <w:spacing w:val="-1"/>
          <w:position w:val="-1"/>
          <w:sz w:val="20"/>
          <w:szCs w:val="20"/>
        </w:rPr>
        <w:t>ll</w:t>
      </w:r>
      <w:r>
        <w:rPr>
          <w:rFonts w:ascii="Arial" w:hAnsi="Arial" w:cs="Arial"/>
          <w:spacing w:val="2"/>
          <w:position w:val="-1"/>
          <w:sz w:val="20"/>
          <w:szCs w:val="20"/>
        </w:rPr>
        <w:t>o</w:t>
      </w:r>
      <w:r>
        <w:rPr>
          <w:rFonts w:ascii="Arial" w:hAnsi="Arial" w:cs="Arial"/>
          <w:spacing w:val="-2"/>
          <w:position w:val="-1"/>
          <w:sz w:val="20"/>
          <w:szCs w:val="20"/>
        </w:rPr>
        <w:t>w</w:t>
      </w:r>
      <w:r>
        <w:rPr>
          <w:rFonts w:ascii="Arial" w:hAnsi="Arial" w:cs="Arial"/>
          <w:spacing w:val="1"/>
          <w:position w:val="-1"/>
          <w:sz w:val="20"/>
          <w:szCs w:val="20"/>
        </w:rPr>
        <w:t>i</w:t>
      </w:r>
      <w:r>
        <w:rPr>
          <w:rFonts w:ascii="Arial" w:hAnsi="Arial" w:cs="Arial"/>
          <w:position w:val="-1"/>
          <w:sz w:val="20"/>
          <w:szCs w:val="20"/>
        </w:rPr>
        <w:t>ng</w:t>
      </w:r>
      <w:r>
        <w:rPr>
          <w:rFonts w:ascii="Arial" w:hAnsi="Arial" w:cs="Arial"/>
          <w:spacing w:val="-7"/>
          <w:position w:val="-1"/>
          <w:sz w:val="20"/>
          <w:szCs w:val="20"/>
        </w:rPr>
        <w:t xml:space="preserve"> </w:t>
      </w:r>
      <w:r>
        <w:rPr>
          <w:rFonts w:ascii="Arial" w:hAnsi="Arial" w:cs="Arial"/>
          <w:position w:val="-1"/>
          <w:sz w:val="20"/>
          <w:szCs w:val="20"/>
        </w:rPr>
        <w:t>d</w:t>
      </w:r>
      <w:r>
        <w:rPr>
          <w:rFonts w:ascii="Arial" w:hAnsi="Arial" w:cs="Arial"/>
          <w:spacing w:val="-1"/>
          <w:position w:val="-1"/>
          <w:sz w:val="20"/>
          <w:szCs w:val="20"/>
        </w:rPr>
        <w:t>i</w:t>
      </w:r>
      <w:r>
        <w:rPr>
          <w:rFonts w:ascii="Arial" w:hAnsi="Arial" w:cs="Arial"/>
          <w:spacing w:val="2"/>
          <w:position w:val="-1"/>
          <w:sz w:val="20"/>
          <w:szCs w:val="20"/>
        </w:rPr>
        <w:t>a</w:t>
      </w:r>
      <w:r>
        <w:rPr>
          <w:rFonts w:ascii="Arial" w:hAnsi="Arial" w:cs="Arial"/>
          <w:position w:val="-1"/>
          <w:sz w:val="20"/>
          <w:szCs w:val="20"/>
        </w:rPr>
        <w:t>gram</w:t>
      </w:r>
      <w:r>
        <w:rPr>
          <w:rFonts w:ascii="Arial" w:hAnsi="Arial" w:cs="Arial"/>
          <w:spacing w:val="-3"/>
          <w:position w:val="-1"/>
          <w:sz w:val="20"/>
          <w:szCs w:val="20"/>
        </w:rPr>
        <w:t xml:space="preserve"> </w:t>
      </w:r>
      <w:r>
        <w:rPr>
          <w:rFonts w:ascii="Arial" w:hAnsi="Arial" w:cs="Arial"/>
          <w:spacing w:val="-1"/>
          <w:position w:val="-1"/>
          <w:sz w:val="20"/>
          <w:szCs w:val="20"/>
        </w:rPr>
        <w:t>li</w:t>
      </w:r>
      <w:r>
        <w:rPr>
          <w:rFonts w:ascii="Arial" w:hAnsi="Arial" w:cs="Arial"/>
          <w:position w:val="-1"/>
          <w:sz w:val="20"/>
          <w:szCs w:val="20"/>
        </w:rPr>
        <w:t>n</w:t>
      </w:r>
      <w:r>
        <w:rPr>
          <w:rFonts w:ascii="Arial" w:hAnsi="Arial" w:cs="Arial"/>
          <w:spacing w:val="3"/>
          <w:position w:val="-1"/>
          <w:sz w:val="20"/>
          <w:szCs w:val="20"/>
        </w:rPr>
        <w:t>k</w:t>
      </w:r>
      <w:r>
        <w:rPr>
          <w:rFonts w:ascii="Arial" w:hAnsi="Arial" w:cs="Arial"/>
          <w:position w:val="-1"/>
          <w:sz w:val="20"/>
          <w:szCs w:val="20"/>
        </w:rPr>
        <w:t>s</w:t>
      </w:r>
      <w:r>
        <w:rPr>
          <w:rFonts w:ascii="Arial" w:hAnsi="Arial" w:cs="Arial"/>
          <w:spacing w:val="-5"/>
          <w:position w:val="-1"/>
          <w:sz w:val="20"/>
          <w:szCs w:val="20"/>
        </w:rPr>
        <w:t xml:space="preserve"> </w:t>
      </w:r>
      <w:r>
        <w:rPr>
          <w:rFonts w:ascii="Arial" w:hAnsi="Arial" w:cs="Arial"/>
          <w:position w:val="-1"/>
          <w:sz w:val="20"/>
          <w:szCs w:val="20"/>
        </w:rPr>
        <w:t>t</w:t>
      </w:r>
      <w:r>
        <w:rPr>
          <w:rFonts w:ascii="Arial" w:hAnsi="Arial" w:cs="Arial"/>
          <w:spacing w:val="-1"/>
          <w:position w:val="-1"/>
          <w:sz w:val="20"/>
          <w:szCs w:val="20"/>
        </w:rPr>
        <w:t>h</w:t>
      </w:r>
      <w:r>
        <w:rPr>
          <w:rFonts w:ascii="Arial" w:hAnsi="Arial" w:cs="Arial"/>
          <w:position w:val="-1"/>
          <w:sz w:val="20"/>
          <w:szCs w:val="20"/>
        </w:rPr>
        <w:t>e</w:t>
      </w:r>
      <w:r>
        <w:rPr>
          <w:rFonts w:ascii="Arial" w:hAnsi="Arial" w:cs="Arial"/>
          <w:spacing w:val="-1"/>
          <w:position w:val="-1"/>
          <w:sz w:val="20"/>
          <w:szCs w:val="20"/>
        </w:rPr>
        <w:t xml:space="preserve"> </w:t>
      </w:r>
      <w:r>
        <w:rPr>
          <w:rFonts w:ascii="Arial" w:hAnsi="Arial" w:cs="Arial"/>
          <w:position w:val="-1"/>
          <w:sz w:val="20"/>
          <w:szCs w:val="20"/>
        </w:rPr>
        <w:t>b</w:t>
      </w:r>
      <w:r>
        <w:rPr>
          <w:rFonts w:ascii="Arial" w:hAnsi="Arial" w:cs="Arial"/>
          <w:spacing w:val="-1"/>
          <w:position w:val="-1"/>
          <w:sz w:val="20"/>
          <w:szCs w:val="20"/>
        </w:rPr>
        <w:t>u</w:t>
      </w:r>
      <w:r>
        <w:rPr>
          <w:rFonts w:ascii="Arial" w:hAnsi="Arial" w:cs="Arial"/>
          <w:spacing w:val="1"/>
          <w:position w:val="-1"/>
          <w:sz w:val="20"/>
          <w:szCs w:val="20"/>
        </w:rPr>
        <w:t>s</w:t>
      </w:r>
      <w:r>
        <w:rPr>
          <w:rFonts w:ascii="Arial" w:hAnsi="Arial" w:cs="Arial"/>
          <w:spacing w:val="-1"/>
          <w:position w:val="-1"/>
          <w:sz w:val="20"/>
          <w:szCs w:val="20"/>
        </w:rPr>
        <w:t>i</w:t>
      </w:r>
      <w:r>
        <w:rPr>
          <w:rFonts w:ascii="Arial" w:hAnsi="Arial" w:cs="Arial"/>
          <w:spacing w:val="2"/>
          <w:position w:val="-1"/>
          <w:sz w:val="20"/>
          <w:szCs w:val="20"/>
        </w:rPr>
        <w:t>n</w:t>
      </w:r>
      <w:r>
        <w:rPr>
          <w:rFonts w:ascii="Arial" w:hAnsi="Arial" w:cs="Arial"/>
          <w:position w:val="-1"/>
          <w:sz w:val="20"/>
          <w:szCs w:val="20"/>
        </w:rPr>
        <w:t>e</w:t>
      </w:r>
      <w:r>
        <w:rPr>
          <w:rFonts w:ascii="Arial" w:hAnsi="Arial" w:cs="Arial"/>
          <w:spacing w:val="1"/>
          <w:position w:val="-1"/>
          <w:sz w:val="20"/>
          <w:szCs w:val="20"/>
        </w:rPr>
        <w:t>s</w:t>
      </w:r>
      <w:r>
        <w:rPr>
          <w:rFonts w:ascii="Arial" w:hAnsi="Arial" w:cs="Arial"/>
          <w:position w:val="-1"/>
          <w:sz w:val="20"/>
          <w:szCs w:val="20"/>
        </w:rPr>
        <w:t>s</w:t>
      </w:r>
      <w:r>
        <w:rPr>
          <w:rFonts w:ascii="Arial" w:hAnsi="Arial" w:cs="Arial"/>
          <w:spacing w:val="-7"/>
          <w:position w:val="-1"/>
          <w:sz w:val="20"/>
          <w:szCs w:val="20"/>
        </w:rPr>
        <w:t xml:space="preserve"> </w:t>
      </w:r>
      <w:r>
        <w:rPr>
          <w:rFonts w:ascii="Arial" w:hAnsi="Arial" w:cs="Arial"/>
          <w:position w:val="-1"/>
          <w:sz w:val="20"/>
          <w:szCs w:val="20"/>
        </w:rPr>
        <w:t>pro</w:t>
      </w:r>
      <w:r>
        <w:rPr>
          <w:rFonts w:ascii="Arial" w:hAnsi="Arial" w:cs="Arial"/>
          <w:spacing w:val="1"/>
          <w:position w:val="-1"/>
          <w:sz w:val="20"/>
          <w:szCs w:val="20"/>
        </w:rPr>
        <w:t>c</w:t>
      </w:r>
      <w:r>
        <w:rPr>
          <w:rFonts w:ascii="Arial" w:hAnsi="Arial" w:cs="Arial"/>
          <w:position w:val="-1"/>
          <w:sz w:val="20"/>
          <w:szCs w:val="20"/>
        </w:rPr>
        <w:t>e</w:t>
      </w:r>
      <w:r>
        <w:rPr>
          <w:rFonts w:ascii="Arial" w:hAnsi="Arial" w:cs="Arial"/>
          <w:spacing w:val="1"/>
          <w:position w:val="-1"/>
          <w:sz w:val="20"/>
          <w:szCs w:val="20"/>
        </w:rPr>
        <w:t>ss</w:t>
      </w:r>
      <w:r>
        <w:rPr>
          <w:rFonts w:ascii="Arial" w:hAnsi="Arial" w:cs="Arial"/>
          <w:position w:val="-1"/>
          <w:sz w:val="20"/>
          <w:szCs w:val="20"/>
        </w:rPr>
        <w:t>es</w:t>
      </w:r>
      <w:r>
        <w:rPr>
          <w:rFonts w:ascii="Arial" w:hAnsi="Arial" w:cs="Arial"/>
          <w:spacing w:val="-8"/>
          <w:position w:val="-1"/>
          <w:sz w:val="20"/>
          <w:szCs w:val="20"/>
        </w:rPr>
        <w:t xml:space="preserve"> </w:t>
      </w:r>
      <w:r>
        <w:rPr>
          <w:rFonts w:ascii="Arial" w:hAnsi="Arial" w:cs="Arial"/>
          <w:position w:val="-1"/>
          <w:sz w:val="20"/>
          <w:szCs w:val="20"/>
        </w:rPr>
        <w:t>to</w:t>
      </w:r>
      <w:r>
        <w:rPr>
          <w:rFonts w:ascii="Arial" w:hAnsi="Arial" w:cs="Arial"/>
          <w:spacing w:val="-1"/>
          <w:position w:val="-1"/>
          <w:sz w:val="20"/>
          <w:szCs w:val="20"/>
        </w:rPr>
        <w:t xml:space="preserve"> </w:t>
      </w:r>
      <w:r>
        <w:rPr>
          <w:rFonts w:ascii="Arial" w:hAnsi="Arial" w:cs="Arial"/>
          <w:position w:val="-1"/>
          <w:sz w:val="20"/>
          <w:szCs w:val="20"/>
        </w:rPr>
        <w:t>the</w:t>
      </w:r>
      <w:r>
        <w:rPr>
          <w:rFonts w:ascii="Arial" w:hAnsi="Arial" w:cs="Arial"/>
          <w:spacing w:val="-4"/>
          <w:position w:val="-1"/>
          <w:sz w:val="20"/>
          <w:szCs w:val="20"/>
        </w:rPr>
        <w:t xml:space="preserve"> </w:t>
      </w:r>
      <w:r>
        <w:rPr>
          <w:rFonts w:ascii="Arial" w:hAnsi="Arial" w:cs="Arial"/>
          <w:position w:val="-1"/>
          <w:sz w:val="20"/>
          <w:szCs w:val="20"/>
        </w:rPr>
        <w:t>r</w:t>
      </w:r>
      <w:r>
        <w:rPr>
          <w:rFonts w:ascii="Arial" w:hAnsi="Arial" w:cs="Arial"/>
          <w:spacing w:val="2"/>
          <w:position w:val="-1"/>
          <w:sz w:val="20"/>
          <w:szCs w:val="20"/>
        </w:rPr>
        <w:t>o</w:t>
      </w:r>
      <w:r>
        <w:rPr>
          <w:rFonts w:ascii="Arial" w:hAnsi="Arial" w:cs="Arial"/>
          <w:spacing w:val="-1"/>
          <w:position w:val="-1"/>
          <w:sz w:val="20"/>
          <w:szCs w:val="20"/>
        </w:rPr>
        <w:t>l</w:t>
      </w:r>
      <w:r>
        <w:rPr>
          <w:rFonts w:ascii="Arial" w:hAnsi="Arial" w:cs="Arial"/>
          <w:position w:val="-1"/>
          <w:sz w:val="20"/>
          <w:szCs w:val="20"/>
        </w:rPr>
        <w:t>es</w:t>
      </w:r>
      <w:r>
        <w:rPr>
          <w:rFonts w:ascii="Arial" w:hAnsi="Arial" w:cs="Arial"/>
          <w:spacing w:val="-3"/>
          <w:position w:val="-1"/>
          <w:sz w:val="20"/>
          <w:szCs w:val="20"/>
        </w:rPr>
        <w:t xml:space="preserve"> </w:t>
      </w:r>
      <w:r>
        <w:rPr>
          <w:rFonts w:ascii="Arial" w:hAnsi="Arial" w:cs="Arial"/>
          <w:position w:val="-1"/>
          <w:sz w:val="20"/>
          <w:szCs w:val="20"/>
        </w:rPr>
        <w:t>p</w:t>
      </w:r>
      <w:r>
        <w:rPr>
          <w:rFonts w:ascii="Arial" w:hAnsi="Arial" w:cs="Arial"/>
          <w:spacing w:val="-1"/>
          <w:position w:val="-1"/>
          <w:sz w:val="20"/>
          <w:szCs w:val="20"/>
        </w:rPr>
        <w:t>e</w:t>
      </w:r>
      <w:r>
        <w:rPr>
          <w:rFonts w:ascii="Arial" w:hAnsi="Arial" w:cs="Arial"/>
          <w:spacing w:val="1"/>
          <w:position w:val="-1"/>
          <w:sz w:val="20"/>
          <w:szCs w:val="20"/>
        </w:rPr>
        <w:t>r</w:t>
      </w:r>
      <w:r>
        <w:rPr>
          <w:rFonts w:ascii="Arial" w:hAnsi="Arial" w:cs="Arial"/>
          <w:spacing w:val="2"/>
          <w:position w:val="-1"/>
          <w:sz w:val="20"/>
          <w:szCs w:val="20"/>
        </w:rPr>
        <w:t>f</w:t>
      </w:r>
      <w:r>
        <w:rPr>
          <w:rFonts w:ascii="Arial" w:hAnsi="Arial" w:cs="Arial"/>
          <w:position w:val="-1"/>
          <w:sz w:val="20"/>
          <w:szCs w:val="20"/>
        </w:rPr>
        <w:t>or</w:t>
      </w:r>
      <w:r>
        <w:rPr>
          <w:rFonts w:ascii="Arial" w:hAnsi="Arial" w:cs="Arial"/>
          <w:spacing w:val="5"/>
          <w:position w:val="-1"/>
          <w:sz w:val="20"/>
          <w:szCs w:val="20"/>
        </w:rPr>
        <w:t>m</w:t>
      </w:r>
      <w:r>
        <w:rPr>
          <w:rFonts w:ascii="Arial" w:hAnsi="Arial" w:cs="Arial"/>
          <w:position w:val="-1"/>
          <w:sz w:val="20"/>
          <w:szCs w:val="20"/>
        </w:rPr>
        <w:t>ed</w:t>
      </w:r>
      <w:r>
        <w:rPr>
          <w:rFonts w:ascii="Arial" w:hAnsi="Arial" w:cs="Arial"/>
          <w:spacing w:val="-10"/>
          <w:position w:val="-1"/>
          <w:sz w:val="20"/>
          <w:szCs w:val="20"/>
        </w:rPr>
        <w:t xml:space="preserve"> </w:t>
      </w:r>
      <w:r>
        <w:rPr>
          <w:rFonts w:ascii="Arial" w:hAnsi="Arial" w:cs="Arial"/>
          <w:spacing w:val="2"/>
          <w:position w:val="-1"/>
          <w:sz w:val="20"/>
          <w:szCs w:val="20"/>
        </w:rPr>
        <w:t>b</w:t>
      </w:r>
      <w:r>
        <w:rPr>
          <w:rFonts w:ascii="Arial" w:hAnsi="Arial" w:cs="Arial"/>
          <w:position w:val="-1"/>
          <w:sz w:val="20"/>
          <w:szCs w:val="20"/>
        </w:rPr>
        <w:t>y</w:t>
      </w:r>
      <w:r>
        <w:rPr>
          <w:rFonts w:ascii="Arial" w:hAnsi="Arial" w:cs="Arial"/>
          <w:spacing w:val="-6"/>
          <w:position w:val="-1"/>
          <w:sz w:val="20"/>
          <w:szCs w:val="20"/>
        </w:rPr>
        <w:t xml:space="preserve"> </w:t>
      </w:r>
      <w:r>
        <w:rPr>
          <w:rFonts w:ascii="Arial" w:hAnsi="Arial" w:cs="Arial"/>
          <w:position w:val="-1"/>
          <w:sz w:val="20"/>
          <w:szCs w:val="20"/>
        </w:rPr>
        <w:t>t</w:t>
      </w:r>
      <w:r>
        <w:rPr>
          <w:rFonts w:ascii="Arial" w:hAnsi="Arial" w:cs="Arial"/>
          <w:spacing w:val="1"/>
          <w:position w:val="-1"/>
          <w:sz w:val="20"/>
          <w:szCs w:val="20"/>
        </w:rPr>
        <w:t>h</w:t>
      </w:r>
      <w:r>
        <w:rPr>
          <w:rFonts w:ascii="Arial" w:hAnsi="Arial" w:cs="Arial"/>
          <w:position w:val="-1"/>
          <w:sz w:val="20"/>
          <w:szCs w:val="20"/>
        </w:rPr>
        <w:t>e</w:t>
      </w:r>
      <w:r>
        <w:rPr>
          <w:rFonts w:ascii="Arial" w:hAnsi="Arial" w:cs="Arial"/>
          <w:spacing w:val="-1"/>
          <w:position w:val="-1"/>
          <w:sz w:val="20"/>
          <w:szCs w:val="20"/>
        </w:rPr>
        <w:t xml:space="preserve"> B</w:t>
      </w:r>
      <w:r>
        <w:rPr>
          <w:rFonts w:ascii="Arial" w:hAnsi="Arial" w:cs="Arial"/>
          <w:position w:val="-1"/>
          <w:sz w:val="20"/>
          <w:szCs w:val="20"/>
        </w:rPr>
        <w:t>u</w:t>
      </w:r>
      <w:r>
        <w:rPr>
          <w:rFonts w:ascii="Arial" w:hAnsi="Arial" w:cs="Arial"/>
          <w:spacing w:val="1"/>
          <w:position w:val="-1"/>
          <w:sz w:val="20"/>
          <w:szCs w:val="20"/>
        </w:rPr>
        <w:t>s</w:t>
      </w:r>
      <w:r>
        <w:rPr>
          <w:rFonts w:ascii="Arial" w:hAnsi="Arial" w:cs="Arial"/>
          <w:spacing w:val="-1"/>
          <w:position w:val="-1"/>
          <w:sz w:val="20"/>
          <w:szCs w:val="20"/>
        </w:rPr>
        <w:t>i</w:t>
      </w:r>
      <w:r>
        <w:rPr>
          <w:rFonts w:ascii="Arial" w:hAnsi="Arial" w:cs="Arial"/>
          <w:spacing w:val="2"/>
          <w:position w:val="-1"/>
          <w:sz w:val="20"/>
          <w:szCs w:val="20"/>
        </w:rPr>
        <w:t>n</w:t>
      </w:r>
      <w:r>
        <w:rPr>
          <w:rFonts w:ascii="Arial" w:hAnsi="Arial" w:cs="Arial"/>
          <w:position w:val="-1"/>
          <w:sz w:val="20"/>
          <w:szCs w:val="20"/>
        </w:rPr>
        <w:t>e</w:t>
      </w:r>
      <w:r>
        <w:rPr>
          <w:rFonts w:ascii="Arial" w:hAnsi="Arial" w:cs="Arial"/>
          <w:spacing w:val="1"/>
          <w:position w:val="-1"/>
          <w:sz w:val="20"/>
          <w:szCs w:val="20"/>
        </w:rPr>
        <w:t>s</w:t>
      </w:r>
      <w:r>
        <w:rPr>
          <w:rFonts w:ascii="Arial" w:hAnsi="Arial" w:cs="Arial"/>
          <w:position w:val="-1"/>
          <w:sz w:val="20"/>
          <w:szCs w:val="20"/>
        </w:rPr>
        <w:t>s</w:t>
      </w:r>
      <w:r>
        <w:rPr>
          <w:rFonts w:ascii="Arial" w:hAnsi="Arial" w:cs="Arial"/>
          <w:spacing w:val="-7"/>
          <w:position w:val="-1"/>
          <w:sz w:val="20"/>
          <w:szCs w:val="20"/>
        </w:rPr>
        <w:t xml:space="preserve"> </w:t>
      </w:r>
      <w:r>
        <w:rPr>
          <w:rFonts w:ascii="Arial" w:hAnsi="Arial" w:cs="Arial"/>
          <w:spacing w:val="-1"/>
          <w:position w:val="-1"/>
          <w:sz w:val="20"/>
          <w:szCs w:val="20"/>
        </w:rPr>
        <w:t>P</w:t>
      </w:r>
      <w:r>
        <w:rPr>
          <w:rFonts w:ascii="Arial" w:hAnsi="Arial" w:cs="Arial"/>
          <w:position w:val="-1"/>
          <w:sz w:val="20"/>
          <w:szCs w:val="20"/>
        </w:rPr>
        <w:t>ar</w:t>
      </w:r>
      <w:r>
        <w:rPr>
          <w:rFonts w:ascii="Arial" w:hAnsi="Arial" w:cs="Arial"/>
          <w:spacing w:val="3"/>
          <w:position w:val="-1"/>
          <w:sz w:val="20"/>
          <w:szCs w:val="20"/>
        </w:rPr>
        <w:t>t</w:t>
      </w:r>
      <w:r>
        <w:rPr>
          <w:rFonts w:ascii="Arial" w:hAnsi="Arial" w:cs="Arial"/>
          <w:position w:val="-1"/>
          <w:sz w:val="20"/>
          <w:szCs w:val="20"/>
        </w:rPr>
        <w:t>n</w:t>
      </w:r>
      <w:r>
        <w:rPr>
          <w:rFonts w:ascii="Arial" w:hAnsi="Arial" w:cs="Arial"/>
          <w:spacing w:val="-1"/>
          <w:position w:val="-1"/>
          <w:sz w:val="20"/>
          <w:szCs w:val="20"/>
        </w:rPr>
        <w:t>e</w:t>
      </w:r>
      <w:r>
        <w:rPr>
          <w:rFonts w:ascii="Arial" w:hAnsi="Arial" w:cs="Arial"/>
          <w:spacing w:val="1"/>
          <w:position w:val="-1"/>
          <w:sz w:val="20"/>
          <w:szCs w:val="20"/>
        </w:rPr>
        <w:t>rs</w:t>
      </w:r>
      <w:r>
        <w:rPr>
          <w:rFonts w:ascii="Arial" w:hAnsi="Arial" w:cs="Arial"/>
          <w:position w:val="-1"/>
          <w:sz w:val="20"/>
          <w:szCs w:val="20"/>
        </w:rPr>
        <w:t>.</w:t>
      </w:r>
    </w:p>
    <w:p w:rsidR="0015016A" w:rsidRDefault="00A5448D" w:rsidP="0015016A">
      <w:pPr>
        <w:rPr>
          <w:rFonts w:eastAsia="Calibri"/>
        </w:rPr>
      </w:pPr>
      <w:r>
        <w:rPr>
          <w:rFonts w:eastAsia="Calibri"/>
          <w:noProof/>
          <w:lang w:val="nb-NO" w:eastAsia="nb-NO"/>
        </w:rPr>
        <w:drawing>
          <wp:inline distT="0" distB="0" distL="0" distR="0">
            <wp:extent cx="6373495" cy="2915750"/>
            <wp:effectExtent l="0" t="0" r="825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373495" cy="2915750"/>
                    </a:xfrm>
                    <a:prstGeom prst="rect">
                      <a:avLst/>
                    </a:prstGeom>
                    <a:noFill/>
                    <a:ln>
                      <a:noFill/>
                    </a:ln>
                  </pic:spPr>
                </pic:pic>
              </a:graphicData>
            </a:graphic>
          </wp:inline>
        </w:drawing>
      </w:r>
    </w:p>
    <w:p w:rsidR="00CF1E86" w:rsidRDefault="00CF1E86">
      <w:pPr>
        <w:rPr>
          <w:rFonts w:ascii="Cambria" w:eastAsia="Calibri" w:hAnsi="Cambria"/>
          <w:b/>
          <w:sz w:val="26"/>
          <w:szCs w:val="26"/>
        </w:rPr>
      </w:pPr>
      <w:bookmarkStart w:id="69" w:name="_Toc354576114"/>
      <w:r>
        <w:rPr>
          <w:rFonts w:eastAsia="Calibri"/>
        </w:rPr>
        <w:br w:type="page"/>
      </w:r>
    </w:p>
    <w:p w:rsidR="0015016A" w:rsidRPr="00EC0B74" w:rsidRDefault="0015016A" w:rsidP="00437745">
      <w:pPr>
        <w:pStyle w:val="Heading2"/>
        <w:rPr>
          <w:rFonts w:eastAsia="Calibri"/>
        </w:rPr>
      </w:pPr>
      <w:bookmarkStart w:id="70" w:name="_Toc355097357"/>
      <w:bookmarkStart w:id="71" w:name="_Toc355700097"/>
      <w:bookmarkStart w:id="72" w:name="_Toc355700219"/>
      <w:bookmarkStart w:id="73" w:name="_Toc356905014"/>
      <w:bookmarkStart w:id="74" w:name="_Toc373140748"/>
      <w:r w:rsidRPr="00EC0B74">
        <w:rPr>
          <w:rFonts w:eastAsia="Calibri"/>
        </w:rPr>
        <w:t xml:space="preserve">PEPPOL BIS </w:t>
      </w:r>
      <w:r w:rsidR="00A5448D">
        <w:rPr>
          <w:rFonts w:eastAsia="Calibri"/>
        </w:rPr>
        <w:t>3</w:t>
      </w:r>
      <w:r w:rsidR="002A0747">
        <w:rPr>
          <w:rFonts w:eastAsia="Calibri"/>
        </w:rPr>
        <w:t>A</w:t>
      </w:r>
      <w:r>
        <w:rPr>
          <w:rFonts w:eastAsia="Calibri"/>
        </w:rPr>
        <w:t xml:space="preserve"> - </w:t>
      </w:r>
      <w:r w:rsidR="00427DDE">
        <w:rPr>
          <w:rFonts w:eastAsia="Calibri"/>
        </w:rPr>
        <w:t>B</w:t>
      </w:r>
      <w:r>
        <w:rPr>
          <w:rFonts w:eastAsia="Calibri"/>
        </w:rPr>
        <w:t>enefit</w:t>
      </w:r>
      <w:bookmarkEnd w:id="69"/>
      <w:bookmarkEnd w:id="70"/>
      <w:bookmarkEnd w:id="71"/>
      <w:bookmarkEnd w:id="72"/>
      <w:bookmarkEnd w:id="73"/>
      <w:bookmarkEnd w:id="74"/>
    </w:p>
    <w:p w:rsidR="003C00F5" w:rsidRDefault="003C00F5" w:rsidP="0015016A">
      <w:pPr>
        <w:rPr>
          <w:rFonts w:eastAsia="Calibri"/>
        </w:rPr>
      </w:pPr>
      <w:r>
        <w:rPr>
          <w:rFonts w:eastAsia="Calibri"/>
        </w:rPr>
        <w:t xml:space="preserve">Based on success with automation of invoicing, there is a growing interest in automation of ordering also.  This approach has two dimensions: Support further automation of invoicing and using structured catalogues as basis for ordering.  Implementing this BIS is an important step for many companies and government agencies towards full procurement automation. </w:t>
      </w:r>
    </w:p>
    <w:p w:rsidR="003C00F5" w:rsidRDefault="003C00F5" w:rsidP="0015016A">
      <w:pPr>
        <w:rPr>
          <w:rFonts w:eastAsia="Calibri"/>
        </w:rPr>
      </w:pPr>
    </w:p>
    <w:p w:rsidR="003C00F5" w:rsidRDefault="003C00F5" w:rsidP="0015016A">
      <w:pPr>
        <w:rPr>
          <w:rFonts w:eastAsia="Calibri"/>
        </w:rPr>
      </w:pPr>
      <w:r>
        <w:rPr>
          <w:rFonts w:eastAsia="Calibri"/>
        </w:rPr>
        <w:t>For the s</w:t>
      </w:r>
      <w:r w:rsidR="00371E40">
        <w:rPr>
          <w:rFonts w:eastAsia="Calibri"/>
        </w:rPr>
        <w:t>ellers</w:t>
      </w:r>
      <w:r>
        <w:rPr>
          <w:rFonts w:eastAsia="Calibri"/>
        </w:rPr>
        <w:t>, the approval, picking and invoicing can be automated significantly.</w:t>
      </w:r>
    </w:p>
    <w:p w:rsidR="003C00F5" w:rsidRDefault="003C00F5" w:rsidP="0015016A">
      <w:pPr>
        <w:rPr>
          <w:rFonts w:eastAsia="Calibri"/>
        </w:rPr>
      </w:pPr>
    </w:p>
    <w:p w:rsidR="003C00F5" w:rsidRDefault="003C00F5" w:rsidP="0015016A">
      <w:pPr>
        <w:rPr>
          <w:rFonts w:eastAsia="Calibri"/>
        </w:rPr>
      </w:pPr>
      <w:r>
        <w:rPr>
          <w:rFonts w:eastAsia="Calibri"/>
        </w:rPr>
        <w:t xml:space="preserve">For the procuring agency, approval and accounting of invoices can be automated and ordering can be structured by use of catalogues.  </w:t>
      </w:r>
    </w:p>
    <w:p w:rsidR="003C00F5" w:rsidRDefault="003C00F5" w:rsidP="0015016A">
      <w:pPr>
        <w:rPr>
          <w:rFonts w:eastAsia="Calibri"/>
        </w:rPr>
      </w:pPr>
    </w:p>
    <w:p w:rsidR="0015016A" w:rsidRDefault="0015016A" w:rsidP="0015016A">
      <w:pPr>
        <w:rPr>
          <w:rFonts w:eastAsia="Calibri"/>
        </w:rPr>
      </w:pPr>
      <w:r w:rsidRPr="00EC0B74">
        <w:rPr>
          <w:rFonts w:eastAsia="Calibri"/>
        </w:rPr>
        <w:t>Other potential benefits of using this BIS are, among others:</w:t>
      </w:r>
    </w:p>
    <w:p w:rsidR="0015016A" w:rsidRPr="00EC0B74" w:rsidRDefault="0015016A" w:rsidP="0015016A">
      <w:pPr>
        <w:pStyle w:val="Frgadlista-dekorfrg11"/>
        <w:numPr>
          <w:ilvl w:val="0"/>
          <w:numId w:val="2"/>
        </w:numPr>
        <w:rPr>
          <w:rFonts w:eastAsia="Calibri"/>
        </w:rPr>
      </w:pPr>
      <w:r w:rsidRPr="00EC0B74">
        <w:rPr>
          <w:rFonts w:eastAsia="Calibri"/>
        </w:rPr>
        <w:t xml:space="preserve">Can be used by </w:t>
      </w:r>
      <w:r w:rsidR="00AA025D">
        <w:rPr>
          <w:rFonts w:eastAsia="Calibri"/>
        </w:rPr>
        <w:t>procur</w:t>
      </w:r>
      <w:r w:rsidR="003C00F5">
        <w:rPr>
          <w:rFonts w:eastAsia="Calibri"/>
        </w:rPr>
        <w:t xml:space="preserve">ing agencies as step towards automation of procurement  </w:t>
      </w:r>
      <w:r w:rsidRPr="00EC0B74">
        <w:rPr>
          <w:rFonts w:eastAsia="Calibri"/>
        </w:rPr>
        <w:t xml:space="preserve">The flexibility of the specifications allows the buyers to gradually automate </w:t>
      </w:r>
      <w:r w:rsidR="003C00F5">
        <w:rPr>
          <w:rFonts w:eastAsia="Calibri"/>
        </w:rPr>
        <w:t xml:space="preserve">and structure ordering, based </w:t>
      </w:r>
      <w:r w:rsidRPr="00EC0B74">
        <w:rPr>
          <w:rFonts w:eastAsia="Calibri"/>
        </w:rPr>
        <w:t>on</w:t>
      </w:r>
      <w:r w:rsidR="00AA025D">
        <w:rPr>
          <w:rFonts w:eastAsia="Calibri"/>
        </w:rPr>
        <w:t xml:space="preserve"> a</w:t>
      </w:r>
      <w:r w:rsidRPr="00EC0B74">
        <w:rPr>
          <w:rFonts w:eastAsia="Calibri"/>
        </w:rPr>
        <w:t xml:space="preserve"> cost</w:t>
      </w:r>
      <w:r w:rsidR="00AA025D">
        <w:rPr>
          <w:rFonts w:eastAsia="Calibri"/>
        </w:rPr>
        <w:t>/</w:t>
      </w:r>
      <w:r w:rsidRPr="00EC0B74">
        <w:rPr>
          <w:rFonts w:eastAsia="Calibri"/>
        </w:rPr>
        <w:t>benefit approach.</w:t>
      </w:r>
    </w:p>
    <w:p w:rsidR="0015016A" w:rsidRPr="00EC0B74" w:rsidRDefault="0015016A" w:rsidP="0015016A">
      <w:pPr>
        <w:pStyle w:val="Frgadlista-dekorfrg11"/>
        <w:numPr>
          <w:ilvl w:val="0"/>
          <w:numId w:val="2"/>
        </w:numPr>
        <w:rPr>
          <w:rFonts w:eastAsia="Calibri"/>
        </w:rPr>
      </w:pPr>
      <w:r w:rsidRPr="00EC0B74">
        <w:rPr>
          <w:rFonts w:eastAsia="Calibri"/>
        </w:rPr>
        <w:t xml:space="preserve">SME can offer their trading partners the option of exchanging standardized documents in a uniform way and thereby move all </w:t>
      </w:r>
      <w:r w:rsidR="003C00F5">
        <w:rPr>
          <w:rFonts w:eastAsia="Calibri"/>
        </w:rPr>
        <w:t>orders</w:t>
      </w:r>
      <w:r w:rsidRPr="00EC0B74">
        <w:rPr>
          <w:rFonts w:eastAsia="Calibri"/>
        </w:rPr>
        <w:t xml:space="preserve"> into electronic form.</w:t>
      </w:r>
    </w:p>
    <w:p w:rsidR="0015016A" w:rsidRPr="00EC0B74" w:rsidRDefault="0015016A" w:rsidP="0015016A">
      <w:pPr>
        <w:pStyle w:val="Frgadlista-dekorfrg11"/>
        <w:numPr>
          <w:ilvl w:val="0"/>
          <w:numId w:val="2"/>
        </w:numPr>
        <w:rPr>
          <w:rFonts w:eastAsia="Calibri"/>
        </w:rPr>
      </w:pPr>
      <w:r w:rsidRPr="00EC0B74">
        <w:rPr>
          <w:rFonts w:eastAsia="Calibri"/>
        </w:rPr>
        <w:t>Large companies can implement this BIS as standardized documents for general operations and implement custom designed bi-lateral connections for large trading partners.</w:t>
      </w:r>
    </w:p>
    <w:p w:rsidR="0015016A" w:rsidRPr="00EC0B74" w:rsidRDefault="0015016A" w:rsidP="0015016A">
      <w:pPr>
        <w:pStyle w:val="Frgadlista-dekorfrg11"/>
        <w:numPr>
          <w:ilvl w:val="0"/>
          <w:numId w:val="2"/>
        </w:numPr>
        <w:rPr>
          <w:rFonts w:eastAsia="Calibri"/>
        </w:rPr>
      </w:pPr>
      <w:r w:rsidRPr="00EC0B74">
        <w:rPr>
          <w:rFonts w:eastAsia="Calibri"/>
        </w:rPr>
        <w:t xml:space="preserve">Can be used as basis for restructuring of in-house processes of </w:t>
      </w:r>
      <w:r w:rsidR="003C00F5">
        <w:rPr>
          <w:rFonts w:eastAsia="Calibri"/>
        </w:rPr>
        <w:t xml:space="preserve">orders and </w:t>
      </w:r>
      <w:r w:rsidRPr="00EC0B74">
        <w:rPr>
          <w:rFonts w:eastAsia="Calibri"/>
        </w:rPr>
        <w:t>invoices.</w:t>
      </w:r>
    </w:p>
    <w:p w:rsidR="0015016A" w:rsidRDefault="0015016A" w:rsidP="0015016A">
      <w:pPr>
        <w:pStyle w:val="Frgadlista-dekorfrg11"/>
        <w:numPr>
          <w:ilvl w:val="0"/>
          <w:numId w:val="2"/>
        </w:numPr>
        <w:rPr>
          <w:rFonts w:eastAsia="Calibri"/>
        </w:rPr>
      </w:pPr>
      <w:r w:rsidRPr="00EC0B74">
        <w:rPr>
          <w:rFonts w:eastAsia="Calibri"/>
        </w:rPr>
        <w:t xml:space="preserve">Significant saving can be realized by the procuring agency by automating and streamlining in-house processing. </w:t>
      </w:r>
    </w:p>
    <w:p w:rsidR="0078359F" w:rsidRDefault="00BE5F58" w:rsidP="0015016A">
      <w:pPr>
        <w:pStyle w:val="Frgadlista-dekorfrg11"/>
        <w:numPr>
          <w:ilvl w:val="0"/>
          <w:numId w:val="2"/>
        </w:numPr>
        <w:rPr>
          <w:rFonts w:eastAsia="Calibri"/>
        </w:rPr>
      </w:pPr>
      <w:r>
        <w:rPr>
          <w:rFonts w:eastAsia="Calibri"/>
        </w:rPr>
        <w:t>Significant saving can be realized by the s</w:t>
      </w:r>
      <w:r w:rsidR="00371E40">
        <w:rPr>
          <w:rFonts w:eastAsia="Calibri"/>
        </w:rPr>
        <w:t>ellers</w:t>
      </w:r>
      <w:r>
        <w:rPr>
          <w:rFonts w:eastAsia="Calibri"/>
        </w:rPr>
        <w:t xml:space="preserve"> by automating and streamlining in-house processing.  Linking to picking and invoicing can be improved significantly based on increased order quality, restructuring of invoice dispute </w:t>
      </w:r>
      <w:r w:rsidR="0078359F">
        <w:rPr>
          <w:rFonts w:eastAsia="Calibri"/>
        </w:rPr>
        <w:t>resolution and shorter payment cycles.</w:t>
      </w:r>
    </w:p>
    <w:p w:rsidR="00BE5F58" w:rsidRDefault="0078359F" w:rsidP="0015016A">
      <w:pPr>
        <w:pStyle w:val="Frgadlista-dekorfrg11"/>
        <w:numPr>
          <w:ilvl w:val="0"/>
          <w:numId w:val="2"/>
        </w:numPr>
        <w:rPr>
          <w:rFonts w:eastAsia="Calibri"/>
        </w:rPr>
      </w:pPr>
      <w:r>
        <w:rPr>
          <w:rFonts w:eastAsia="Calibri"/>
        </w:rPr>
        <w:t>For the procuring agency, invoice automation and ordering can be structured.</w:t>
      </w:r>
      <w:r w:rsidR="00BE5F58">
        <w:rPr>
          <w:rFonts w:eastAsia="Calibri"/>
        </w:rPr>
        <w:t xml:space="preserve">   </w:t>
      </w:r>
    </w:p>
    <w:p w:rsidR="006373A2" w:rsidRDefault="006373A2" w:rsidP="006373A2">
      <w:pPr>
        <w:pStyle w:val="Frgadlista-dekorfrg11"/>
        <w:rPr>
          <w:rFonts w:eastAsia="Calibri"/>
        </w:rPr>
      </w:pPr>
    </w:p>
    <w:p w:rsidR="0015016A" w:rsidRPr="00EC0B74" w:rsidRDefault="0015016A" w:rsidP="00437745">
      <w:pPr>
        <w:pStyle w:val="Heading2"/>
        <w:rPr>
          <w:rFonts w:eastAsia="Calibri"/>
        </w:rPr>
      </w:pPr>
      <w:bookmarkStart w:id="75" w:name="_Toc354576115"/>
      <w:bookmarkStart w:id="76" w:name="_Toc355097358"/>
      <w:bookmarkStart w:id="77" w:name="_Toc355700098"/>
      <w:bookmarkStart w:id="78" w:name="_Toc355700220"/>
      <w:bookmarkStart w:id="79" w:name="_Toc356905015"/>
      <w:bookmarkStart w:id="80" w:name="_Toc373140749"/>
      <w:r w:rsidRPr="00EC0B74">
        <w:rPr>
          <w:rFonts w:eastAsia="Calibri"/>
        </w:rPr>
        <w:t xml:space="preserve">PEPPOL BIS </w:t>
      </w:r>
      <w:r w:rsidR="005514A4">
        <w:rPr>
          <w:rFonts w:eastAsia="Calibri"/>
        </w:rPr>
        <w:t>3</w:t>
      </w:r>
      <w:r w:rsidR="002A0747">
        <w:rPr>
          <w:rFonts w:eastAsia="Calibri"/>
        </w:rPr>
        <w:t>A</w:t>
      </w:r>
      <w:r w:rsidRPr="00EC0B74">
        <w:rPr>
          <w:rFonts w:eastAsia="Calibri"/>
        </w:rPr>
        <w:t xml:space="preserve"> - </w:t>
      </w:r>
      <w:bookmarkEnd w:id="75"/>
      <w:bookmarkEnd w:id="76"/>
      <w:bookmarkEnd w:id="77"/>
      <w:bookmarkEnd w:id="78"/>
      <w:bookmarkEnd w:id="79"/>
      <w:r w:rsidR="00427DDE">
        <w:rPr>
          <w:rFonts w:eastAsia="Calibri"/>
        </w:rPr>
        <w:t>I</w:t>
      </w:r>
      <w:r w:rsidR="002A0747">
        <w:rPr>
          <w:rFonts w:eastAsia="Calibri"/>
        </w:rPr>
        <w:t>nteroperability</w:t>
      </w:r>
      <w:bookmarkEnd w:id="80"/>
    </w:p>
    <w:p w:rsidR="0015016A" w:rsidRDefault="0015016A" w:rsidP="0015016A">
      <w:pPr>
        <w:rPr>
          <w:rFonts w:eastAsia="Calibri"/>
        </w:rPr>
      </w:pPr>
      <w:r w:rsidRPr="00EC0B74">
        <w:rPr>
          <w:rFonts w:eastAsia="Calibri"/>
        </w:rPr>
        <w:t xml:space="preserve">This PEPPOL BIS structure is based on the European Interoperability Framework 2.0. PEPPOL BIS applies the </w:t>
      </w:r>
      <w:r w:rsidRPr="004A78C0">
        <w:rPr>
          <w:rFonts w:eastAsia="Calibri"/>
        </w:rPr>
        <w:t>Framework as follows:</w:t>
      </w:r>
    </w:p>
    <w:p w:rsidR="0015016A" w:rsidRDefault="0015016A" w:rsidP="0015016A">
      <w:pPr>
        <w:rPr>
          <w:rFonts w:eastAsia="Calibri"/>
        </w:rPr>
      </w:pPr>
    </w:p>
    <w:p w:rsidR="0015016A" w:rsidRPr="004A78C0" w:rsidRDefault="00423E58" w:rsidP="00311065">
      <w:pPr>
        <w:pStyle w:val="Frgadlista-dekorfrg11"/>
        <w:numPr>
          <w:ilvl w:val="0"/>
          <w:numId w:val="5"/>
        </w:numPr>
        <w:rPr>
          <w:rFonts w:eastAsia="Calibri"/>
          <w:b/>
        </w:rPr>
      </w:pPr>
      <w:r w:rsidRPr="004A78C0">
        <w:rPr>
          <w:rFonts w:eastAsia="Calibri"/>
          <w:b/>
        </w:rPr>
        <w:t>Organizational</w:t>
      </w:r>
      <w:r w:rsidR="0015016A" w:rsidRPr="004A78C0">
        <w:rPr>
          <w:rFonts w:eastAsia="Calibri"/>
          <w:b/>
        </w:rPr>
        <w:t xml:space="preserve"> interoperability   </w:t>
      </w:r>
    </w:p>
    <w:p w:rsidR="0015016A" w:rsidRPr="00EC0B74" w:rsidRDefault="0015016A" w:rsidP="0015016A">
      <w:pPr>
        <w:pStyle w:val="Frgadlista-dekorfrg11"/>
        <w:numPr>
          <w:ilvl w:val="0"/>
          <w:numId w:val="3"/>
        </w:numPr>
      </w:pPr>
      <w:r w:rsidRPr="00D141FD">
        <w:rPr>
          <w:rFonts w:eastAsia="Calibri"/>
        </w:rPr>
        <w:t>Organization (Organization/Business):</w:t>
      </w:r>
    </w:p>
    <w:p w:rsidR="0015016A" w:rsidRPr="00D141FD" w:rsidRDefault="0015016A" w:rsidP="0015016A">
      <w:pPr>
        <w:pStyle w:val="Frgadlista-dekorfrg11"/>
        <w:numPr>
          <w:ilvl w:val="1"/>
          <w:numId w:val="3"/>
        </w:numPr>
        <w:rPr>
          <w:rFonts w:eastAsia="Calibri"/>
        </w:rPr>
      </w:pPr>
      <w:r w:rsidRPr="00D141FD">
        <w:rPr>
          <w:rFonts w:eastAsia="Calibri"/>
        </w:rPr>
        <w:t>This PEPPOL BIS supports B2B and B2G</w:t>
      </w:r>
    </w:p>
    <w:p w:rsidR="00BB732A" w:rsidRDefault="0015016A" w:rsidP="00BB732A">
      <w:pPr>
        <w:pStyle w:val="Frgadlista-dekorfrg11"/>
        <w:numPr>
          <w:ilvl w:val="1"/>
          <w:numId w:val="3"/>
        </w:numPr>
        <w:rPr>
          <w:rFonts w:eastAsia="Calibri"/>
        </w:rPr>
      </w:pPr>
      <w:r w:rsidRPr="00D141FD">
        <w:rPr>
          <w:rFonts w:eastAsia="Calibri"/>
        </w:rPr>
        <w:t xml:space="preserve">This PEPPOL BIS supports cross border, regional and domestic </w:t>
      </w:r>
      <w:r w:rsidR="000D33C0">
        <w:rPr>
          <w:rFonts w:eastAsia="Calibri"/>
        </w:rPr>
        <w:t>ordering</w:t>
      </w:r>
      <w:r w:rsidRPr="00D141FD">
        <w:rPr>
          <w:rFonts w:eastAsia="Calibri"/>
        </w:rPr>
        <w:t xml:space="preserve"> in EU and EEA      </w:t>
      </w:r>
    </w:p>
    <w:p w:rsidR="0015016A" w:rsidRPr="006A5208" w:rsidDel="00423E58" w:rsidRDefault="0015016A" w:rsidP="00BB732A">
      <w:pPr>
        <w:pStyle w:val="Frgadlista-dekorfrg11"/>
        <w:numPr>
          <w:ilvl w:val="1"/>
          <w:numId w:val="3"/>
        </w:numPr>
        <w:rPr>
          <w:rFonts w:eastAsia="Calibri"/>
        </w:rPr>
      </w:pPr>
      <w:r w:rsidRPr="00D141FD">
        <w:rPr>
          <w:rFonts w:eastAsia="Calibri"/>
        </w:rPr>
        <w:t xml:space="preserve">This PEPPOL BIS can function as a </w:t>
      </w:r>
      <w:r w:rsidR="009D0548">
        <w:rPr>
          <w:rFonts w:eastAsia="Calibri"/>
        </w:rPr>
        <w:t xml:space="preserve">component in an </w:t>
      </w:r>
      <w:r w:rsidRPr="00D141FD">
        <w:rPr>
          <w:rFonts w:eastAsia="Calibri"/>
        </w:rPr>
        <w:t xml:space="preserve"> EDI agreement within a trading</w:t>
      </w:r>
      <w:r w:rsidR="00423E58">
        <w:rPr>
          <w:rFonts w:eastAsia="Calibri"/>
        </w:rPr>
        <w:t xml:space="preserve"> </w:t>
      </w:r>
      <w:r w:rsidR="00423E58" w:rsidRPr="00D141FD">
        <w:rPr>
          <w:rFonts w:eastAsia="Calibri"/>
        </w:rPr>
        <w:t>community</w:t>
      </w:r>
    </w:p>
    <w:p w:rsidR="0015016A" w:rsidRPr="00D141FD" w:rsidRDefault="0015016A" w:rsidP="0015016A">
      <w:pPr>
        <w:pStyle w:val="Frgadlista-dekorfrg11"/>
        <w:numPr>
          <w:ilvl w:val="1"/>
          <w:numId w:val="3"/>
        </w:numPr>
        <w:rPr>
          <w:rFonts w:eastAsia="Calibri"/>
        </w:rPr>
      </w:pPr>
      <w:r w:rsidRPr="00D141FD">
        <w:rPr>
          <w:rFonts w:eastAsia="Calibri"/>
        </w:rPr>
        <w:t xml:space="preserve">This PEPPOL BIS supports linking of business processes within the sending and receiving organization. </w:t>
      </w:r>
      <w:r w:rsidR="00BB732A">
        <w:rPr>
          <w:rFonts w:eastAsia="Calibri"/>
        </w:rPr>
        <w:t>The</w:t>
      </w:r>
      <w:r w:rsidRPr="00D141FD">
        <w:rPr>
          <w:rFonts w:eastAsia="Calibri"/>
        </w:rPr>
        <w:t xml:space="preserve"> process of </w:t>
      </w:r>
      <w:r w:rsidR="000D33C0">
        <w:rPr>
          <w:rFonts w:eastAsia="Calibri"/>
        </w:rPr>
        <w:t>order</w:t>
      </w:r>
      <w:r w:rsidRPr="00D141FD">
        <w:rPr>
          <w:rFonts w:eastAsia="Calibri"/>
        </w:rPr>
        <w:t xml:space="preserve"> transmission in electronic form can be linked into internal processes of both sender and receiver, which may differ for various reasons.</w:t>
      </w:r>
    </w:p>
    <w:p w:rsidR="0015016A" w:rsidRPr="00D141FD" w:rsidRDefault="0015016A" w:rsidP="0015016A">
      <w:pPr>
        <w:pStyle w:val="Frgadlista-dekorfrg11"/>
        <w:numPr>
          <w:ilvl w:val="0"/>
          <w:numId w:val="3"/>
        </w:numPr>
        <w:rPr>
          <w:rFonts w:eastAsia="Calibri"/>
        </w:rPr>
      </w:pPr>
      <w:r w:rsidRPr="00D141FD">
        <w:rPr>
          <w:rFonts w:eastAsia="Calibri"/>
        </w:rPr>
        <w:t>Organization (Process):</w:t>
      </w:r>
    </w:p>
    <w:p w:rsidR="0015016A" w:rsidRDefault="0015016A" w:rsidP="0015016A">
      <w:pPr>
        <w:pStyle w:val="Frgadlista-dekorfrg11"/>
        <w:numPr>
          <w:ilvl w:val="1"/>
          <w:numId w:val="3"/>
        </w:numPr>
        <w:rPr>
          <w:rFonts w:eastAsia="Calibri"/>
        </w:rPr>
      </w:pPr>
      <w:r w:rsidRPr="00D141FD">
        <w:rPr>
          <w:rFonts w:eastAsia="Calibri"/>
        </w:rPr>
        <w:t>This PEPPOL BIS supports a set of “common business processes” that are assumed to be supported by most</w:t>
      </w:r>
      <w:r w:rsidR="00BB732A">
        <w:rPr>
          <w:rFonts w:eastAsia="Calibri"/>
        </w:rPr>
        <w:t xml:space="preserve"> enterprises whether public or private</w:t>
      </w:r>
      <w:r w:rsidRPr="00D141FD">
        <w:rPr>
          <w:rFonts w:eastAsia="Calibri"/>
        </w:rPr>
        <w:t>. These are processes that are used widely or understood as being relevant for most companies.</w:t>
      </w:r>
    </w:p>
    <w:p w:rsidR="0015016A" w:rsidRDefault="0015016A" w:rsidP="0015016A">
      <w:pPr>
        <w:rPr>
          <w:rFonts w:eastAsia="Calibri"/>
        </w:rPr>
      </w:pPr>
    </w:p>
    <w:p w:rsidR="0015016A" w:rsidRPr="004A78C0" w:rsidRDefault="0015016A" w:rsidP="00311065">
      <w:pPr>
        <w:pStyle w:val="Frgadlista-dekorfrg11"/>
        <w:numPr>
          <w:ilvl w:val="0"/>
          <w:numId w:val="5"/>
        </w:numPr>
        <w:rPr>
          <w:rFonts w:eastAsia="Calibri"/>
          <w:b/>
        </w:rPr>
      </w:pPr>
      <w:r w:rsidRPr="004A78C0">
        <w:rPr>
          <w:rFonts w:eastAsia="Calibri"/>
          <w:b/>
        </w:rPr>
        <w:t>Semantic interoperability</w:t>
      </w:r>
    </w:p>
    <w:p w:rsidR="0015016A" w:rsidRPr="00D141FD" w:rsidRDefault="0015016A" w:rsidP="0015016A">
      <w:pPr>
        <w:pStyle w:val="Frgadlista-dekorfrg11"/>
        <w:numPr>
          <w:ilvl w:val="0"/>
          <w:numId w:val="3"/>
        </w:numPr>
        <w:rPr>
          <w:rFonts w:eastAsia="Calibri"/>
        </w:rPr>
      </w:pPr>
      <w:r w:rsidRPr="00D141FD">
        <w:rPr>
          <w:rFonts w:eastAsia="Calibri"/>
        </w:rPr>
        <w:t>Semantic:</w:t>
      </w:r>
    </w:p>
    <w:p w:rsidR="00423E58" w:rsidRDefault="0015016A" w:rsidP="00BB732A">
      <w:pPr>
        <w:pStyle w:val="Frgadlista-dekorfrg11"/>
        <w:ind w:left="1440"/>
        <w:rPr>
          <w:rFonts w:eastAsia="Calibri"/>
        </w:rPr>
      </w:pPr>
      <w:r w:rsidRPr="00D141FD">
        <w:rPr>
          <w:rFonts w:eastAsia="Calibri"/>
        </w:rPr>
        <w:t xml:space="preserve">The set of information elements is assumed to be sufficient to support </w:t>
      </w:r>
      <w:r w:rsidR="00FE2CCF">
        <w:rPr>
          <w:rFonts w:eastAsia="Calibri"/>
        </w:rPr>
        <w:t>o</w:t>
      </w:r>
      <w:r w:rsidRPr="00D141FD">
        <w:rPr>
          <w:rFonts w:eastAsia="Calibri"/>
        </w:rPr>
        <w:t>rganizational</w:t>
      </w:r>
      <w:r w:rsidR="00423E58">
        <w:rPr>
          <w:rFonts w:eastAsia="Calibri"/>
        </w:rPr>
        <w:t xml:space="preserve"> </w:t>
      </w:r>
      <w:r w:rsidR="00423E58" w:rsidRPr="00D141FD">
        <w:rPr>
          <w:rFonts w:eastAsia="Calibri"/>
        </w:rPr>
        <w:t xml:space="preserve">business and processing requirements stated above.      </w:t>
      </w:r>
    </w:p>
    <w:p w:rsidR="0015016A" w:rsidRPr="006A5208" w:rsidDel="00423E58" w:rsidRDefault="0015016A" w:rsidP="00A23645">
      <w:pPr>
        <w:rPr>
          <w:rFonts w:eastAsia="Calibri"/>
        </w:rPr>
      </w:pPr>
    </w:p>
    <w:p w:rsidR="0015016A" w:rsidRPr="00D141FD" w:rsidRDefault="0015016A" w:rsidP="0015016A">
      <w:pPr>
        <w:pStyle w:val="Frgadlista-dekorfrg11"/>
        <w:numPr>
          <w:ilvl w:val="1"/>
          <w:numId w:val="3"/>
        </w:numPr>
        <w:rPr>
          <w:rFonts w:eastAsia="Calibri"/>
        </w:rPr>
      </w:pPr>
      <w:r w:rsidRPr="00D141FD">
        <w:rPr>
          <w:rFonts w:eastAsia="Calibri"/>
        </w:rPr>
        <w:t xml:space="preserve">A CORE </w:t>
      </w:r>
      <w:r w:rsidR="000D33C0">
        <w:rPr>
          <w:rFonts w:eastAsia="Calibri"/>
        </w:rPr>
        <w:t>Order</w:t>
      </w:r>
      <w:r w:rsidRPr="00D141FD">
        <w:rPr>
          <w:rFonts w:eastAsia="Calibri"/>
        </w:rPr>
        <w:t>:</w:t>
      </w:r>
    </w:p>
    <w:p w:rsidR="0015016A" w:rsidRPr="00D141FD" w:rsidRDefault="0015016A" w:rsidP="0015016A">
      <w:pPr>
        <w:pStyle w:val="Frgadlista-dekorfrg11"/>
        <w:numPr>
          <w:ilvl w:val="2"/>
          <w:numId w:val="3"/>
        </w:numPr>
        <w:rPr>
          <w:rFonts w:eastAsia="Calibri"/>
        </w:rPr>
      </w:pPr>
      <w:r w:rsidRPr="00D141FD">
        <w:rPr>
          <w:rFonts w:eastAsia="Calibri"/>
          <w:u w:val="single"/>
        </w:rPr>
        <w:t>Data model</w:t>
      </w:r>
      <w:r w:rsidRPr="00D141FD">
        <w:rPr>
          <w:rFonts w:eastAsia="Calibri"/>
        </w:rPr>
        <w:t>, a set of elements that the receiver MUST be able to process.</w:t>
      </w:r>
    </w:p>
    <w:p w:rsidR="0015016A" w:rsidRPr="00D141FD" w:rsidRDefault="0015016A" w:rsidP="0015016A">
      <w:pPr>
        <w:pStyle w:val="Frgadlista-dekorfrg11"/>
        <w:numPr>
          <w:ilvl w:val="2"/>
          <w:numId w:val="3"/>
        </w:numPr>
        <w:rPr>
          <w:rFonts w:eastAsia="Calibri"/>
        </w:rPr>
      </w:pPr>
      <w:r w:rsidRPr="00D141FD">
        <w:rPr>
          <w:rFonts w:eastAsia="Calibri"/>
          <w:u w:val="single"/>
        </w:rPr>
        <w:t>Business rules</w:t>
      </w:r>
      <w:r w:rsidRPr="00D141FD">
        <w:rPr>
          <w:rFonts w:eastAsia="Calibri"/>
        </w:rPr>
        <w:t xml:space="preserve">, a set of business rules that ensure a common way of processing the information elements. The rules are stated in a way that allows for automated validation of document instances. </w:t>
      </w:r>
      <w:r w:rsidR="00B11148">
        <w:rPr>
          <w:rFonts w:eastAsia="Calibri"/>
        </w:rPr>
        <w:t xml:space="preserve"> Issuers and receivers can verify that the exchanged document conformes to the rules of this BIS.</w:t>
      </w:r>
    </w:p>
    <w:p w:rsidR="0015016A" w:rsidRDefault="0015016A" w:rsidP="0015016A">
      <w:pPr>
        <w:ind w:left="1440"/>
        <w:rPr>
          <w:rFonts w:eastAsia="Calibri"/>
        </w:rPr>
      </w:pPr>
      <w:r w:rsidRPr="00D141FD">
        <w:rPr>
          <w:rFonts w:eastAsia="Calibri"/>
        </w:rPr>
        <w:t>PEPPOL adds business rules on top of the data model to clarify certain design choices left open by the CEN BII. These choices are intended to lower the implementation threshold by limiting options for implementers and thereby increase interoperability of PEPPOL invoices.</w:t>
      </w:r>
    </w:p>
    <w:p w:rsidR="0015016A" w:rsidRDefault="0015016A" w:rsidP="0015016A">
      <w:pPr>
        <w:rPr>
          <w:rFonts w:eastAsia="Calibri"/>
        </w:rPr>
      </w:pPr>
    </w:p>
    <w:p w:rsidR="00E13FF0" w:rsidRDefault="00E13FF0" w:rsidP="0015016A">
      <w:pPr>
        <w:rPr>
          <w:rFonts w:eastAsia="Calibri"/>
        </w:rPr>
      </w:pPr>
    </w:p>
    <w:p w:rsidR="0015016A" w:rsidRPr="004A78C0" w:rsidRDefault="0015016A" w:rsidP="00311065">
      <w:pPr>
        <w:pStyle w:val="Frgadlista-dekorfrg11"/>
        <w:numPr>
          <w:ilvl w:val="0"/>
          <w:numId w:val="5"/>
        </w:numPr>
        <w:rPr>
          <w:rFonts w:eastAsia="Calibri"/>
          <w:b/>
        </w:rPr>
      </w:pPr>
      <w:r w:rsidRPr="004A78C0">
        <w:rPr>
          <w:rFonts w:eastAsia="Calibri"/>
          <w:b/>
        </w:rPr>
        <w:t>Technical interoperability</w:t>
      </w:r>
    </w:p>
    <w:p w:rsidR="0015016A" w:rsidRDefault="0015016A" w:rsidP="0015016A">
      <w:pPr>
        <w:pStyle w:val="Frgadlista-dekorfrg11"/>
        <w:numPr>
          <w:ilvl w:val="0"/>
          <w:numId w:val="3"/>
        </w:numPr>
        <w:rPr>
          <w:rFonts w:eastAsia="Calibri"/>
        </w:rPr>
      </w:pPr>
      <w:r w:rsidRPr="00D141FD">
        <w:rPr>
          <w:rFonts w:eastAsia="Calibri"/>
        </w:rPr>
        <w:t xml:space="preserve">Technical Interaction (Process and semantic implementation):      </w:t>
      </w:r>
    </w:p>
    <w:p w:rsidR="0015016A" w:rsidRPr="00D141FD" w:rsidRDefault="0015016A" w:rsidP="0015016A">
      <w:pPr>
        <w:pStyle w:val="Frgadlista-dekorfrg11"/>
        <w:numPr>
          <w:ilvl w:val="1"/>
          <w:numId w:val="3"/>
        </w:numPr>
        <w:rPr>
          <w:rFonts w:eastAsia="Calibri"/>
        </w:rPr>
      </w:pPr>
      <w:r w:rsidRPr="00D141FD">
        <w:rPr>
          <w:rFonts w:eastAsia="Calibri"/>
        </w:rPr>
        <w:t>Binding to OASIS UBL 2.</w:t>
      </w:r>
      <w:r>
        <w:rPr>
          <w:rFonts w:eastAsia="Calibri"/>
        </w:rPr>
        <w:t>1</w:t>
      </w:r>
      <w:r w:rsidRPr="00D141FD">
        <w:rPr>
          <w:rFonts w:eastAsia="Calibri"/>
        </w:rPr>
        <w:t>, see [UBL]</w:t>
      </w:r>
    </w:p>
    <w:p w:rsidR="0015016A" w:rsidRPr="00D141FD" w:rsidRDefault="0015016A" w:rsidP="0015016A">
      <w:pPr>
        <w:pStyle w:val="Frgadlista-dekorfrg11"/>
        <w:numPr>
          <w:ilvl w:val="1"/>
          <w:numId w:val="3"/>
        </w:numPr>
        <w:rPr>
          <w:rFonts w:eastAsia="Calibri"/>
        </w:rPr>
      </w:pPr>
      <w:r w:rsidRPr="00D141FD">
        <w:rPr>
          <w:rFonts w:eastAsia="Calibri"/>
        </w:rPr>
        <w:t>ISO/IEC 19757-3 Schematron, for automation of document validation, see [Schematron]      XSLT Stylesheet for presentation of content, see [XSLT]</w:t>
      </w:r>
    </w:p>
    <w:p w:rsidR="0015016A" w:rsidRPr="00D141FD" w:rsidRDefault="0015016A" w:rsidP="0015016A">
      <w:pPr>
        <w:pStyle w:val="Frgadlista-dekorfrg11"/>
        <w:numPr>
          <w:ilvl w:val="0"/>
          <w:numId w:val="3"/>
        </w:numPr>
        <w:rPr>
          <w:rFonts w:eastAsia="Calibri"/>
        </w:rPr>
      </w:pPr>
      <w:r w:rsidRPr="00D141FD">
        <w:rPr>
          <w:rFonts w:eastAsia="Calibri"/>
        </w:rPr>
        <w:t>Technical Interaction (eSignature Validation):</w:t>
      </w:r>
    </w:p>
    <w:p w:rsidR="0015016A" w:rsidRPr="00D141FD" w:rsidRDefault="0015016A" w:rsidP="0015016A">
      <w:pPr>
        <w:pStyle w:val="Frgadlista-dekorfrg11"/>
        <w:numPr>
          <w:ilvl w:val="1"/>
          <w:numId w:val="3"/>
        </w:numPr>
        <w:rPr>
          <w:rFonts w:eastAsia="Calibri"/>
        </w:rPr>
      </w:pPr>
      <w:r w:rsidRPr="00D141FD">
        <w:rPr>
          <w:rFonts w:eastAsia="Calibri"/>
        </w:rPr>
        <w:t>Not mandatory in this PEPPOL BIS. Not supported.</w:t>
      </w:r>
    </w:p>
    <w:p w:rsidR="0015016A" w:rsidRPr="00492C23" w:rsidRDefault="0015016A" w:rsidP="00607092">
      <w:pPr>
        <w:pStyle w:val="Frgadlista-dekorfrg11"/>
        <w:ind w:left="1800"/>
        <w:rPr>
          <w:rFonts w:eastAsia="Calibri"/>
        </w:rPr>
      </w:pPr>
    </w:p>
    <w:p w:rsidR="004C15AC" w:rsidRDefault="004C15AC" w:rsidP="009112D9">
      <w:pPr>
        <w:rPr>
          <w:rFonts w:eastAsia="Calibri"/>
        </w:rPr>
      </w:pPr>
      <w:r>
        <w:rPr>
          <w:rFonts w:eastAsia="Calibri"/>
        </w:rPr>
        <w:br w:type="page"/>
      </w:r>
    </w:p>
    <w:p w:rsidR="00402EBE" w:rsidRDefault="00DC70EA" w:rsidP="00437745">
      <w:pPr>
        <w:pStyle w:val="Heading1"/>
        <w:rPr>
          <w:rFonts w:eastAsia="Calibri"/>
        </w:rPr>
      </w:pPr>
      <w:bookmarkStart w:id="81" w:name="_Toc356905017"/>
      <w:bookmarkStart w:id="82" w:name="_Toc354576122"/>
      <w:bookmarkStart w:id="83" w:name="_Toc355097365"/>
      <w:bookmarkStart w:id="84" w:name="_Toc355700105"/>
      <w:bookmarkStart w:id="85" w:name="_Toc355700227"/>
      <w:bookmarkStart w:id="86" w:name="_Toc373140750"/>
      <w:r>
        <w:rPr>
          <w:rFonts w:eastAsia="Calibri"/>
        </w:rPr>
        <w:t>Transaction b</w:t>
      </w:r>
      <w:r w:rsidR="00402EBE">
        <w:rPr>
          <w:rFonts w:eastAsia="Calibri"/>
        </w:rPr>
        <w:t>usiness requirements</w:t>
      </w:r>
      <w:bookmarkEnd w:id="86"/>
    </w:p>
    <w:p w:rsidR="001F1008" w:rsidRDefault="001F1008" w:rsidP="00DC70EA">
      <w:pPr>
        <w:pStyle w:val="Heading2"/>
      </w:pPr>
      <w:bookmarkStart w:id="87" w:name="_Toc373140751"/>
      <w:r>
        <w:t>General requirements</w:t>
      </w:r>
      <w:bookmarkEnd w:id="87"/>
      <w:r>
        <w:t xml:space="preserve"> </w:t>
      </w:r>
    </w:p>
    <w:tbl>
      <w:tblPr>
        <w:tblW w:w="9286" w:type="dxa"/>
        <w:tblInd w:w="-106" w:type="dxa"/>
        <w:tblCellMar>
          <w:left w:w="106" w:type="dxa"/>
          <w:right w:w="115" w:type="dxa"/>
        </w:tblCellMar>
        <w:tblLook w:val="04A0" w:firstRow="1" w:lastRow="0" w:firstColumn="1" w:lastColumn="0" w:noHBand="0" w:noVBand="1"/>
      </w:tblPr>
      <w:tblGrid>
        <w:gridCol w:w="1380"/>
        <w:gridCol w:w="7906"/>
      </w:tblGrid>
      <w:tr w:rsidR="003919DE" w:rsidTr="00195BE4">
        <w:trPr>
          <w:trHeight w:val="358"/>
        </w:trPr>
        <w:tc>
          <w:tcPr>
            <w:tcW w:w="1380" w:type="dxa"/>
            <w:tcBorders>
              <w:top w:val="single" w:sz="4" w:space="0" w:color="000000"/>
              <w:left w:val="single" w:sz="4" w:space="0" w:color="000000"/>
              <w:bottom w:val="single" w:sz="4" w:space="0" w:color="000000"/>
              <w:right w:val="single" w:sz="4" w:space="0" w:color="000000"/>
            </w:tcBorders>
            <w:shd w:val="clear" w:color="auto" w:fill="BFBFBF"/>
          </w:tcPr>
          <w:p w:rsidR="003919DE" w:rsidRDefault="003919DE" w:rsidP="00195BE4">
            <w:pPr>
              <w:spacing w:line="276" w:lineRule="auto"/>
              <w:jc w:val="center"/>
            </w:pPr>
            <w:r w:rsidRPr="00195BE4">
              <w:rPr>
                <w:rFonts w:ascii="Arial" w:eastAsia="Arial" w:hAnsi="Arial" w:cs="Arial"/>
                <w:b/>
              </w:rPr>
              <w:t xml:space="preserve">ID </w:t>
            </w:r>
          </w:p>
        </w:tc>
        <w:tc>
          <w:tcPr>
            <w:tcW w:w="7906" w:type="dxa"/>
            <w:tcBorders>
              <w:top w:val="single" w:sz="4" w:space="0" w:color="000000"/>
              <w:left w:val="single" w:sz="4" w:space="0" w:color="000000"/>
              <w:bottom w:val="single" w:sz="4" w:space="0" w:color="000000"/>
              <w:right w:val="single" w:sz="4" w:space="0" w:color="000000"/>
            </w:tcBorders>
            <w:shd w:val="clear" w:color="auto" w:fill="BFBFBF"/>
          </w:tcPr>
          <w:p w:rsidR="003919DE" w:rsidRDefault="003919DE" w:rsidP="00195BE4">
            <w:pPr>
              <w:spacing w:line="276" w:lineRule="auto"/>
              <w:jc w:val="center"/>
            </w:pPr>
            <w:r w:rsidRPr="00195BE4">
              <w:rPr>
                <w:rFonts w:ascii="Arial" w:eastAsia="Arial" w:hAnsi="Arial" w:cs="Arial"/>
                <w:b/>
              </w:rPr>
              <w:t xml:space="preserve">Requirement </w:t>
            </w:r>
          </w:p>
        </w:tc>
      </w:tr>
      <w:tr w:rsidR="00DE6EF4"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pPr>
            <w:r>
              <w:t xml:space="preserve">tbr01-001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ind w:left="2"/>
            </w:pPr>
            <w:r>
              <w:t xml:space="preserve">To control the validation and processing of an order; information that identifies the data model customization used and the business process that the order is part of </w:t>
            </w:r>
          </w:p>
        </w:tc>
      </w:tr>
      <w:tr w:rsidR="00DE6EF4"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pPr>
            <w:r>
              <w:t xml:space="preserve">tbr01-002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ind w:left="2"/>
            </w:pPr>
            <w:r>
              <w:t xml:space="preserve">An order must provide information about its identity, type (purchase order or consignment order), issue date and validity </w:t>
            </w:r>
          </w:p>
        </w:tc>
      </w:tr>
      <w:tr w:rsidR="00DE6EF4"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rsidR="00DE6EF4" w:rsidRPr="00840746" w:rsidRDefault="00DE6EF4" w:rsidP="00C73433">
            <w:pPr>
              <w:spacing w:line="276" w:lineRule="auto"/>
            </w:pPr>
            <w:r w:rsidRPr="00840746">
              <w:t xml:space="preserve">tbr01-003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rsidR="00DE6EF4" w:rsidRPr="00840746" w:rsidRDefault="00DE6EF4" w:rsidP="00C73433">
            <w:pPr>
              <w:spacing w:line="276" w:lineRule="auto"/>
              <w:ind w:left="2"/>
            </w:pPr>
            <w:r w:rsidRPr="00840746">
              <w:t xml:space="preserve">To provide flexibility in ordering an order must provide for free text notes on document level as well as on individual order lines. </w:t>
            </w:r>
          </w:p>
        </w:tc>
      </w:tr>
      <w:tr w:rsidR="00DE6EF4"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rsidR="00DE6EF4" w:rsidRPr="00840746" w:rsidRDefault="00DE6EF4" w:rsidP="00C73433">
            <w:pPr>
              <w:spacing w:line="276" w:lineRule="auto"/>
            </w:pPr>
            <w:r w:rsidRPr="00840746">
              <w:t xml:space="preserve">tbr01-004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rsidR="00DE6EF4" w:rsidRPr="00840746" w:rsidRDefault="00DE6EF4" w:rsidP="00C73433">
            <w:pPr>
              <w:spacing w:line="276" w:lineRule="auto"/>
              <w:ind w:left="2"/>
            </w:pPr>
            <w:r w:rsidRPr="00840746">
              <w:t xml:space="preserve">An order must provide for information about the value of items ordered and what prices, charges and totals (including estimate of VAT) are expected to be paid in a way that can be matched against an invoice. </w:t>
            </w:r>
          </w:p>
        </w:tc>
      </w:tr>
      <w:tr w:rsidR="00DE6EF4"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pPr>
            <w:r>
              <w:t xml:space="preserve">tbr01-005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ind w:left="2"/>
            </w:pPr>
            <w:r>
              <w:t xml:space="preserve">The order must enable the buyer to send information that can be reported back in a resulting invoice with the purpose of automating the processing of the invoice. </w:t>
            </w:r>
          </w:p>
        </w:tc>
      </w:tr>
      <w:tr w:rsidR="00DE6EF4"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pPr>
            <w:r>
              <w:t xml:space="preserve">tbr01-006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BC7A89">
            <w:pPr>
              <w:spacing w:line="276" w:lineRule="auto"/>
              <w:ind w:left="2"/>
            </w:pPr>
            <w:r>
              <w:t xml:space="preserve">The order must enable the buyer to reference contract and documents that are relevant to prices and terms, including terms of delivery. </w:t>
            </w:r>
          </w:p>
        </w:tc>
      </w:tr>
      <w:tr w:rsidR="00DE6EF4"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pPr>
            <w:r>
              <w:t xml:space="preserve">tbr01-030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ind w:left="2"/>
            </w:pPr>
            <w:r>
              <w:t xml:space="preserve">The order must support information needed to specify estimated allowance and charges on document level that apply to the order as a whole. </w:t>
            </w:r>
          </w:p>
        </w:tc>
      </w:tr>
      <w:tr w:rsidR="00DE6EF4"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pPr>
            <w:r>
              <w:t xml:space="preserve">tbr01-031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ind w:left="2"/>
            </w:pPr>
            <w:r>
              <w:t xml:space="preserve">All amounts in the Order must be stated in the same currency.  </w:t>
            </w:r>
          </w:p>
        </w:tc>
      </w:tr>
      <w:tr w:rsidR="00DE6EF4"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pPr>
            <w:r>
              <w:t xml:space="preserve">tbr01-032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ind w:left="2"/>
            </w:pPr>
            <w:r>
              <w:t xml:space="preserve">Order should only contain non-negative prices and quantities </w:t>
            </w:r>
          </w:p>
        </w:tc>
      </w:tr>
    </w:tbl>
    <w:p w:rsidR="003919DE" w:rsidRDefault="001F1008" w:rsidP="00DC70EA">
      <w:pPr>
        <w:pStyle w:val="Heading2"/>
      </w:pPr>
      <w:bookmarkStart w:id="88" w:name="_Toc373140752"/>
      <w:r>
        <w:t>Parties</w:t>
      </w:r>
      <w:bookmarkEnd w:id="88"/>
    </w:p>
    <w:tbl>
      <w:tblPr>
        <w:tblW w:w="9286" w:type="dxa"/>
        <w:tblInd w:w="-106" w:type="dxa"/>
        <w:tblCellMar>
          <w:left w:w="106" w:type="dxa"/>
          <w:right w:w="115" w:type="dxa"/>
        </w:tblCellMar>
        <w:tblLook w:val="04A0" w:firstRow="1" w:lastRow="0" w:firstColumn="1" w:lastColumn="0" w:noHBand="0" w:noVBand="1"/>
      </w:tblPr>
      <w:tblGrid>
        <w:gridCol w:w="1380"/>
        <w:gridCol w:w="7906"/>
      </w:tblGrid>
      <w:tr w:rsidR="003919DE" w:rsidTr="00DE6EF4">
        <w:tc>
          <w:tcPr>
            <w:tcW w:w="1380" w:type="dxa"/>
            <w:tcBorders>
              <w:top w:val="single" w:sz="4" w:space="0" w:color="000000"/>
              <w:left w:val="single" w:sz="4" w:space="0" w:color="000000"/>
              <w:bottom w:val="single" w:sz="4" w:space="0" w:color="000000"/>
              <w:right w:val="single" w:sz="4" w:space="0" w:color="000000"/>
            </w:tcBorders>
            <w:shd w:val="clear" w:color="auto" w:fill="BFBFBF"/>
          </w:tcPr>
          <w:p w:rsidR="003919DE" w:rsidRDefault="003919DE" w:rsidP="00195BE4">
            <w:pPr>
              <w:spacing w:line="276" w:lineRule="auto"/>
              <w:jc w:val="center"/>
            </w:pPr>
            <w:r w:rsidRPr="00195BE4">
              <w:rPr>
                <w:rFonts w:ascii="Arial" w:eastAsia="Arial" w:hAnsi="Arial" w:cs="Arial"/>
                <w:b/>
              </w:rPr>
              <w:t xml:space="preserve">ID </w:t>
            </w:r>
          </w:p>
        </w:tc>
        <w:tc>
          <w:tcPr>
            <w:tcW w:w="7906" w:type="dxa"/>
            <w:tcBorders>
              <w:top w:val="single" w:sz="4" w:space="0" w:color="000000"/>
              <w:left w:val="single" w:sz="4" w:space="0" w:color="000000"/>
              <w:bottom w:val="single" w:sz="4" w:space="0" w:color="000000"/>
              <w:right w:val="single" w:sz="4" w:space="0" w:color="000000"/>
            </w:tcBorders>
            <w:shd w:val="clear" w:color="auto" w:fill="BFBFBF"/>
          </w:tcPr>
          <w:p w:rsidR="003919DE" w:rsidRDefault="003919DE" w:rsidP="00195BE4">
            <w:pPr>
              <w:spacing w:line="276" w:lineRule="auto"/>
              <w:jc w:val="center"/>
            </w:pPr>
            <w:r w:rsidRPr="00195BE4">
              <w:rPr>
                <w:rFonts w:ascii="Arial" w:eastAsia="Arial" w:hAnsi="Arial" w:cs="Arial"/>
                <w:b/>
              </w:rPr>
              <w:t xml:space="preserve">Requirement </w:t>
            </w:r>
          </w:p>
        </w:tc>
      </w:tr>
      <w:tr w:rsidR="00DE6EF4"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pPr>
            <w:r>
              <w:t xml:space="preserve">tbr01-010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ind w:left="2"/>
            </w:pPr>
            <w:r>
              <w:t xml:space="preserve">An electronic order must provide for the identification of the electronic address from which the buyer sent the message and the electronic address to which it should be sent. </w:t>
            </w:r>
          </w:p>
        </w:tc>
      </w:tr>
      <w:tr w:rsidR="00DE6EF4"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pPr>
            <w:r>
              <w:t xml:space="preserve">tbr01-011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ind w:left="2"/>
            </w:pPr>
            <w:r>
              <w:t xml:space="preserve">For supporting reverse charge VAT invoicing the order must provide for the buyers VAT number in order to enable the seller to issue legally valid invoices. In some cases the buyer’s legal registration ID should also be provided. The legal registration ID may be used for identification purposes in the invoicing process and to verify the identity of parties for commercial purposes. </w:t>
            </w:r>
          </w:p>
        </w:tc>
      </w:tr>
      <w:tr w:rsidR="0070389C"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rsidR="0070389C" w:rsidRDefault="0070389C" w:rsidP="0070389C">
            <w:pPr>
              <w:spacing w:line="276" w:lineRule="auto"/>
            </w:pPr>
            <w:r>
              <w:t xml:space="preserve">tbr01-012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rsidR="0070389C" w:rsidRDefault="0070389C" w:rsidP="0070389C">
            <w:pPr>
              <w:spacing w:line="276" w:lineRule="auto"/>
              <w:ind w:left="2"/>
            </w:pPr>
            <w:r>
              <w:t>An order must provide for legal information for the buyer.  Ref.</w:t>
            </w:r>
            <w:r>
              <w:rPr>
                <w:rFonts w:cs="Arial"/>
                <w:color w:val="000000"/>
                <w:sz w:val="20"/>
                <w:szCs w:val="20"/>
              </w:rPr>
              <w:t xml:space="preserve">  [DIR_2009/101/EC]      </w:t>
            </w:r>
          </w:p>
        </w:tc>
      </w:tr>
      <w:tr w:rsidR="0070389C"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rsidR="0070389C" w:rsidRDefault="0070389C" w:rsidP="00C73433">
            <w:pPr>
              <w:spacing w:line="276" w:lineRule="auto"/>
            </w:pPr>
            <w:r>
              <w:t xml:space="preserve">tbr01-013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rsidR="0070389C" w:rsidRDefault="0070389C" w:rsidP="00C73433">
            <w:pPr>
              <w:spacing w:line="276" w:lineRule="auto"/>
              <w:ind w:left="2"/>
            </w:pPr>
            <w:r>
              <w:t xml:space="preserve">An order must provide for contact information for the buyer and the seller including structured name, phone, fax and email and job title. </w:t>
            </w:r>
          </w:p>
        </w:tc>
      </w:tr>
      <w:tr w:rsidR="0070389C"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rsidR="0070389C" w:rsidRDefault="0070389C" w:rsidP="00C73433">
            <w:pPr>
              <w:spacing w:line="276" w:lineRule="auto"/>
            </w:pPr>
            <w:r>
              <w:t xml:space="preserve">tbr01-009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rsidR="0070389C" w:rsidRDefault="0070389C" w:rsidP="00C73433">
            <w:pPr>
              <w:spacing w:line="276" w:lineRule="auto"/>
              <w:ind w:left="2"/>
            </w:pPr>
            <w:r>
              <w:t xml:space="preserve">An order must provide for identifying the buyer and seller with name and address as well as identifiers, including the sellers’ legal registration ID. Use of published identifiers is common for identifying parties. Each party should be free to choose the scheme from which the own identification is derived. </w:t>
            </w:r>
          </w:p>
        </w:tc>
      </w:tr>
      <w:tr w:rsidR="0070389C"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rsidR="0070389C" w:rsidRDefault="0070389C" w:rsidP="00C73433">
            <w:pPr>
              <w:spacing w:line="276" w:lineRule="auto"/>
            </w:pPr>
            <w:r>
              <w:t xml:space="preserve">tbr01-020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rsidR="0070389C" w:rsidRDefault="0070389C" w:rsidP="00C73433">
            <w:pPr>
              <w:spacing w:line="276" w:lineRule="auto"/>
              <w:ind w:left="2"/>
            </w:pPr>
            <w:r>
              <w:t xml:space="preserve">An order must provide for contact details of the party who originated the order as a whole or for individual order lines (i.e. the end user of the items).  </w:t>
            </w:r>
          </w:p>
        </w:tc>
      </w:tr>
    </w:tbl>
    <w:p w:rsidR="003919DE" w:rsidRDefault="003919DE" w:rsidP="003919DE"/>
    <w:p w:rsidR="00AD7198" w:rsidRDefault="00AD7198" w:rsidP="003919DE"/>
    <w:p w:rsidR="00AD7198" w:rsidRDefault="00AD7198" w:rsidP="003919DE"/>
    <w:p w:rsidR="00AD7198" w:rsidRDefault="00AD7198" w:rsidP="003919DE"/>
    <w:p w:rsidR="001F1008" w:rsidRDefault="00DE6EF4" w:rsidP="00DC70EA">
      <w:pPr>
        <w:pStyle w:val="Heading2"/>
      </w:pPr>
      <w:bookmarkStart w:id="89" w:name="_Toc373140753"/>
      <w:r>
        <w:t>Delivery</w:t>
      </w:r>
      <w:bookmarkEnd w:id="89"/>
      <w:r w:rsidR="001F1008">
        <w:t xml:space="preserve"> </w:t>
      </w:r>
    </w:p>
    <w:tbl>
      <w:tblPr>
        <w:tblW w:w="9286" w:type="dxa"/>
        <w:tblInd w:w="-106" w:type="dxa"/>
        <w:tblCellMar>
          <w:left w:w="106" w:type="dxa"/>
          <w:right w:w="115" w:type="dxa"/>
        </w:tblCellMar>
        <w:tblLook w:val="04A0" w:firstRow="1" w:lastRow="0" w:firstColumn="1" w:lastColumn="0" w:noHBand="0" w:noVBand="1"/>
      </w:tblPr>
      <w:tblGrid>
        <w:gridCol w:w="1380"/>
        <w:gridCol w:w="7906"/>
      </w:tblGrid>
      <w:tr w:rsidR="003919DE" w:rsidTr="00195BE4">
        <w:trPr>
          <w:trHeight w:val="356"/>
        </w:trPr>
        <w:tc>
          <w:tcPr>
            <w:tcW w:w="1380" w:type="dxa"/>
            <w:tcBorders>
              <w:top w:val="single" w:sz="4" w:space="0" w:color="000000"/>
              <w:left w:val="single" w:sz="4" w:space="0" w:color="000000"/>
              <w:bottom w:val="single" w:sz="4" w:space="0" w:color="000000"/>
              <w:right w:val="single" w:sz="4" w:space="0" w:color="000000"/>
            </w:tcBorders>
            <w:shd w:val="clear" w:color="auto" w:fill="BFBFBF"/>
          </w:tcPr>
          <w:p w:rsidR="003919DE" w:rsidRDefault="003919DE" w:rsidP="00195BE4">
            <w:pPr>
              <w:spacing w:line="276" w:lineRule="auto"/>
              <w:jc w:val="center"/>
            </w:pPr>
            <w:r w:rsidRPr="00195BE4">
              <w:rPr>
                <w:rFonts w:ascii="Arial" w:eastAsia="Arial" w:hAnsi="Arial" w:cs="Arial"/>
                <w:b/>
              </w:rPr>
              <w:t xml:space="preserve">ID </w:t>
            </w:r>
          </w:p>
        </w:tc>
        <w:tc>
          <w:tcPr>
            <w:tcW w:w="7906" w:type="dxa"/>
            <w:tcBorders>
              <w:top w:val="single" w:sz="4" w:space="0" w:color="000000"/>
              <w:left w:val="single" w:sz="4" w:space="0" w:color="000000"/>
              <w:bottom w:val="single" w:sz="4" w:space="0" w:color="000000"/>
              <w:right w:val="single" w:sz="4" w:space="0" w:color="000000"/>
            </w:tcBorders>
            <w:shd w:val="clear" w:color="auto" w:fill="BFBFBF"/>
          </w:tcPr>
          <w:p w:rsidR="003919DE" w:rsidRDefault="003919DE" w:rsidP="00195BE4">
            <w:pPr>
              <w:spacing w:line="276" w:lineRule="auto"/>
              <w:jc w:val="center"/>
            </w:pPr>
            <w:r w:rsidRPr="00195BE4">
              <w:rPr>
                <w:rFonts w:ascii="Arial" w:eastAsia="Arial" w:hAnsi="Arial" w:cs="Arial"/>
                <w:b/>
              </w:rPr>
              <w:t xml:space="preserve">Requirement </w:t>
            </w:r>
          </w:p>
        </w:tc>
      </w:tr>
      <w:tr w:rsidR="00DE6EF4"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pPr>
            <w:r>
              <w:t xml:space="preserve">tbr01-021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ind w:left="2"/>
            </w:pPr>
            <w:r>
              <w:t xml:space="preserve">An order must provide for details about delivery location (address and ID), some basic delivery terms, delivery time and contact person for a delivery of an order. </w:t>
            </w:r>
          </w:p>
        </w:tc>
      </w:tr>
      <w:tr w:rsidR="00DE6EF4"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pPr>
            <w:r>
              <w:t xml:space="preserve">tbr01-022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ind w:left="2"/>
            </w:pPr>
            <w:r>
              <w:t xml:space="preserve">An order must provide for information about the dates before and/or after which the order as whole or individual order lines must be delivered. </w:t>
            </w:r>
          </w:p>
        </w:tc>
      </w:tr>
      <w:tr w:rsidR="00DE6EF4"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pPr>
            <w:r>
              <w:t xml:space="preserve">tbr01-033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ind w:left="2"/>
            </w:pPr>
            <w:r>
              <w:t xml:space="preserve">An order line must provide for indication on whether the buyer accepts partial deliveries of that line. </w:t>
            </w:r>
          </w:p>
        </w:tc>
      </w:tr>
      <w:tr w:rsidR="00DE6EF4"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pPr>
            <w:r>
              <w:t xml:space="preserve">tbr01-038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ind w:left="2"/>
            </w:pPr>
            <w:r>
              <w:t xml:space="preserve">Basic delivery terms for transport </w:t>
            </w:r>
          </w:p>
          <w:p w:rsidR="00DE6EF4" w:rsidRDefault="00DE6EF4" w:rsidP="00ED5CD3">
            <w:pPr>
              <w:numPr>
                <w:ilvl w:val="0"/>
                <w:numId w:val="21"/>
              </w:numPr>
              <w:ind w:hanging="348"/>
            </w:pPr>
            <w:r>
              <w:t xml:space="preserve">Transport location  </w:t>
            </w:r>
          </w:p>
          <w:p w:rsidR="00DE6EF4" w:rsidRDefault="00DE6EF4" w:rsidP="00ED5CD3">
            <w:pPr>
              <w:numPr>
                <w:ilvl w:val="0"/>
                <w:numId w:val="21"/>
              </w:numPr>
              <w:spacing w:line="276" w:lineRule="auto"/>
              <w:ind w:hanging="348"/>
            </w:pPr>
            <w:r>
              <w:t xml:space="preserve">Transport terms </w:t>
            </w:r>
          </w:p>
        </w:tc>
      </w:tr>
    </w:tbl>
    <w:p w:rsidR="003919DE" w:rsidRDefault="003919DE" w:rsidP="003919DE"/>
    <w:p w:rsidR="001F1008" w:rsidRDefault="001F1008" w:rsidP="00DC70EA">
      <w:pPr>
        <w:pStyle w:val="Heading2"/>
      </w:pPr>
      <w:bookmarkStart w:id="90" w:name="_Toc373140754"/>
      <w:r>
        <w:t>Line requirements</w:t>
      </w:r>
      <w:bookmarkEnd w:id="90"/>
    </w:p>
    <w:tbl>
      <w:tblPr>
        <w:tblW w:w="9286" w:type="dxa"/>
        <w:tblInd w:w="-106" w:type="dxa"/>
        <w:tblCellMar>
          <w:left w:w="106" w:type="dxa"/>
          <w:right w:w="115" w:type="dxa"/>
        </w:tblCellMar>
        <w:tblLook w:val="04A0" w:firstRow="1" w:lastRow="0" w:firstColumn="1" w:lastColumn="0" w:noHBand="0" w:noVBand="1"/>
      </w:tblPr>
      <w:tblGrid>
        <w:gridCol w:w="1380"/>
        <w:gridCol w:w="7906"/>
      </w:tblGrid>
      <w:tr w:rsidR="003919DE" w:rsidTr="00DE6EF4">
        <w:tc>
          <w:tcPr>
            <w:tcW w:w="1380" w:type="dxa"/>
            <w:tcBorders>
              <w:top w:val="single" w:sz="4" w:space="0" w:color="000000"/>
              <w:left w:val="single" w:sz="4" w:space="0" w:color="000000"/>
              <w:bottom w:val="single" w:sz="4" w:space="0" w:color="000000"/>
              <w:right w:val="single" w:sz="4" w:space="0" w:color="000000"/>
            </w:tcBorders>
            <w:shd w:val="clear" w:color="auto" w:fill="BFBFBF"/>
          </w:tcPr>
          <w:p w:rsidR="003919DE" w:rsidRDefault="003919DE" w:rsidP="00195BE4">
            <w:pPr>
              <w:spacing w:line="276" w:lineRule="auto"/>
              <w:jc w:val="center"/>
            </w:pPr>
            <w:r w:rsidRPr="00195BE4">
              <w:rPr>
                <w:rFonts w:ascii="Arial" w:eastAsia="Arial" w:hAnsi="Arial" w:cs="Arial"/>
                <w:b/>
              </w:rPr>
              <w:t xml:space="preserve">ID </w:t>
            </w:r>
          </w:p>
        </w:tc>
        <w:tc>
          <w:tcPr>
            <w:tcW w:w="7906" w:type="dxa"/>
            <w:tcBorders>
              <w:top w:val="single" w:sz="4" w:space="0" w:color="000000"/>
              <w:left w:val="single" w:sz="4" w:space="0" w:color="000000"/>
              <w:bottom w:val="single" w:sz="4" w:space="0" w:color="000000"/>
              <w:right w:val="single" w:sz="4" w:space="0" w:color="000000"/>
            </w:tcBorders>
            <w:shd w:val="clear" w:color="auto" w:fill="BFBFBF"/>
          </w:tcPr>
          <w:p w:rsidR="003919DE" w:rsidRDefault="003919DE" w:rsidP="00195BE4">
            <w:pPr>
              <w:spacing w:line="276" w:lineRule="auto"/>
              <w:jc w:val="center"/>
            </w:pPr>
            <w:r w:rsidRPr="00195BE4">
              <w:rPr>
                <w:rFonts w:ascii="Arial" w:eastAsia="Arial" w:hAnsi="Arial" w:cs="Arial"/>
                <w:b/>
              </w:rPr>
              <w:t xml:space="preserve">Requirement </w:t>
            </w:r>
          </w:p>
        </w:tc>
      </w:tr>
      <w:tr w:rsidR="00DE6EF4"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pPr>
            <w:r>
              <w:t xml:space="preserve">tbr01-025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ind w:left="2"/>
            </w:pPr>
            <w:r>
              <w:t xml:space="preserve">Each line in an order must be clearly identified to enable referencing from other documents. </w:t>
            </w:r>
          </w:p>
        </w:tc>
      </w:tr>
      <w:tr w:rsidR="00DE6EF4"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pPr>
            <w:r>
              <w:t xml:space="preserve">tbr01-027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ind w:left="2"/>
            </w:pPr>
            <w:r>
              <w:t xml:space="preserve">An order must provide for information about the final price that the buyer expects to pay exclusive of any VAT. This makes it possible for the seller to verify against his price lists and contracts. An order must provide for giving the base quantity to which the price applies. </w:t>
            </w:r>
          </w:p>
        </w:tc>
      </w:tr>
      <w:tr w:rsidR="00DE6EF4"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pPr>
            <w:r>
              <w:t xml:space="preserve">tbr01-028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ind w:left="2"/>
            </w:pPr>
            <w:r>
              <w:t xml:space="preserve">An order line must provide for information about the quantity ordered and its unit of measure. </w:t>
            </w:r>
          </w:p>
        </w:tc>
      </w:tr>
      <w:tr w:rsidR="00DE6EF4"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pPr>
            <w:r>
              <w:t xml:space="preserve">tbr01-029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ind w:left="2"/>
            </w:pPr>
            <w:r>
              <w:t xml:space="preserve">An order line must provide for detailed identification of the ordered item or variant of the item including name, identifiers, description as well as the values for different item properties, diagrams and specifications. </w:t>
            </w:r>
          </w:p>
        </w:tc>
      </w:tr>
      <w:tr w:rsidR="00DE6EF4"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pPr>
            <w:r>
              <w:t xml:space="preserve">tbr01-034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7D0B2B">
            <w:pPr>
              <w:spacing w:line="276" w:lineRule="auto"/>
              <w:ind w:left="2"/>
            </w:pPr>
            <w:r>
              <w:t>An order line must provide for s</w:t>
            </w:r>
            <w:r w:rsidR="007D0B2B">
              <w:t>eller</w:t>
            </w:r>
            <w:r>
              <w:t xml:space="preserve"> identifiers and standard identifiers for products </w:t>
            </w:r>
          </w:p>
        </w:tc>
      </w:tr>
      <w:tr w:rsidR="00DE6EF4"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pPr>
            <w:r>
              <w:t xml:space="preserve">tbr01-035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rsidR="00DE6EF4" w:rsidRDefault="00DE6EF4" w:rsidP="00C73433">
            <w:pPr>
              <w:spacing w:line="276" w:lineRule="auto"/>
              <w:ind w:left="2"/>
            </w:pPr>
            <w:r>
              <w:t xml:space="preserve">It must be possible to state informative price discounts and amounts already paid. </w:t>
            </w:r>
          </w:p>
        </w:tc>
      </w:tr>
    </w:tbl>
    <w:p w:rsidR="003919DE" w:rsidRDefault="003919DE" w:rsidP="003919DE"/>
    <w:p w:rsidR="00143095" w:rsidRDefault="00143095" w:rsidP="003919DE"/>
    <w:p w:rsidR="00402EBE" w:rsidRDefault="00E74CC8" w:rsidP="00437745">
      <w:pPr>
        <w:pStyle w:val="Heading2"/>
        <w:rPr>
          <w:lang w:val="nb-NO"/>
        </w:rPr>
      </w:pPr>
      <w:bookmarkStart w:id="91" w:name="_Toc373140755"/>
      <w:bookmarkEnd w:id="81"/>
      <w:bookmarkEnd w:id="82"/>
      <w:bookmarkEnd w:id="83"/>
      <w:bookmarkEnd w:id="84"/>
      <w:bookmarkEnd w:id="85"/>
      <w:r>
        <w:rPr>
          <w:lang w:val="nb-NO"/>
        </w:rPr>
        <w:t>L</w:t>
      </w:r>
      <w:r w:rsidR="00402EBE">
        <w:rPr>
          <w:lang w:val="nb-NO"/>
        </w:rPr>
        <w:t>egal requirements</w:t>
      </w:r>
      <w:bookmarkEnd w:id="91"/>
      <w:r w:rsidR="00402EBE">
        <w:rPr>
          <w:lang w:val="nb-NO"/>
        </w:rPr>
        <w:t xml:space="preserve"> </w:t>
      </w:r>
    </w:p>
    <w:p w:rsidR="0015016A" w:rsidRDefault="0015016A" w:rsidP="0015016A">
      <w:r>
        <w:t xml:space="preserve">This chapter describes the legal scope for adoption of PEPPOL Business Interoperability Specifications (BIS) </w:t>
      </w:r>
      <w:r w:rsidR="00DC70EA">
        <w:t>3</w:t>
      </w:r>
      <w:r>
        <w:t xml:space="preserve">a – </w:t>
      </w:r>
      <w:r w:rsidR="00EC07F2">
        <w:t>Order</w:t>
      </w:r>
      <w:r w:rsidR="00DC70EA">
        <w:t xml:space="preserve"> only</w:t>
      </w:r>
      <w:r w:rsidR="002048A5">
        <w:t xml:space="preserve">. These requirements apply to </w:t>
      </w:r>
      <w:r w:rsidR="00B11148">
        <w:t xml:space="preserve"> Businesses and Governments (B2G) </w:t>
      </w:r>
      <w:r>
        <w:t xml:space="preserve"> who reside in countries whose eProcurement legal frameworks are aligned with requirements as stated in this specification.</w:t>
      </w:r>
    </w:p>
    <w:p w:rsidR="000B694F" w:rsidRDefault="000B694F" w:rsidP="0015016A"/>
    <w:p w:rsidR="00820064" w:rsidRDefault="00820064" w:rsidP="000B694F">
      <w:r>
        <w:t>L</w:t>
      </w:r>
      <w:r w:rsidR="000B694F">
        <w:t xml:space="preserve">egal requirements </w:t>
      </w:r>
      <w:r>
        <w:t xml:space="preserve">to </w:t>
      </w:r>
      <w:r w:rsidR="000B694F">
        <w:t>be supported by this BIS.</w:t>
      </w:r>
      <w:r>
        <w:t xml:space="preserve"> Ref.</w:t>
      </w:r>
      <w:r>
        <w:rPr>
          <w:rFonts w:cs="Arial"/>
          <w:color w:val="000000"/>
          <w:sz w:val="20"/>
          <w:szCs w:val="20"/>
        </w:rPr>
        <w:t xml:space="preserve">  [DIR_2009/101/EC]      </w:t>
      </w:r>
    </w:p>
    <w:p w:rsidR="00820064" w:rsidRDefault="00820064" w:rsidP="000B694F"/>
    <w:p w:rsidR="00820064" w:rsidRPr="00EC07F2" w:rsidRDefault="00820064" w:rsidP="00820064">
      <w:pPr>
        <w:pStyle w:val="ListParagraph"/>
        <w:numPr>
          <w:ilvl w:val="0"/>
          <w:numId w:val="41"/>
        </w:numPr>
        <w:spacing w:before="75" w:after="75"/>
        <w:ind w:right="675"/>
        <w:rPr>
          <w:rFonts w:asciiTheme="minorHAnsi" w:hAnsiTheme="minorHAnsi" w:cs="Tahoma"/>
          <w:lang w:val="en" w:eastAsia="nb-NO"/>
        </w:rPr>
      </w:pPr>
      <w:r w:rsidRPr="00EC07F2">
        <w:rPr>
          <w:rFonts w:asciiTheme="minorHAnsi" w:hAnsiTheme="minorHAnsi" w:cs="Tahoma"/>
          <w:lang w:val="en" w:eastAsia="nb-NO"/>
        </w:rPr>
        <w:t>the information necessary in order to identify the register in which the file mentioned in Article 3 is kept, together with the number of the company in that register;</w:t>
      </w:r>
    </w:p>
    <w:p w:rsidR="00820064" w:rsidRPr="00EC07F2" w:rsidRDefault="00820064" w:rsidP="00820064">
      <w:pPr>
        <w:pStyle w:val="ListParagraph"/>
        <w:numPr>
          <w:ilvl w:val="0"/>
          <w:numId w:val="41"/>
        </w:numPr>
        <w:spacing w:before="75" w:after="75"/>
        <w:ind w:right="675"/>
        <w:rPr>
          <w:rFonts w:asciiTheme="minorHAnsi" w:hAnsiTheme="minorHAnsi" w:cs="Tahoma"/>
          <w:lang w:val="en" w:eastAsia="nb-NO"/>
        </w:rPr>
      </w:pPr>
      <w:r w:rsidRPr="00EC07F2">
        <w:rPr>
          <w:rFonts w:asciiTheme="minorHAnsi" w:hAnsiTheme="minorHAnsi" w:cs="Tahoma"/>
          <w:lang w:val="en" w:eastAsia="nb-NO"/>
        </w:rPr>
        <w:t>the legal form of the company, the location of its registered office and, where appropriate, the fact that the company is being wound up.</w:t>
      </w:r>
    </w:p>
    <w:p w:rsidR="00820064" w:rsidRPr="00EC07F2" w:rsidRDefault="00820064" w:rsidP="00820064">
      <w:pPr>
        <w:pStyle w:val="ListParagraph"/>
        <w:numPr>
          <w:ilvl w:val="0"/>
          <w:numId w:val="41"/>
        </w:numPr>
        <w:spacing w:before="75" w:after="75"/>
        <w:ind w:right="675"/>
        <w:rPr>
          <w:rFonts w:asciiTheme="minorHAnsi" w:hAnsiTheme="minorHAnsi" w:cs="Tahoma"/>
          <w:lang w:val="en" w:eastAsia="nb-NO"/>
        </w:rPr>
      </w:pPr>
      <w:r w:rsidRPr="00EC07F2">
        <w:rPr>
          <w:rFonts w:asciiTheme="minorHAnsi" w:hAnsiTheme="minorHAnsi" w:cs="Tahoma"/>
          <w:lang w:val="en" w:eastAsia="nb-NO"/>
        </w:rPr>
        <w:t>Where, in those documents, mention is made of the capital of the company, the reference shall be to the capital subscribed and paid up.</w:t>
      </w:r>
    </w:p>
    <w:p w:rsidR="00820064" w:rsidRPr="00EC07F2" w:rsidRDefault="00820064" w:rsidP="00820064">
      <w:pPr>
        <w:pStyle w:val="ListParagraph"/>
        <w:numPr>
          <w:ilvl w:val="0"/>
          <w:numId w:val="41"/>
        </w:numPr>
        <w:spacing w:before="75"/>
        <w:ind w:right="675"/>
        <w:rPr>
          <w:rFonts w:asciiTheme="minorHAnsi" w:hAnsiTheme="minorHAnsi" w:cs="Tahoma"/>
          <w:lang w:val="en" w:eastAsia="nb-NO"/>
        </w:rPr>
      </w:pPr>
      <w:r w:rsidRPr="00EC07F2">
        <w:rPr>
          <w:rFonts w:asciiTheme="minorHAnsi" w:hAnsiTheme="minorHAnsi" w:cs="Tahoma"/>
          <w:lang w:val="en" w:eastAsia="nb-NO"/>
        </w:rPr>
        <w:t>Member States shall prescribe that company websites are to contain at least the particulars mentioned in the first paragraph and, if applicable, a reference to the capital subscribed and paid up.</w:t>
      </w:r>
    </w:p>
    <w:p w:rsidR="00574A62" w:rsidRDefault="000B694F" w:rsidP="000B694F">
      <w:r w:rsidRPr="00307982">
        <w:t xml:space="preserve"> </w:t>
      </w:r>
    </w:p>
    <w:p w:rsidR="005602FF" w:rsidRDefault="005602FF" w:rsidP="007D4FC8">
      <w:pPr>
        <w:pStyle w:val="Heading2"/>
        <w:rPr>
          <w:lang w:val="nb-NO"/>
        </w:rPr>
      </w:pPr>
      <w:bookmarkStart w:id="92" w:name="_Toc373140756"/>
      <w:r>
        <w:rPr>
          <w:lang w:val="nb-NO"/>
        </w:rPr>
        <w:t xml:space="preserve">Specific OpenPEPPOL </w:t>
      </w:r>
      <w:r w:rsidRPr="005602FF">
        <w:rPr>
          <w:lang w:val="nb-NO"/>
        </w:rPr>
        <w:t>requirements</w:t>
      </w:r>
      <w:bookmarkEnd w:id="92"/>
      <w:r w:rsidRPr="005602FF">
        <w:rPr>
          <w:lang w:val="nb-NO"/>
        </w:rPr>
        <w:t xml:space="preserve"> </w:t>
      </w:r>
    </w:p>
    <w:tbl>
      <w:tblPr>
        <w:tblW w:w="5148" w:type="pct"/>
        <w:tblInd w:w="-45"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2491"/>
        <w:gridCol w:w="2491"/>
        <w:gridCol w:w="5574"/>
      </w:tblGrid>
      <w:tr w:rsidR="00BF1851" w:rsidRPr="00BF1851" w:rsidTr="000B329A">
        <w:trPr>
          <w:trHeight w:val="265"/>
        </w:trPr>
        <w:tc>
          <w:tcPr>
            <w:tcW w:w="1180" w:type="pct"/>
            <w:tcBorders>
              <w:top w:val="single" w:sz="4" w:space="0" w:color="auto"/>
              <w:left w:val="single" w:sz="4" w:space="0" w:color="auto"/>
              <w:bottom w:val="single" w:sz="4" w:space="0" w:color="auto"/>
              <w:right w:val="single" w:sz="4" w:space="0" w:color="auto"/>
            </w:tcBorders>
            <w:shd w:val="clear" w:color="auto" w:fill="D9D9D9"/>
          </w:tcPr>
          <w:p w:rsidR="00BF1851" w:rsidRPr="009F4100" w:rsidRDefault="00BF1851" w:rsidP="00BF1851">
            <w:pPr>
              <w:rPr>
                <w:b/>
                <w:bCs/>
                <w:lang w:val="en-GB" w:eastAsia="sv-SE"/>
              </w:rPr>
            </w:pPr>
            <w:r w:rsidRPr="009F4100">
              <w:rPr>
                <w:b/>
                <w:bCs/>
                <w:lang w:val="en-GB" w:eastAsia="sv-SE"/>
              </w:rPr>
              <w:t>ID:</w:t>
            </w:r>
          </w:p>
        </w:tc>
        <w:tc>
          <w:tcPr>
            <w:tcW w:w="1180" w:type="pct"/>
            <w:tcBorders>
              <w:top w:val="single" w:sz="4" w:space="0" w:color="auto"/>
              <w:left w:val="single" w:sz="4" w:space="0" w:color="auto"/>
              <w:bottom w:val="single" w:sz="4" w:space="0" w:color="auto"/>
              <w:right w:val="single" w:sz="4" w:space="0" w:color="auto"/>
            </w:tcBorders>
            <w:shd w:val="clear" w:color="auto" w:fill="D9D9D9"/>
          </w:tcPr>
          <w:p w:rsidR="00BF1851" w:rsidRPr="009F4100" w:rsidRDefault="00BF1851" w:rsidP="00BF1851">
            <w:pPr>
              <w:rPr>
                <w:b/>
                <w:bCs/>
                <w:lang w:val="en-GB" w:eastAsia="sv-SE"/>
              </w:rPr>
            </w:pPr>
            <w:r w:rsidRPr="009F4100">
              <w:rPr>
                <w:b/>
                <w:bCs/>
                <w:lang w:val="en-GB" w:eastAsia="sv-SE"/>
              </w:rPr>
              <w:t>Business term:</w:t>
            </w:r>
          </w:p>
        </w:tc>
        <w:tc>
          <w:tcPr>
            <w:tcW w:w="2640" w:type="pct"/>
            <w:tcBorders>
              <w:top w:val="single" w:sz="4" w:space="0" w:color="auto"/>
              <w:left w:val="single" w:sz="4" w:space="0" w:color="auto"/>
              <w:bottom w:val="single" w:sz="4" w:space="0" w:color="auto"/>
              <w:right w:val="single" w:sz="4" w:space="0" w:color="auto"/>
            </w:tcBorders>
            <w:shd w:val="clear" w:color="auto" w:fill="D9D9D9"/>
          </w:tcPr>
          <w:p w:rsidR="00BF1851" w:rsidRPr="009F4100" w:rsidRDefault="00BF1851" w:rsidP="00BF1851">
            <w:pPr>
              <w:rPr>
                <w:b/>
                <w:bCs/>
                <w:lang w:val="en-GB" w:eastAsia="sv-SE"/>
              </w:rPr>
            </w:pPr>
            <w:r w:rsidRPr="009F4100">
              <w:rPr>
                <w:b/>
                <w:bCs/>
                <w:lang w:val="en-GB" w:eastAsia="sv-SE"/>
              </w:rPr>
              <w:t>Description:</w:t>
            </w:r>
          </w:p>
        </w:tc>
      </w:tr>
      <w:tr w:rsidR="00BF1851" w:rsidRPr="00BF1851" w:rsidTr="00F31BCA">
        <w:trPr>
          <w:trHeight w:val="265"/>
        </w:trPr>
        <w:tc>
          <w:tcPr>
            <w:tcW w:w="1180" w:type="pct"/>
            <w:tcBorders>
              <w:top w:val="single" w:sz="4" w:space="0" w:color="auto"/>
              <w:left w:val="single" w:sz="4" w:space="0" w:color="auto"/>
              <w:bottom w:val="single" w:sz="4" w:space="0" w:color="auto"/>
              <w:right w:val="single" w:sz="4" w:space="0" w:color="auto"/>
            </w:tcBorders>
            <w:shd w:val="clear" w:color="auto" w:fill="E7E6E6"/>
          </w:tcPr>
          <w:p w:rsidR="00BF1851" w:rsidRPr="00BF1851" w:rsidRDefault="00BF1851" w:rsidP="00BF1851">
            <w:pPr>
              <w:rPr>
                <w:b/>
                <w:bCs/>
                <w:lang w:val="en-GB" w:eastAsia="sv-SE"/>
              </w:rPr>
            </w:pPr>
          </w:p>
        </w:tc>
        <w:tc>
          <w:tcPr>
            <w:tcW w:w="1180" w:type="pct"/>
            <w:tcBorders>
              <w:top w:val="single" w:sz="4" w:space="0" w:color="auto"/>
              <w:left w:val="single" w:sz="4" w:space="0" w:color="auto"/>
              <w:bottom w:val="single" w:sz="4" w:space="0" w:color="auto"/>
              <w:right w:val="single" w:sz="4" w:space="0" w:color="auto"/>
            </w:tcBorders>
            <w:shd w:val="clear" w:color="auto" w:fill="E7E6E6"/>
          </w:tcPr>
          <w:p w:rsidR="00BF1851" w:rsidRPr="00BF1851" w:rsidRDefault="00BF1851" w:rsidP="00BF1851">
            <w:pPr>
              <w:rPr>
                <w:b/>
                <w:bCs/>
                <w:lang w:val="en-GB" w:eastAsia="sv-SE"/>
              </w:rPr>
            </w:pPr>
            <w:r w:rsidRPr="00BF1851">
              <w:rPr>
                <w:b/>
                <w:bCs/>
                <w:lang w:val="en-GB" w:eastAsia="sv-SE"/>
              </w:rPr>
              <w:t>HEADER LEVEL:</w:t>
            </w:r>
          </w:p>
        </w:tc>
        <w:tc>
          <w:tcPr>
            <w:tcW w:w="2640" w:type="pct"/>
            <w:tcBorders>
              <w:top w:val="single" w:sz="4" w:space="0" w:color="auto"/>
              <w:left w:val="single" w:sz="4" w:space="0" w:color="auto"/>
              <w:bottom w:val="single" w:sz="4" w:space="0" w:color="auto"/>
              <w:right w:val="single" w:sz="4" w:space="0" w:color="auto"/>
            </w:tcBorders>
            <w:shd w:val="clear" w:color="auto" w:fill="E7E6E6"/>
          </w:tcPr>
          <w:p w:rsidR="00BF1851" w:rsidRPr="00BF1851" w:rsidRDefault="00BF1851" w:rsidP="00BF1851">
            <w:pPr>
              <w:rPr>
                <w:b/>
                <w:lang w:val="en-GB" w:eastAsia="sv-SE"/>
              </w:rPr>
            </w:pPr>
          </w:p>
        </w:tc>
      </w:tr>
      <w:tr w:rsidR="00F31BCA" w:rsidRPr="00BF1851" w:rsidTr="00F31BCA">
        <w:trPr>
          <w:trHeight w:val="547"/>
        </w:trPr>
        <w:tc>
          <w:tcPr>
            <w:tcW w:w="1180" w:type="pct"/>
            <w:tcBorders>
              <w:top w:val="single" w:sz="4" w:space="0" w:color="auto"/>
              <w:left w:val="single" w:sz="4" w:space="0" w:color="auto"/>
              <w:bottom w:val="single" w:sz="4" w:space="0" w:color="auto"/>
              <w:right w:val="single" w:sz="4" w:space="0" w:color="auto"/>
            </w:tcBorders>
          </w:tcPr>
          <w:p w:rsidR="00F31BCA" w:rsidRPr="00DD5AE4" w:rsidRDefault="00F31BCA" w:rsidP="00F31BCA">
            <w:pPr>
              <w:rPr>
                <w:b/>
                <w:bCs/>
                <w:lang w:val="en-GB" w:eastAsia="sv-SE"/>
              </w:rPr>
            </w:pPr>
            <w:r w:rsidRPr="00DD5AE4">
              <w:rPr>
                <w:lang w:val="en-GB"/>
              </w:rPr>
              <w:t>OP-T01-010</w:t>
            </w:r>
          </w:p>
        </w:tc>
        <w:tc>
          <w:tcPr>
            <w:tcW w:w="1180" w:type="pct"/>
            <w:tcBorders>
              <w:top w:val="single" w:sz="4" w:space="0" w:color="auto"/>
              <w:left w:val="single" w:sz="4" w:space="0" w:color="auto"/>
              <w:bottom w:val="single" w:sz="4" w:space="0" w:color="auto"/>
              <w:right w:val="single" w:sz="4" w:space="0" w:color="auto"/>
            </w:tcBorders>
            <w:shd w:val="clear" w:color="auto" w:fill="auto"/>
          </w:tcPr>
          <w:p w:rsidR="00F31BCA" w:rsidRPr="00BF1851" w:rsidRDefault="00F31BCA" w:rsidP="00F31BCA">
            <w:pPr>
              <w:rPr>
                <w:b/>
                <w:bCs/>
                <w:lang w:val="en-GB" w:eastAsia="sv-SE"/>
              </w:rPr>
            </w:pPr>
            <w:r>
              <w:rPr>
                <w:b/>
                <w:bCs/>
                <w:lang w:val="en-GB" w:eastAsia="sv-SE"/>
              </w:rPr>
              <w:t>Buyers c</w:t>
            </w:r>
            <w:r w:rsidRPr="00BF1851">
              <w:rPr>
                <w:b/>
                <w:bCs/>
                <w:lang w:val="en-GB" w:eastAsia="sv-SE"/>
              </w:rPr>
              <w:t>ontact ID</w:t>
            </w:r>
          </w:p>
        </w:tc>
        <w:tc>
          <w:tcPr>
            <w:tcW w:w="2640" w:type="pct"/>
            <w:tcBorders>
              <w:top w:val="single" w:sz="4" w:space="0" w:color="auto"/>
              <w:left w:val="single" w:sz="4" w:space="0" w:color="auto"/>
              <w:bottom w:val="single" w:sz="4" w:space="0" w:color="auto"/>
              <w:right w:val="single" w:sz="4" w:space="0" w:color="auto"/>
            </w:tcBorders>
            <w:shd w:val="clear" w:color="auto" w:fill="auto"/>
          </w:tcPr>
          <w:p w:rsidR="00F31BCA" w:rsidRPr="00BF1851" w:rsidRDefault="00F31BCA" w:rsidP="00DC70EA">
            <w:pPr>
              <w:rPr>
                <w:lang w:val="en-GB" w:eastAsia="sv-SE"/>
              </w:rPr>
            </w:pPr>
            <w:r w:rsidRPr="00BF1851">
              <w:rPr>
                <w:lang w:val="en-GB" w:eastAsia="sv-SE"/>
              </w:rPr>
              <w:t xml:space="preserve">An </w:t>
            </w:r>
            <w:r>
              <w:rPr>
                <w:lang w:val="en-GB" w:eastAsia="sv-SE"/>
              </w:rPr>
              <w:t>order</w:t>
            </w:r>
            <w:r w:rsidRPr="00BF1851">
              <w:rPr>
                <w:lang w:val="en-GB" w:eastAsia="sv-SE"/>
              </w:rPr>
              <w:t xml:space="preserve"> must support the use of ID for</w:t>
            </w:r>
            <w:r>
              <w:rPr>
                <w:lang w:val="en-GB" w:eastAsia="sv-SE"/>
              </w:rPr>
              <w:t xml:space="preserve"> buyers </w:t>
            </w:r>
            <w:r w:rsidRPr="00BF1851">
              <w:rPr>
                <w:lang w:val="en-GB" w:eastAsia="sv-SE"/>
              </w:rPr>
              <w:t xml:space="preserve"> contact person</w:t>
            </w:r>
            <w:r>
              <w:rPr>
                <w:lang w:val="en-GB" w:eastAsia="sv-SE"/>
              </w:rPr>
              <w:t xml:space="preserve">. </w:t>
            </w:r>
            <w:r w:rsidRPr="00BF1851">
              <w:rPr>
                <w:lang w:val="en-GB" w:eastAsia="sv-SE"/>
              </w:rPr>
              <w:t xml:space="preserve"> </w:t>
            </w:r>
            <w:r w:rsidR="003738EB">
              <w:rPr>
                <w:lang w:val="en-GB" w:eastAsia="sv-SE"/>
              </w:rPr>
              <w:t>On the order the i</w:t>
            </w:r>
            <w:r w:rsidRPr="00BF1851">
              <w:rPr>
                <w:lang w:val="en-GB" w:eastAsia="sv-SE"/>
              </w:rPr>
              <w:t xml:space="preserve">nformation </w:t>
            </w:r>
            <w:r w:rsidR="003738EB">
              <w:rPr>
                <w:lang w:val="en-GB" w:eastAsia="sv-SE"/>
              </w:rPr>
              <w:t xml:space="preserve">is </w:t>
            </w:r>
            <w:r w:rsidRPr="00BF1851">
              <w:rPr>
                <w:lang w:val="en-GB" w:eastAsia="sv-SE"/>
              </w:rPr>
              <w:t>mandatory in Norwegian markets, and recommended in others. Normally used for “Your reference”.</w:t>
            </w:r>
          </w:p>
        </w:tc>
      </w:tr>
      <w:tr w:rsidR="00F31BCA" w:rsidRPr="00BF1851" w:rsidTr="00F31BCA">
        <w:trPr>
          <w:trHeight w:val="282"/>
        </w:trPr>
        <w:tc>
          <w:tcPr>
            <w:tcW w:w="1180" w:type="pct"/>
            <w:tcBorders>
              <w:top w:val="single" w:sz="4" w:space="0" w:color="auto"/>
              <w:left w:val="single" w:sz="4" w:space="0" w:color="auto"/>
              <w:bottom w:val="single" w:sz="4" w:space="0" w:color="auto"/>
              <w:right w:val="single" w:sz="4" w:space="0" w:color="auto"/>
            </w:tcBorders>
          </w:tcPr>
          <w:p w:rsidR="00F31BCA" w:rsidRPr="00DD5AE4" w:rsidRDefault="00F31BCA" w:rsidP="00F31BCA">
            <w:pPr>
              <w:rPr>
                <w:b/>
                <w:bCs/>
                <w:lang w:val="en-GB" w:eastAsia="sv-SE"/>
              </w:rPr>
            </w:pPr>
            <w:r w:rsidRPr="00DD5AE4">
              <w:rPr>
                <w:lang w:val="en-GB"/>
              </w:rPr>
              <w:t>OP-T01-011</w:t>
            </w:r>
          </w:p>
        </w:tc>
        <w:tc>
          <w:tcPr>
            <w:tcW w:w="1180" w:type="pct"/>
            <w:tcBorders>
              <w:top w:val="single" w:sz="4" w:space="0" w:color="auto"/>
              <w:left w:val="single" w:sz="4" w:space="0" w:color="auto"/>
              <w:bottom w:val="single" w:sz="4" w:space="0" w:color="auto"/>
              <w:right w:val="single" w:sz="4" w:space="0" w:color="auto"/>
            </w:tcBorders>
            <w:shd w:val="clear" w:color="auto" w:fill="auto"/>
          </w:tcPr>
          <w:p w:rsidR="00F31BCA" w:rsidRPr="00BF1851" w:rsidRDefault="00F31BCA" w:rsidP="00F31BCA">
            <w:pPr>
              <w:rPr>
                <w:b/>
                <w:bCs/>
                <w:lang w:val="en-GB" w:eastAsia="sv-SE"/>
              </w:rPr>
            </w:pPr>
            <w:r>
              <w:rPr>
                <w:b/>
                <w:bCs/>
                <w:lang w:val="en-GB" w:eastAsia="sv-SE"/>
              </w:rPr>
              <w:t>Invoicee</w:t>
            </w:r>
          </w:p>
        </w:tc>
        <w:tc>
          <w:tcPr>
            <w:tcW w:w="2640" w:type="pct"/>
            <w:tcBorders>
              <w:top w:val="single" w:sz="4" w:space="0" w:color="auto"/>
              <w:left w:val="single" w:sz="4" w:space="0" w:color="auto"/>
              <w:bottom w:val="single" w:sz="4" w:space="0" w:color="auto"/>
              <w:right w:val="single" w:sz="4" w:space="0" w:color="auto"/>
            </w:tcBorders>
            <w:shd w:val="clear" w:color="auto" w:fill="auto"/>
          </w:tcPr>
          <w:p w:rsidR="00F31BCA" w:rsidRDefault="00F31BCA" w:rsidP="00F31BCA">
            <w:pPr>
              <w:rPr>
                <w:lang w:val="en-GB"/>
              </w:rPr>
            </w:pPr>
            <w:r w:rsidRPr="007F08E1">
              <w:rPr>
                <w:lang w:val="en-GB" w:eastAsia="sv-SE"/>
              </w:rPr>
              <w:t xml:space="preserve">An </w:t>
            </w:r>
            <w:r>
              <w:rPr>
                <w:lang w:val="en-GB" w:eastAsia="sv-SE"/>
              </w:rPr>
              <w:t>order must</w:t>
            </w:r>
            <w:r w:rsidR="002679D5">
              <w:rPr>
                <w:lang w:val="en-GB" w:eastAsia="sv-SE"/>
              </w:rPr>
              <w:t xml:space="preserve"> </w:t>
            </w:r>
            <w:r w:rsidRPr="007F08E1">
              <w:rPr>
                <w:lang w:val="en-GB" w:eastAsia="sv-SE"/>
              </w:rPr>
              <w:t xml:space="preserve">support </w:t>
            </w:r>
            <w:r w:rsidR="002679D5">
              <w:rPr>
                <w:lang w:val="en-GB" w:eastAsia="sv-SE"/>
              </w:rPr>
              <w:t>the use of invoicee information.  Content will be the same as for buyer except contact information.</w:t>
            </w:r>
          </w:p>
          <w:p w:rsidR="00F31BCA" w:rsidRPr="00BF1851" w:rsidRDefault="00F31BCA" w:rsidP="00F31BCA">
            <w:pPr>
              <w:rPr>
                <w:lang w:val="en-GB" w:eastAsia="sv-SE"/>
              </w:rPr>
            </w:pPr>
            <w:r w:rsidRPr="000966F6">
              <w:rPr>
                <w:lang w:val="en-GB"/>
              </w:rPr>
              <w:t>Norwegian, Swedish and Danish requirement.</w:t>
            </w:r>
          </w:p>
        </w:tc>
      </w:tr>
      <w:tr w:rsidR="00F31BCA" w:rsidRPr="00BF1851" w:rsidTr="00F31BCA">
        <w:trPr>
          <w:trHeight w:val="282"/>
        </w:trPr>
        <w:tc>
          <w:tcPr>
            <w:tcW w:w="1180" w:type="pct"/>
            <w:tcBorders>
              <w:top w:val="single" w:sz="4" w:space="0" w:color="auto"/>
              <w:left w:val="single" w:sz="4" w:space="0" w:color="auto"/>
              <w:bottom w:val="single" w:sz="4" w:space="0" w:color="auto"/>
              <w:right w:val="single" w:sz="4" w:space="0" w:color="auto"/>
            </w:tcBorders>
          </w:tcPr>
          <w:p w:rsidR="00F31BCA" w:rsidRPr="00DD5AE4" w:rsidRDefault="00F31BCA" w:rsidP="002679D5">
            <w:pPr>
              <w:rPr>
                <w:b/>
                <w:bCs/>
                <w:lang w:val="en-GB" w:eastAsia="sv-SE"/>
              </w:rPr>
            </w:pPr>
            <w:r w:rsidRPr="00DD5AE4">
              <w:rPr>
                <w:lang w:val="en-GB"/>
              </w:rPr>
              <w:t>OP-T01-01</w:t>
            </w:r>
            <w:r w:rsidR="002679D5" w:rsidRPr="00DD5AE4">
              <w:rPr>
                <w:lang w:val="en-GB"/>
              </w:rPr>
              <w:t>4</w:t>
            </w:r>
          </w:p>
        </w:tc>
        <w:tc>
          <w:tcPr>
            <w:tcW w:w="1180" w:type="pct"/>
            <w:tcBorders>
              <w:top w:val="single" w:sz="4" w:space="0" w:color="auto"/>
              <w:left w:val="single" w:sz="4" w:space="0" w:color="auto"/>
              <w:bottom w:val="single" w:sz="4" w:space="0" w:color="auto"/>
              <w:right w:val="single" w:sz="4" w:space="0" w:color="auto"/>
            </w:tcBorders>
            <w:shd w:val="clear" w:color="auto" w:fill="auto"/>
          </w:tcPr>
          <w:p w:rsidR="00F31BCA" w:rsidRPr="00BF1851" w:rsidRDefault="00F31BCA" w:rsidP="00F31BCA">
            <w:pPr>
              <w:rPr>
                <w:b/>
                <w:bCs/>
                <w:lang w:val="en-GB" w:eastAsia="sv-SE"/>
              </w:rPr>
            </w:pPr>
            <w:r>
              <w:rPr>
                <w:b/>
                <w:bCs/>
                <w:lang w:val="en-GB" w:eastAsia="sv-SE"/>
              </w:rPr>
              <w:t>Payment instructions and terms</w:t>
            </w:r>
          </w:p>
        </w:tc>
        <w:tc>
          <w:tcPr>
            <w:tcW w:w="2640" w:type="pct"/>
            <w:tcBorders>
              <w:top w:val="single" w:sz="4" w:space="0" w:color="auto"/>
              <w:left w:val="single" w:sz="4" w:space="0" w:color="auto"/>
              <w:bottom w:val="single" w:sz="4" w:space="0" w:color="auto"/>
              <w:right w:val="single" w:sz="4" w:space="0" w:color="auto"/>
            </w:tcBorders>
            <w:shd w:val="clear" w:color="auto" w:fill="auto"/>
          </w:tcPr>
          <w:p w:rsidR="007A0111" w:rsidRDefault="002679D5" w:rsidP="002679D5">
            <w:pPr>
              <w:rPr>
                <w:lang w:val="en-GB"/>
              </w:rPr>
            </w:pPr>
            <w:r>
              <w:rPr>
                <w:lang w:val="en-GB"/>
              </w:rPr>
              <w:t>An order must support specification of payment terms as plain text.</w:t>
            </w:r>
          </w:p>
          <w:p w:rsidR="00F31BCA" w:rsidRPr="00BF1851" w:rsidRDefault="002679D5" w:rsidP="002679D5">
            <w:pPr>
              <w:rPr>
                <w:lang w:val="en-GB" w:eastAsia="sv-SE"/>
              </w:rPr>
            </w:pPr>
            <w:r>
              <w:rPr>
                <w:lang w:val="en-GB"/>
              </w:rPr>
              <w:t xml:space="preserve">Italian </w:t>
            </w:r>
            <w:r w:rsidR="00F31BCA" w:rsidRPr="000966F6">
              <w:rPr>
                <w:lang w:val="en-GB"/>
              </w:rPr>
              <w:t>requirement.</w:t>
            </w:r>
          </w:p>
        </w:tc>
      </w:tr>
      <w:tr w:rsidR="00F31BCA" w:rsidRPr="00BF1851" w:rsidTr="00F31BCA">
        <w:trPr>
          <w:trHeight w:val="265"/>
        </w:trPr>
        <w:tc>
          <w:tcPr>
            <w:tcW w:w="1180" w:type="pct"/>
            <w:tcBorders>
              <w:top w:val="single" w:sz="4" w:space="0" w:color="auto"/>
              <w:left w:val="single" w:sz="4" w:space="0" w:color="auto"/>
              <w:bottom w:val="single" w:sz="4" w:space="0" w:color="auto"/>
              <w:right w:val="single" w:sz="4" w:space="0" w:color="auto"/>
            </w:tcBorders>
            <w:shd w:val="clear" w:color="auto" w:fill="E7E6E6"/>
          </w:tcPr>
          <w:p w:rsidR="00F31BCA" w:rsidRPr="00DD5AE4" w:rsidRDefault="00F31BCA" w:rsidP="00BF1851">
            <w:pPr>
              <w:rPr>
                <w:b/>
                <w:bCs/>
                <w:lang w:val="en-GB" w:eastAsia="sv-SE"/>
              </w:rPr>
            </w:pPr>
          </w:p>
        </w:tc>
        <w:tc>
          <w:tcPr>
            <w:tcW w:w="1180" w:type="pct"/>
            <w:tcBorders>
              <w:top w:val="single" w:sz="4" w:space="0" w:color="auto"/>
              <w:left w:val="single" w:sz="4" w:space="0" w:color="auto"/>
              <w:bottom w:val="single" w:sz="4" w:space="0" w:color="auto"/>
              <w:right w:val="single" w:sz="4" w:space="0" w:color="auto"/>
            </w:tcBorders>
            <w:shd w:val="clear" w:color="auto" w:fill="E7E6E6"/>
          </w:tcPr>
          <w:p w:rsidR="00F31BCA" w:rsidRPr="00BF1851" w:rsidRDefault="00F31BCA" w:rsidP="00BF1851">
            <w:pPr>
              <w:rPr>
                <w:b/>
                <w:bCs/>
                <w:lang w:val="en-GB" w:eastAsia="sv-SE"/>
              </w:rPr>
            </w:pPr>
            <w:r w:rsidRPr="00BF1851">
              <w:rPr>
                <w:b/>
                <w:bCs/>
                <w:lang w:val="en-GB" w:eastAsia="sv-SE"/>
              </w:rPr>
              <w:t>LINE LEVEL:</w:t>
            </w:r>
          </w:p>
        </w:tc>
        <w:tc>
          <w:tcPr>
            <w:tcW w:w="2640" w:type="pct"/>
            <w:tcBorders>
              <w:top w:val="single" w:sz="4" w:space="0" w:color="auto"/>
              <w:left w:val="single" w:sz="4" w:space="0" w:color="auto"/>
              <w:bottom w:val="single" w:sz="4" w:space="0" w:color="auto"/>
              <w:right w:val="single" w:sz="4" w:space="0" w:color="auto"/>
            </w:tcBorders>
            <w:shd w:val="clear" w:color="auto" w:fill="E7E6E6"/>
          </w:tcPr>
          <w:p w:rsidR="00F31BCA" w:rsidRPr="00BF1851" w:rsidRDefault="00F31BCA" w:rsidP="00BF1851">
            <w:pPr>
              <w:rPr>
                <w:lang w:val="en-GB" w:eastAsia="sv-SE"/>
              </w:rPr>
            </w:pPr>
          </w:p>
        </w:tc>
      </w:tr>
      <w:tr w:rsidR="00F31BCA" w:rsidRPr="00BF1851" w:rsidTr="00F31BCA">
        <w:trPr>
          <w:trHeight w:val="547"/>
        </w:trPr>
        <w:tc>
          <w:tcPr>
            <w:tcW w:w="1180" w:type="pct"/>
            <w:tcBorders>
              <w:top w:val="single" w:sz="4" w:space="0" w:color="auto"/>
              <w:left w:val="single" w:sz="4" w:space="0" w:color="auto"/>
              <w:bottom w:val="single" w:sz="4" w:space="0" w:color="auto"/>
              <w:right w:val="single" w:sz="4" w:space="0" w:color="auto"/>
            </w:tcBorders>
          </w:tcPr>
          <w:p w:rsidR="00F31BCA" w:rsidRPr="00DD5AE4" w:rsidRDefault="00F31BCA" w:rsidP="002679D5">
            <w:pPr>
              <w:rPr>
                <w:lang w:val="en-GB"/>
              </w:rPr>
            </w:pPr>
            <w:r w:rsidRPr="00DD5AE4">
              <w:rPr>
                <w:lang w:val="en-GB"/>
              </w:rPr>
              <w:t>OP-T</w:t>
            </w:r>
            <w:r w:rsidR="002679D5" w:rsidRPr="00DD5AE4">
              <w:rPr>
                <w:lang w:val="en-GB"/>
              </w:rPr>
              <w:t>01</w:t>
            </w:r>
            <w:r w:rsidRPr="00DD5AE4">
              <w:rPr>
                <w:lang w:val="en-GB"/>
              </w:rPr>
              <w:t>-0</w:t>
            </w:r>
            <w:r w:rsidR="002679D5" w:rsidRPr="00DD5AE4">
              <w:rPr>
                <w:lang w:val="en-GB"/>
              </w:rPr>
              <w:t>12</w:t>
            </w:r>
          </w:p>
        </w:tc>
        <w:tc>
          <w:tcPr>
            <w:tcW w:w="1180" w:type="pct"/>
            <w:tcBorders>
              <w:top w:val="single" w:sz="4" w:space="0" w:color="auto"/>
              <w:left w:val="single" w:sz="4" w:space="0" w:color="auto"/>
              <w:bottom w:val="single" w:sz="4" w:space="0" w:color="auto"/>
              <w:right w:val="single" w:sz="4" w:space="0" w:color="auto"/>
            </w:tcBorders>
            <w:shd w:val="clear" w:color="auto" w:fill="auto"/>
          </w:tcPr>
          <w:p w:rsidR="00F31BCA" w:rsidRPr="00BF1851" w:rsidRDefault="002679D5" w:rsidP="002679D5">
            <w:pPr>
              <w:rPr>
                <w:b/>
                <w:bCs/>
                <w:lang w:val="en-GB" w:eastAsia="sv-SE"/>
              </w:rPr>
            </w:pPr>
            <w:r>
              <w:rPr>
                <w:b/>
                <w:bCs/>
                <w:lang w:val="en-GB" w:eastAsia="sv-SE"/>
              </w:rPr>
              <w:t>Item specification reference</w:t>
            </w:r>
          </w:p>
        </w:tc>
        <w:tc>
          <w:tcPr>
            <w:tcW w:w="2640" w:type="pct"/>
            <w:tcBorders>
              <w:top w:val="single" w:sz="4" w:space="0" w:color="auto"/>
              <w:left w:val="single" w:sz="4" w:space="0" w:color="auto"/>
              <w:bottom w:val="single" w:sz="4" w:space="0" w:color="auto"/>
              <w:right w:val="single" w:sz="4" w:space="0" w:color="auto"/>
            </w:tcBorders>
            <w:shd w:val="clear" w:color="auto" w:fill="auto"/>
          </w:tcPr>
          <w:p w:rsidR="007A0111" w:rsidRDefault="007A0111" w:rsidP="007A0111">
            <w:r w:rsidRPr="00E32216">
              <w:t>There is a need to refer to an external document (ID) when it is necessary to specify the deta</w:t>
            </w:r>
            <w:r>
              <w:t>ils of the item. This could be</w:t>
            </w:r>
            <w:r w:rsidRPr="00E32216">
              <w:t xml:space="preserve"> an instruction on how an item should be assembled or configured.</w:t>
            </w:r>
          </w:p>
          <w:p w:rsidR="00F31BCA" w:rsidRPr="00BF1851" w:rsidRDefault="007A0111" w:rsidP="007A0111">
            <w:r>
              <w:rPr>
                <w:lang w:val="en-GB"/>
              </w:rPr>
              <w:t>Swedish requirement.</w:t>
            </w:r>
          </w:p>
        </w:tc>
      </w:tr>
      <w:tr w:rsidR="00876FA4" w:rsidRPr="00BF1851" w:rsidTr="00F31BCA">
        <w:trPr>
          <w:trHeight w:val="547"/>
        </w:trPr>
        <w:tc>
          <w:tcPr>
            <w:tcW w:w="1180" w:type="pct"/>
            <w:tcBorders>
              <w:top w:val="single" w:sz="4" w:space="0" w:color="auto"/>
              <w:left w:val="single" w:sz="4" w:space="0" w:color="auto"/>
              <w:bottom w:val="single" w:sz="4" w:space="0" w:color="auto"/>
              <w:right w:val="single" w:sz="4" w:space="0" w:color="auto"/>
            </w:tcBorders>
          </w:tcPr>
          <w:p w:rsidR="00876FA4" w:rsidRPr="00DD5AE4" w:rsidRDefault="00876FA4" w:rsidP="00BD77AA">
            <w:pPr>
              <w:rPr>
                <w:lang w:val="en-GB"/>
              </w:rPr>
            </w:pPr>
            <w:r w:rsidRPr="00DD5AE4">
              <w:rPr>
                <w:lang w:val="en-GB"/>
              </w:rPr>
              <w:t>OP-T01-01</w:t>
            </w:r>
            <w:r w:rsidR="00BD77AA">
              <w:rPr>
                <w:lang w:val="en-GB"/>
              </w:rPr>
              <w:t>3</w:t>
            </w:r>
          </w:p>
        </w:tc>
        <w:tc>
          <w:tcPr>
            <w:tcW w:w="1180" w:type="pct"/>
            <w:tcBorders>
              <w:top w:val="single" w:sz="4" w:space="0" w:color="auto"/>
              <w:left w:val="single" w:sz="4" w:space="0" w:color="auto"/>
              <w:bottom w:val="single" w:sz="4" w:space="0" w:color="auto"/>
              <w:right w:val="single" w:sz="4" w:space="0" w:color="auto"/>
            </w:tcBorders>
            <w:shd w:val="clear" w:color="auto" w:fill="auto"/>
          </w:tcPr>
          <w:p w:rsidR="00876FA4" w:rsidRPr="00BF1851" w:rsidRDefault="00876FA4" w:rsidP="00876FA4">
            <w:pPr>
              <w:rPr>
                <w:b/>
                <w:bCs/>
                <w:lang w:val="en-GB" w:eastAsia="sv-SE"/>
              </w:rPr>
            </w:pPr>
            <w:r>
              <w:rPr>
                <w:b/>
                <w:bCs/>
                <w:lang w:val="en-GB" w:eastAsia="sv-SE"/>
              </w:rPr>
              <w:t xml:space="preserve">AdditionalItemProperty:Value quantity and value qualifier </w:t>
            </w:r>
          </w:p>
        </w:tc>
        <w:tc>
          <w:tcPr>
            <w:tcW w:w="2640" w:type="pct"/>
            <w:tcBorders>
              <w:top w:val="single" w:sz="4" w:space="0" w:color="auto"/>
              <w:left w:val="single" w:sz="4" w:space="0" w:color="auto"/>
              <w:bottom w:val="single" w:sz="4" w:space="0" w:color="auto"/>
              <w:right w:val="single" w:sz="4" w:space="0" w:color="auto"/>
            </w:tcBorders>
            <w:shd w:val="clear" w:color="auto" w:fill="auto"/>
          </w:tcPr>
          <w:p w:rsidR="00876FA4" w:rsidRPr="00BF1851" w:rsidRDefault="00876FA4" w:rsidP="00AD7198">
            <w:r>
              <w:t>Value quantity and value qualifier has been added to the AdditionalItemProperty element to harmonize with PEPPOL BIS Catalogue.</w:t>
            </w:r>
          </w:p>
        </w:tc>
      </w:tr>
    </w:tbl>
    <w:p w:rsidR="00AC031F" w:rsidRDefault="00AC031F" w:rsidP="00AC031F">
      <w:pPr>
        <w:pStyle w:val="Heading1"/>
        <w:numPr>
          <w:ilvl w:val="0"/>
          <w:numId w:val="0"/>
        </w:numPr>
        <w:ind w:left="357"/>
        <w:rPr>
          <w:rFonts w:eastAsia="Calibri"/>
        </w:rPr>
      </w:pPr>
    </w:p>
    <w:p w:rsidR="00AC031F" w:rsidRDefault="00AC031F">
      <w:pPr>
        <w:rPr>
          <w:rFonts w:ascii="Cambria" w:eastAsia="Calibri" w:hAnsi="Cambria"/>
          <w:b/>
          <w:bCs/>
          <w:sz w:val="28"/>
          <w:szCs w:val="28"/>
        </w:rPr>
      </w:pPr>
      <w:r>
        <w:rPr>
          <w:rFonts w:eastAsia="Calibri"/>
        </w:rPr>
        <w:br w:type="page"/>
      </w:r>
    </w:p>
    <w:p w:rsidR="0058668E" w:rsidRPr="00813952" w:rsidRDefault="0058668E" w:rsidP="00813952">
      <w:pPr>
        <w:pStyle w:val="Heading1"/>
        <w:rPr>
          <w:rFonts w:eastAsia="Calibri"/>
        </w:rPr>
      </w:pPr>
      <w:bookmarkStart w:id="93" w:name="_Toc373140757"/>
      <w:r w:rsidRPr="00813952">
        <w:rPr>
          <w:rFonts w:eastAsia="Calibri"/>
        </w:rPr>
        <w:t>Code lists</w:t>
      </w:r>
      <w:bookmarkEnd w:id="93"/>
    </w:p>
    <w:p w:rsidR="0058668E" w:rsidRDefault="0058668E" w:rsidP="0058668E">
      <w:pPr>
        <w:pStyle w:val="Heading2"/>
        <w:numPr>
          <w:ilvl w:val="1"/>
          <w:numId w:val="32"/>
        </w:numPr>
      </w:pPr>
      <w:bookmarkStart w:id="94" w:name="_Toc359822448"/>
      <w:bookmarkStart w:id="95" w:name="_Toc373140758"/>
      <w:r>
        <w:t>Code lists for coded elements</w:t>
      </w:r>
      <w:bookmarkEnd w:id="94"/>
      <w:bookmarkEnd w:id="95"/>
      <w:r>
        <w:t xml:space="preserve"> </w:t>
      </w:r>
    </w:p>
    <w:p w:rsidR="0058668E" w:rsidRDefault="0058668E" w:rsidP="0058668E">
      <w:r>
        <w:t xml:space="preserve">Table of the code lists used in the </w:t>
      </w:r>
      <w:r w:rsidR="000A1A3E">
        <w:t>o</w:t>
      </w:r>
      <w:r w:rsidR="009A517A">
        <w:t>rder</w:t>
      </w:r>
      <w:r w:rsidR="00DC70EA">
        <w:t xml:space="preserve"> </w:t>
      </w:r>
      <w:r>
        <w:t>transaction:</w:t>
      </w:r>
    </w:p>
    <w:p w:rsidR="0058668E" w:rsidRDefault="0058668E" w:rsidP="0058668E"/>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40"/>
        <w:gridCol w:w="1526"/>
        <w:gridCol w:w="848"/>
        <w:gridCol w:w="3724"/>
        <w:gridCol w:w="2115"/>
      </w:tblGrid>
      <w:tr w:rsidR="009A517A" w:rsidRPr="000B329A" w:rsidTr="000B329A">
        <w:tc>
          <w:tcPr>
            <w:tcW w:w="2040" w:type="dxa"/>
            <w:shd w:val="clear" w:color="auto" w:fill="D9D9D9"/>
          </w:tcPr>
          <w:p w:rsidR="009A517A" w:rsidRPr="000B329A" w:rsidRDefault="009A517A" w:rsidP="00811BDD">
            <w:pPr>
              <w:rPr>
                <w:b/>
              </w:rPr>
            </w:pPr>
            <w:r w:rsidRPr="000B329A">
              <w:rPr>
                <w:b/>
              </w:rPr>
              <w:t>Business Term</w:t>
            </w:r>
          </w:p>
        </w:tc>
        <w:tc>
          <w:tcPr>
            <w:tcW w:w="1526" w:type="dxa"/>
            <w:shd w:val="clear" w:color="auto" w:fill="D9D9D9"/>
          </w:tcPr>
          <w:p w:rsidR="009A517A" w:rsidRPr="000B329A" w:rsidRDefault="009A517A" w:rsidP="00811BDD">
            <w:pPr>
              <w:rPr>
                <w:b/>
              </w:rPr>
            </w:pPr>
            <w:r w:rsidRPr="000B329A">
              <w:rPr>
                <w:b/>
              </w:rPr>
              <w:t>Source</w:t>
            </w:r>
          </w:p>
        </w:tc>
        <w:tc>
          <w:tcPr>
            <w:tcW w:w="848" w:type="dxa"/>
            <w:shd w:val="clear" w:color="auto" w:fill="D9D9D9"/>
          </w:tcPr>
          <w:p w:rsidR="009A517A" w:rsidRPr="000B329A" w:rsidRDefault="009A517A" w:rsidP="00811BDD">
            <w:pPr>
              <w:rPr>
                <w:b/>
              </w:rPr>
            </w:pPr>
            <w:r w:rsidRPr="000B329A">
              <w:rPr>
                <w:b/>
              </w:rPr>
              <w:t>Subset</w:t>
            </w:r>
          </w:p>
        </w:tc>
        <w:tc>
          <w:tcPr>
            <w:tcW w:w="3724" w:type="dxa"/>
            <w:shd w:val="clear" w:color="auto" w:fill="D9D9D9"/>
          </w:tcPr>
          <w:p w:rsidR="009A517A" w:rsidRPr="000B329A" w:rsidRDefault="009A517A" w:rsidP="00811BDD">
            <w:pPr>
              <w:rPr>
                <w:b/>
              </w:rPr>
            </w:pPr>
            <w:r w:rsidRPr="000B329A">
              <w:rPr>
                <w:b/>
              </w:rPr>
              <w:t>Xpath</w:t>
            </w:r>
          </w:p>
        </w:tc>
        <w:tc>
          <w:tcPr>
            <w:tcW w:w="2115" w:type="dxa"/>
            <w:shd w:val="clear" w:color="auto" w:fill="D9D9D9"/>
          </w:tcPr>
          <w:p w:rsidR="009A517A" w:rsidRPr="000B329A" w:rsidRDefault="009A517A" w:rsidP="00811BDD">
            <w:pPr>
              <w:rPr>
                <w:b/>
              </w:rPr>
            </w:pPr>
            <w:r w:rsidRPr="000B329A">
              <w:rPr>
                <w:b/>
              </w:rPr>
              <w:t>listID</w:t>
            </w:r>
          </w:p>
        </w:tc>
      </w:tr>
      <w:tr w:rsidR="009A517A" w:rsidRPr="000B329A" w:rsidTr="000B329A">
        <w:tc>
          <w:tcPr>
            <w:tcW w:w="2040" w:type="dxa"/>
            <w:shd w:val="clear" w:color="auto" w:fill="auto"/>
          </w:tcPr>
          <w:p w:rsidR="009A517A" w:rsidRPr="000B329A" w:rsidRDefault="009A517A" w:rsidP="00811BDD">
            <w:pPr>
              <w:rPr>
                <w:sz w:val="18"/>
                <w:szCs w:val="18"/>
              </w:rPr>
            </w:pPr>
            <w:r w:rsidRPr="000B329A">
              <w:rPr>
                <w:sz w:val="18"/>
                <w:szCs w:val="18"/>
              </w:rPr>
              <w:t>Order Type Code</w:t>
            </w:r>
          </w:p>
          <w:p w:rsidR="009A517A" w:rsidRPr="000B329A" w:rsidRDefault="009A517A" w:rsidP="00811BDD">
            <w:pPr>
              <w:rPr>
                <w:sz w:val="18"/>
                <w:szCs w:val="18"/>
              </w:rPr>
            </w:pPr>
          </w:p>
          <w:p w:rsidR="009A517A" w:rsidRPr="000B329A" w:rsidRDefault="009A517A" w:rsidP="00811BDD">
            <w:pPr>
              <w:rPr>
                <w:sz w:val="18"/>
                <w:szCs w:val="18"/>
              </w:rPr>
            </w:pPr>
          </w:p>
        </w:tc>
        <w:tc>
          <w:tcPr>
            <w:tcW w:w="1526" w:type="dxa"/>
            <w:shd w:val="clear" w:color="auto" w:fill="auto"/>
          </w:tcPr>
          <w:p w:rsidR="009A517A" w:rsidRPr="000B329A" w:rsidRDefault="009A517A" w:rsidP="00811BDD">
            <w:pPr>
              <w:rPr>
                <w:sz w:val="18"/>
                <w:szCs w:val="18"/>
              </w:rPr>
            </w:pPr>
            <w:r w:rsidRPr="000B329A">
              <w:rPr>
                <w:sz w:val="18"/>
                <w:szCs w:val="18"/>
              </w:rPr>
              <w:t>Subset of UN/ECE D1001 for order types</w:t>
            </w:r>
          </w:p>
        </w:tc>
        <w:tc>
          <w:tcPr>
            <w:tcW w:w="848" w:type="dxa"/>
            <w:shd w:val="clear" w:color="auto" w:fill="auto"/>
          </w:tcPr>
          <w:p w:rsidR="009A517A" w:rsidRPr="000B329A" w:rsidRDefault="009A517A" w:rsidP="00811BDD">
            <w:pPr>
              <w:rPr>
                <w:sz w:val="18"/>
                <w:szCs w:val="18"/>
              </w:rPr>
            </w:pPr>
            <w:r w:rsidRPr="000B329A">
              <w:rPr>
                <w:sz w:val="18"/>
                <w:szCs w:val="18"/>
              </w:rPr>
              <w:t>PEPPOL</w:t>
            </w:r>
          </w:p>
        </w:tc>
        <w:tc>
          <w:tcPr>
            <w:tcW w:w="3724" w:type="dxa"/>
            <w:shd w:val="clear" w:color="auto" w:fill="auto"/>
          </w:tcPr>
          <w:p w:rsidR="009A517A" w:rsidRPr="000B329A" w:rsidRDefault="009A517A" w:rsidP="00811BDD">
            <w:pPr>
              <w:rPr>
                <w:sz w:val="18"/>
                <w:szCs w:val="18"/>
              </w:rPr>
            </w:pPr>
            <w:r w:rsidRPr="000B329A">
              <w:rPr>
                <w:sz w:val="18"/>
                <w:szCs w:val="18"/>
              </w:rPr>
              <w:t>cbc:OrderTypeCode</w:t>
            </w:r>
          </w:p>
        </w:tc>
        <w:tc>
          <w:tcPr>
            <w:tcW w:w="2115" w:type="dxa"/>
            <w:shd w:val="clear" w:color="auto" w:fill="auto"/>
          </w:tcPr>
          <w:p w:rsidR="009A517A" w:rsidRPr="000B329A" w:rsidRDefault="009A517A" w:rsidP="00811BDD">
            <w:pPr>
              <w:rPr>
                <w:sz w:val="18"/>
                <w:szCs w:val="18"/>
              </w:rPr>
            </w:pPr>
            <w:r w:rsidRPr="000B329A">
              <w:rPr>
                <w:sz w:val="18"/>
                <w:szCs w:val="18"/>
              </w:rPr>
              <w:t>UNCL1001</w:t>
            </w:r>
          </w:p>
          <w:p w:rsidR="009A517A" w:rsidRPr="000B329A" w:rsidRDefault="009A517A" w:rsidP="00811BDD">
            <w:pPr>
              <w:rPr>
                <w:sz w:val="18"/>
                <w:szCs w:val="18"/>
              </w:rPr>
            </w:pPr>
            <w:r w:rsidRPr="000B329A">
              <w:rPr>
                <w:sz w:val="18"/>
                <w:szCs w:val="18"/>
              </w:rPr>
              <w:t>Values</w:t>
            </w:r>
          </w:p>
          <w:p w:rsidR="009A517A" w:rsidRPr="000B329A" w:rsidRDefault="009A517A" w:rsidP="00811BDD">
            <w:pPr>
              <w:rPr>
                <w:sz w:val="18"/>
                <w:szCs w:val="18"/>
              </w:rPr>
            </w:pPr>
            <w:r w:rsidRPr="000B329A">
              <w:rPr>
                <w:sz w:val="18"/>
                <w:szCs w:val="18"/>
              </w:rPr>
              <w:t>227 – Consignment Order</w:t>
            </w:r>
          </w:p>
        </w:tc>
      </w:tr>
      <w:tr w:rsidR="009A517A" w:rsidRPr="000B329A" w:rsidTr="000B329A">
        <w:tc>
          <w:tcPr>
            <w:tcW w:w="2040" w:type="dxa"/>
            <w:shd w:val="clear" w:color="auto" w:fill="auto"/>
          </w:tcPr>
          <w:p w:rsidR="009A517A" w:rsidRPr="000B329A" w:rsidRDefault="009A517A" w:rsidP="00811BDD">
            <w:pPr>
              <w:rPr>
                <w:sz w:val="18"/>
                <w:szCs w:val="18"/>
              </w:rPr>
            </w:pPr>
            <w:r w:rsidRPr="000B329A">
              <w:rPr>
                <w:sz w:val="18"/>
                <w:szCs w:val="18"/>
              </w:rPr>
              <w:t>Currency Code</w:t>
            </w:r>
          </w:p>
        </w:tc>
        <w:tc>
          <w:tcPr>
            <w:tcW w:w="1526" w:type="dxa"/>
            <w:shd w:val="clear" w:color="auto" w:fill="auto"/>
          </w:tcPr>
          <w:p w:rsidR="009A517A" w:rsidRPr="000B329A" w:rsidRDefault="00607092" w:rsidP="00811BDD">
            <w:pPr>
              <w:rPr>
                <w:sz w:val="18"/>
                <w:szCs w:val="18"/>
              </w:rPr>
            </w:pPr>
            <w:hyperlink r:id="rId34" w:history="1">
              <w:r w:rsidR="009A517A" w:rsidRPr="000B329A">
                <w:rPr>
                  <w:rStyle w:val="Hyperlink"/>
                  <w:sz w:val="18"/>
                  <w:szCs w:val="18"/>
                </w:rPr>
                <w:t>ISO 4217</w:t>
              </w:r>
            </w:hyperlink>
          </w:p>
        </w:tc>
        <w:tc>
          <w:tcPr>
            <w:tcW w:w="848" w:type="dxa"/>
            <w:shd w:val="clear" w:color="auto" w:fill="auto"/>
          </w:tcPr>
          <w:p w:rsidR="009A517A" w:rsidRPr="000B329A" w:rsidRDefault="009A517A" w:rsidP="00811BDD">
            <w:pPr>
              <w:rPr>
                <w:sz w:val="18"/>
                <w:szCs w:val="18"/>
              </w:rPr>
            </w:pPr>
          </w:p>
        </w:tc>
        <w:tc>
          <w:tcPr>
            <w:tcW w:w="3724" w:type="dxa"/>
            <w:shd w:val="clear" w:color="auto" w:fill="auto"/>
          </w:tcPr>
          <w:p w:rsidR="009A517A" w:rsidRPr="000B329A" w:rsidRDefault="009A517A" w:rsidP="00811BDD">
            <w:pPr>
              <w:rPr>
                <w:sz w:val="18"/>
                <w:szCs w:val="18"/>
              </w:rPr>
            </w:pPr>
            <w:r w:rsidRPr="000B329A">
              <w:rPr>
                <w:sz w:val="18"/>
                <w:szCs w:val="18"/>
              </w:rPr>
              <w:t>cbc:DocumentCurrencyCode</w:t>
            </w:r>
          </w:p>
          <w:p w:rsidR="009A517A" w:rsidRPr="000B329A" w:rsidRDefault="009A517A" w:rsidP="00811BDD">
            <w:pPr>
              <w:rPr>
                <w:sz w:val="18"/>
                <w:szCs w:val="18"/>
              </w:rPr>
            </w:pPr>
            <w:r w:rsidRPr="000B329A">
              <w:rPr>
                <w:sz w:val="18"/>
                <w:szCs w:val="18"/>
              </w:rPr>
              <w:t>@currencyID</w:t>
            </w:r>
          </w:p>
        </w:tc>
        <w:tc>
          <w:tcPr>
            <w:tcW w:w="2115" w:type="dxa"/>
            <w:shd w:val="clear" w:color="auto" w:fill="auto"/>
          </w:tcPr>
          <w:p w:rsidR="009A517A" w:rsidRPr="000B329A" w:rsidRDefault="009A517A" w:rsidP="00811BDD">
            <w:pPr>
              <w:rPr>
                <w:sz w:val="18"/>
                <w:szCs w:val="18"/>
              </w:rPr>
            </w:pPr>
            <w:r w:rsidRPr="000B329A">
              <w:rPr>
                <w:sz w:val="18"/>
                <w:szCs w:val="18"/>
              </w:rPr>
              <w:t>ISO4217</w:t>
            </w:r>
          </w:p>
        </w:tc>
      </w:tr>
      <w:tr w:rsidR="009A517A" w:rsidRPr="000B329A" w:rsidTr="000B329A">
        <w:tc>
          <w:tcPr>
            <w:tcW w:w="2040" w:type="dxa"/>
            <w:shd w:val="clear" w:color="auto" w:fill="auto"/>
          </w:tcPr>
          <w:p w:rsidR="009A517A" w:rsidRPr="000B329A" w:rsidRDefault="009A517A" w:rsidP="00811BDD">
            <w:pPr>
              <w:rPr>
                <w:sz w:val="18"/>
                <w:szCs w:val="18"/>
              </w:rPr>
            </w:pPr>
            <w:r w:rsidRPr="000B329A">
              <w:rPr>
                <w:sz w:val="18"/>
                <w:szCs w:val="18"/>
              </w:rPr>
              <w:t>MIME Media Type Code</w:t>
            </w:r>
          </w:p>
        </w:tc>
        <w:tc>
          <w:tcPr>
            <w:tcW w:w="1526" w:type="dxa"/>
            <w:shd w:val="clear" w:color="auto" w:fill="auto"/>
          </w:tcPr>
          <w:p w:rsidR="009A517A" w:rsidRPr="000B329A" w:rsidRDefault="00607092" w:rsidP="00811BDD">
            <w:pPr>
              <w:rPr>
                <w:sz w:val="18"/>
                <w:szCs w:val="18"/>
              </w:rPr>
            </w:pPr>
            <w:hyperlink r:id="rId35" w:history="1">
              <w:r w:rsidR="009A517A" w:rsidRPr="000B329A">
                <w:rPr>
                  <w:rStyle w:val="Hyperlink"/>
                  <w:sz w:val="18"/>
                  <w:szCs w:val="18"/>
                </w:rPr>
                <w:t>IANA</w:t>
              </w:r>
            </w:hyperlink>
          </w:p>
        </w:tc>
        <w:tc>
          <w:tcPr>
            <w:tcW w:w="848" w:type="dxa"/>
            <w:shd w:val="clear" w:color="auto" w:fill="auto"/>
          </w:tcPr>
          <w:p w:rsidR="009A517A" w:rsidRPr="000B329A" w:rsidRDefault="009A517A" w:rsidP="00811BDD">
            <w:pPr>
              <w:rPr>
                <w:sz w:val="18"/>
                <w:szCs w:val="18"/>
              </w:rPr>
            </w:pPr>
          </w:p>
        </w:tc>
        <w:tc>
          <w:tcPr>
            <w:tcW w:w="3724" w:type="dxa"/>
            <w:shd w:val="clear" w:color="auto" w:fill="auto"/>
          </w:tcPr>
          <w:p w:rsidR="009A517A" w:rsidRPr="000B329A" w:rsidRDefault="009A517A" w:rsidP="00811BDD">
            <w:pPr>
              <w:rPr>
                <w:sz w:val="18"/>
                <w:szCs w:val="18"/>
              </w:rPr>
            </w:pPr>
            <w:r w:rsidRPr="000B329A">
              <w:rPr>
                <w:sz w:val="18"/>
                <w:szCs w:val="18"/>
              </w:rPr>
              <w:t>@mimeCode</w:t>
            </w:r>
          </w:p>
        </w:tc>
        <w:tc>
          <w:tcPr>
            <w:tcW w:w="2115" w:type="dxa"/>
            <w:shd w:val="clear" w:color="auto" w:fill="auto"/>
          </w:tcPr>
          <w:p w:rsidR="009A517A" w:rsidRPr="000B329A" w:rsidRDefault="009A517A" w:rsidP="00811BDD">
            <w:pPr>
              <w:rPr>
                <w:sz w:val="18"/>
                <w:szCs w:val="18"/>
              </w:rPr>
            </w:pPr>
          </w:p>
        </w:tc>
      </w:tr>
      <w:tr w:rsidR="009A517A" w:rsidRPr="000B329A" w:rsidTr="000B329A">
        <w:tc>
          <w:tcPr>
            <w:tcW w:w="2040" w:type="dxa"/>
            <w:shd w:val="clear" w:color="auto" w:fill="auto"/>
          </w:tcPr>
          <w:p w:rsidR="009A517A" w:rsidRPr="000B329A" w:rsidRDefault="009A517A" w:rsidP="00811BDD">
            <w:pPr>
              <w:rPr>
                <w:sz w:val="18"/>
                <w:szCs w:val="18"/>
              </w:rPr>
            </w:pPr>
            <w:r w:rsidRPr="000B329A">
              <w:rPr>
                <w:sz w:val="18"/>
                <w:szCs w:val="18"/>
              </w:rPr>
              <w:t xml:space="preserve">Country Code </w:t>
            </w:r>
          </w:p>
        </w:tc>
        <w:tc>
          <w:tcPr>
            <w:tcW w:w="1526" w:type="dxa"/>
            <w:shd w:val="clear" w:color="auto" w:fill="auto"/>
          </w:tcPr>
          <w:p w:rsidR="009A517A" w:rsidRPr="000B329A" w:rsidRDefault="00607092" w:rsidP="00811BDD">
            <w:pPr>
              <w:rPr>
                <w:sz w:val="18"/>
                <w:szCs w:val="18"/>
              </w:rPr>
            </w:pPr>
            <w:hyperlink r:id="rId36" w:history="1">
              <w:r w:rsidR="009A517A" w:rsidRPr="000B329A">
                <w:rPr>
                  <w:rStyle w:val="Hyperlink"/>
                  <w:sz w:val="18"/>
                  <w:szCs w:val="18"/>
                </w:rPr>
                <w:t>ISO 3166-1 alpha2</w:t>
              </w:r>
            </w:hyperlink>
          </w:p>
        </w:tc>
        <w:tc>
          <w:tcPr>
            <w:tcW w:w="848" w:type="dxa"/>
            <w:shd w:val="clear" w:color="auto" w:fill="auto"/>
          </w:tcPr>
          <w:p w:rsidR="009A517A" w:rsidRPr="000B329A" w:rsidRDefault="009A517A" w:rsidP="00811BDD">
            <w:pPr>
              <w:rPr>
                <w:sz w:val="18"/>
                <w:szCs w:val="18"/>
              </w:rPr>
            </w:pPr>
          </w:p>
        </w:tc>
        <w:tc>
          <w:tcPr>
            <w:tcW w:w="3724" w:type="dxa"/>
            <w:shd w:val="clear" w:color="auto" w:fill="auto"/>
          </w:tcPr>
          <w:p w:rsidR="009A517A" w:rsidRPr="000B329A" w:rsidRDefault="009A517A" w:rsidP="00811BDD">
            <w:pPr>
              <w:rPr>
                <w:sz w:val="18"/>
                <w:szCs w:val="18"/>
              </w:rPr>
            </w:pPr>
            <w:r w:rsidRPr="000B329A">
              <w:rPr>
                <w:sz w:val="18"/>
                <w:szCs w:val="18"/>
              </w:rPr>
              <w:t>cac:Country/cbc:Identificationcode</w:t>
            </w:r>
          </w:p>
        </w:tc>
        <w:tc>
          <w:tcPr>
            <w:tcW w:w="2115" w:type="dxa"/>
            <w:shd w:val="clear" w:color="auto" w:fill="auto"/>
          </w:tcPr>
          <w:p w:rsidR="009A517A" w:rsidRPr="000B329A" w:rsidRDefault="009A517A" w:rsidP="00811BDD">
            <w:pPr>
              <w:rPr>
                <w:sz w:val="18"/>
                <w:szCs w:val="18"/>
              </w:rPr>
            </w:pPr>
            <w:r w:rsidRPr="000B329A">
              <w:rPr>
                <w:sz w:val="18"/>
                <w:szCs w:val="18"/>
              </w:rPr>
              <w:t>ISO3166-1:Alpha2</w:t>
            </w:r>
          </w:p>
        </w:tc>
      </w:tr>
      <w:tr w:rsidR="009A517A" w:rsidRPr="000B329A" w:rsidTr="000B329A">
        <w:tc>
          <w:tcPr>
            <w:tcW w:w="2040" w:type="dxa"/>
            <w:shd w:val="clear" w:color="auto" w:fill="auto"/>
          </w:tcPr>
          <w:p w:rsidR="009A517A" w:rsidRPr="000B329A" w:rsidRDefault="009A517A" w:rsidP="00811BDD">
            <w:pPr>
              <w:rPr>
                <w:sz w:val="18"/>
                <w:szCs w:val="18"/>
              </w:rPr>
            </w:pPr>
            <w:r w:rsidRPr="000B329A">
              <w:rPr>
                <w:sz w:val="18"/>
                <w:szCs w:val="18"/>
              </w:rPr>
              <w:t>Unit Of Measure</w:t>
            </w:r>
          </w:p>
        </w:tc>
        <w:tc>
          <w:tcPr>
            <w:tcW w:w="1526" w:type="dxa"/>
            <w:shd w:val="clear" w:color="auto" w:fill="auto"/>
          </w:tcPr>
          <w:p w:rsidR="009A517A" w:rsidRPr="000B329A" w:rsidRDefault="00607092" w:rsidP="00811BDD">
            <w:pPr>
              <w:rPr>
                <w:sz w:val="18"/>
                <w:szCs w:val="18"/>
              </w:rPr>
            </w:pPr>
            <w:hyperlink r:id="rId37" w:history="1">
              <w:r w:rsidR="009A517A" w:rsidRPr="000B329A">
                <w:rPr>
                  <w:rStyle w:val="Hyperlink"/>
                  <w:sz w:val="18"/>
                  <w:szCs w:val="18"/>
                </w:rPr>
                <w:t>UN/ECE Rec 20</w:t>
              </w:r>
            </w:hyperlink>
          </w:p>
        </w:tc>
        <w:tc>
          <w:tcPr>
            <w:tcW w:w="848" w:type="dxa"/>
            <w:shd w:val="clear" w:color="auto" w:fill="auto"/>
          </w:tcPr>
          <w:p w:rsidR="009A517A" w:rsidRPr="000B329A" w:rsidRDefault="009A517A" w:rsidP="00811BDD">
            <w:pPr>
              <w:rPr>
                <w:sz w:val="18"/>
                <w:szCs w:val="18"/>
              </w:rPr>
            </w:pPr>
          </w:p>
        </w:tc>
        <w:tc>
          <w:tcPr>
            <w:tcW w:w="3724" w:type="dxa"/>
            <w:shd w:val="clear" w:color="auto" w:fill="auto"/>
          </w:tcPr>
          <w:p w:rsidR="009A517A" w:rsidRPr="000B329A" w:rsidRDefault="009A517A" w:rsidP="00811BDD">
            <w:pPr>
              <w:rPr>
                <w:sz w:val="18"/>
                <w:szCs w:val="18"/>
              </w:rPr>
            </w:pPr>
            <w:r w:rsidRPr="000B329A">
              <w:rPr>
                <w:sz w:val="18"/>
                <w:szCs w:val="18"/>
              </w:rPr>
              <w:t>@unitCode</w:t>
            </w:r>
          </w:p>
        </w:tc>
        <w:tc>
          <w:tcPr>
            <w:tcW w:w="2115" w:type="dxa"/>
            <w:shd w:val="clear" w:color="auto" w:fill="auto"/>
          </w:tcPr>
          <w:p w:rsidR="009A517A" w:rsidRPr="000B329A" w:rsidRDefault="009A517A" w:rsidP="00811BDD">
            <w:pPr>
              <w:rPr>
                <w:sz w:val="18"/>
                <w:szCs w:val="18"/>
              </w:rPr>
            </w:pPr>
            <w:r w:rsidRPr="000B329A">
              <w:rPr>
                <w:sz w:val="18"/>
                <w:szCs w:val="18"/>
              </w:rPr>
              <w:t xml:space="preserve">UNECERec20  </w:t>
            </w:r>
          </w:p>
          <w:p w:rsidR="009A517A" w:rsidRPr="000B329A" w:rsidRDefault="009A517A" w:rsidP="00811BDD">
            <w:pPr>
              <w:rPr>
                <w:sz w:val="18"/>
                <w:szCs w:val="18"/>
              </w:rPr>
            </w:pPr>
            <w:r w:rsidRPr="000B329A">
              <w:rPr>
                <w:sz w:val="18"/>
                <w:szCs w:val="18"/>
              </w:rPr>
              <w:t>Note: Use this list identifier in the attribute unitCodeListID</w:t>
            </w:r>
          </w:p>
        </w:tc>
      </w:tr>
    </w:tbl>
    <w:p w:rsidR="0058668E" w:rsidRDefault="0058668E" w:rsidP="0058668E">
      <w:pPr>
        <w:pStyle w:val="Heading3"/>
        <w:numPr>
          <w:ilvl w:val="2"/>
          <w:numId w:val="32"/>
        </w:numPr>
        <w:spacing w:line="268" w:lineRule="auto"/>
      </w:pPr>
      <w:bookmarkStart w:id="96" w:name="_Toc359822449"/>
      <w:bookmarkStart w:id="97" w:name="_Toc373140759"/>
      <w:r>
        <w:t>Links to code lists</w:t>
      </w:r>
      <w:bookmarkEnd w:id="96"/>
      <w:bookmarkEnd w:id="97"/>
    </w:p>
    <w:p w:rsidR="0058668E" w:rsidRDefault="0058668E" w:rsidP="0058668E">
      <w:pPr>
        <w:rPr>
          <w:lang w:eastAsia="x-none"/>
        </w:rPr>
      </w:pPr>
    </w:p>
    <w:p w:rsidR="007E02CE" w:rsidRDefault="0058668E" w:rsidP="0058668E">
      <w:pPr>
        <w:rPr>
          <w:b/>
        </w:rPr>
      </w:pPr>
      <w:r>
        <w:rPr>
          <w:b/>
        </w:rPr>
        <w:t>CEN BII2 subsets</w:t>
      </w:r>
    </w:p>
    <w:p w:rsidR="0058668E" w:rsidRDefault="00607092" w:rsidP="0058668E">
      <w:hyperlink r:id="rId38" w:history="1">
        <w:r w:rsidR="0058668E">
          <w:rPr>
            <w:rStyle w:val="Hyperlink"/>
          </w:rPr>
          <w:t>ftp://ftp.cen.eu/public/CWAs/BII2/CWA16558/CWA16558-Annex-G-BII-CodeLists-V2_0_4.pdf</w:t>
        </w:r>
      </w:hyperlink>
    </w:p>
    <w:p w:rsidR="0058668E" w:rsidRDefault="0058668E" w:rsidP="0058668E"/>
    <w:p w:rsidR="0058668E" w:rsidRDefault="0058668E" w:rsidP="0058668E">
      <w:pPr>
        <w:rPr>
          <w:b/>
        </w:rPr>
      </w:pPr>
      <w:r>
        <w:rPr>
          <w:b/>
        </w:rPr>
        <w:t>ISO 4217</w:t>
      </w:r>
    </w:p>
    <w:p w:rsidR="0058668E" w:rsidRDefault="00607092" w:rsidP="0058668E">
      <w:hyperlink r:id="rId39" w:history="1">
        <w:r w:rsidR="0058668E">
          <w:rPr>
            <w:rStyle w:val="Hyperlink"/>
          </w:rPr>
          <w:t>http://www.currency-iso.org/dam/downloads/dl_iso_table_a1.xml</w:t>
        </w:r>
      </w:hyperlink>
    </w:p>
    <w:p w:rsidR="0058668E" w:rsidRDefault="0058668E" w:rsidP="0058668E"/>
    <w:p w:rsidR="0058668E" w:rsidRDefault="0058668E" w:rsidP="0058668E">
      <w:pPr>
        <w:rPr>
          <w:b/>
        </w:rPr>
      </w:pPr>
      <w:r>
        <w:rPr>
          <w:b/>
        </w:rPr>
        <w:t>IANA</w:t>
      </w:r>
    </w:p>
    <w:p w:rsidR="0058668E" w:rsidRDefault="00607092" w:rsidP="0058668E">
      <w:hyperlink r:id="rId40" w:history="1">
        <w:r w:rsidR="0058668E">
          <w:rPr>
            <w:rStyle w:val="Hyperlink"/>
          </w:rPr>
          <w:t>http://www.iana.org/assignments/media-types</w:t>
        </w:r>
      </w:hyperlink>
    </w:p>
    <w:p w:rsidR="0058668E" w:rsidRDefault="0058668E" w:rsidP="0058668E"/>
    <w:p w:rsidR="0058668E" w:rsidRDefault="0058668E" w:rsidP="0058668E">
      <w:r>
        <w:t xml:space="preserve"> </w:t>
      </w:r>
      <w:r>
        <w:rPr>
          <w:b/>
        </w:rPr>
        <w:t>ISO 3166-1 alpha2:</w:t>
      </w:r>
    </w:p>
    <w:p w:rsidR="0058668E" w:rsidRDefault="00607092" w:rsidP="0058668E">
      <w:hyperlink r:id="rId41" w:history="1">
        <w:r w:rsidR="0058668E">
          <w:rPr>
            <w:rStyle w:val="Hyperlink"/>
          </w:rPr>
          <w:t>http://www.iso.org/iso/home/standards/country_codes.htm</w:t>
        </w:r>
      </w:hyperlink>
      <w:r w:rsidR="0058668E">
        <w:t xml:space="preserve"> </w:t>
      </w:r>
    </w:p>
    <w:p w:rsidR="0058668E" w:rsidRDefault="0058668E" w:rsidP="0058668E">
      <w:pPr>
        <w:rPr>
          <w:b/>
        </w:rPr>
      </w:pPr>
    </w:p>
    <w:p w:rsidR="0058668E" w:rsidRDefault="0058668E" w:rsidP="0058668E">
      <w:pPr>
        <w:rPr>
          <w:b/>
        </w:rPr>
      </w:pPr>
      <w:r>
        <w:rPr>
          <w:b/>
        </w:rPr>
        <w:t>UN/ECE Rec 20:</w:t>
      </w:r>
    </w:p>
    <w:p w:rsidR="0058668E" w:rsidRDefault="00607092" w:rsidP="0058668E">
      <w:pPr>
        <w:rPr>
          <w:rStyle w:val="Hyperlink"/>
        </w:rPr>
      </w:pPr>
      <w:hyperlink r:id="rId42" w:history="1">
        <w:r w:rsidR="0058668E">
          <w:rPr>
            <w:rStyle w:val="Hyperlink"/>
          </w:rPr>
          <w:t>http://www.unece.org/cefact/recommendations/rec20/rec20_rev4E_2006.xls</w:t>
        </w:r>
      </w:hyperlink>
    </w:p>
    <w:p w:rsidR="00DE3693" w:rsidRDefault="00DE3693" w:rsidP="0058668E">
      <w:pPr>
        <w:rPr>
          <w:rStyle w:val="Hyperlink"/>
        </w:rPr>
      </w:pPr>
    </w:p>
    <w:p w:rsidR="00DE3693" w:rsidRPr="009C6ECF" w:rsidRDefault="00DE3693" w:rsidP="00DE3693">
      <w:pPr>
        <w:rPr>
          <w:rStyle w:val="Hyperlink"/>
          <w:b/>
        </w:rPr>
      </w:pPr>
      <w:r w:rsidRPr="00DE3693">
        <w:rPr>
          <w:rStyle w:val="Hyperlink"/>
          <w:b/>
          <w:color w:val="auto"/>
          <w:u w:val="none"/>
        </w:rPr>
        <w:t>UN ECE 1225:</w:t>
      </w:r>
    </w:p>
    <w:p w:rsidR="00DE3693" w:rsidRDefault="00DE3693" w:rsidP="00DE3693">
      <w:pPr>
        <w:rPr>
          <w:rStyle w:val="Hyperlink"/>
        </w:rPr>
      </w:pPr>
      <w:r w:rsidRPr="00C3722B">
        <w:rPr>
          <w:rStyle w:val="Hyperlink"/>
        </w:rPr>
        <w:t>http://www.unece.org/trade/untdid/d08a/tred/tred1225.htm</w:t>
      </w:r>
    </w:p>
    <w:p w:rsidR="00DE3693" w:rsidRDefault="00DE3693" w:rsidP="0058668E">
      <w:pPr>
        <w:rPr>
          <w:rStyle w:val="Hyperlink"/>
        </w:rPr>
      </w:pPr>
    </w:p>
    <w:p w:rsidR="0058668E" w:rsidRDefault="0058668E" w:rsidP="0058668E">
      <w:pPr>
        <w:pStyle w:val="Heading2"/>
        <w:numPr>
          <w:ilvl w:val="1"/>
          <w:numId w:val="32"/>
        </w:numPr>
      </w:pPr>
      <w:bookmarkStart w:id="98" w:name="_Toc359822450"/>
      <w:bookmarkStart w:id="99" w:name="_Toc373140760"/>
      <w:r>
        <w:t>Codelists for identifier schemes</w:t>
      </w:r>
      <w:bookmarkEnd w:id="98"/>
      <w:bookmarkEnd w:id="99"/>
    </w:p>
    <w:p w:rsidR="0058668E" w:rsidRDefault="0058668E" w:rsidP="0058668E">
      <w:r>
        <w:t xml:space="preserve">Table of the code lists used to constrain the values of schemeID for identifiers in the </w:t>
      </w:r>
      <w:r w:rsidR="000A1A3E">
        <w:t xml:space="preserve">order </w:t>
      </w:r>
      <w:r>
        <w:t>transaction:</w:t>
      </w:r>
    </w:p>
    <w:p w:rsidR="0058668E" w:rsidRDefault="0058668E" w:rsidP="0058668E"/>
    <w:tbl>
      <w:tblPr>
        <w:tblW w:w="0" w:type="auto"/>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2093"/>
        <w:gridCol w:w="1984"/>
        <w:gridCol w:w="3856"/>
        <w:gridCol w:w="2148"/>
      </w:tblGrid>
      <w:tr w:rsidR="0058668E" w:rsidRPr="000B329A" w:rsidTr="000B329A">
        <w:tc>
          <w:tcPr>
            <w:tcW w:w="2093" w:type="dxa"/>
            <w:shd w:val="clear" w:color="auto" w:fill="D9D9D9"/>
            <w:hideMark/>
          </w:tcPr>
          <w:p w:rsidR="0058668E" w:rsidRPr="000B329A" w:rsidRDefault="0058668E">
            <w:pPr>
              <w:rPr>
                <w:b/>
                <w:bCs/>
              </w:rPr>
            </w:pPr>
            <w:r w:rsidRPr="000B329A">
              <w:rPr>
                <w:b/>
                <w:bCs/>
              </w:rPr>
              <w:t>Business Term</w:t>
            </w:r>
          </w:p>
        </w:tc>
        <w:tc>
          <w:tcPr>
            <w:tcW w:w="1984" w:type="dxa"/>
            <w:shd w:val="clear" w:color="auto" w:fill="D9D9D9"/>
            <w:hideMark/>
          </w:tcPr>
          <w:p w:rsidR="0058668E" w:rsidRPr="000B329A" w:rsidRDefault="0058668E">
            <w:pPr>
              <w:rPr>
                <w:b/>
                <w:bCs/>
              </w:rPr>
            </w:pPr>
            <w:r w:rsidRPr="000B329A">
              <w:rPr>
                <w:b/>
                <w:bCs/>
              </w:rPr>
              <w:t>Allowed SchemeID</w:t>
            </w:r>
          </w:p>
        </w:tc>
        <w:tc>
          <w:tcPr>
            <w:tcW w:w="3856" w:type="dxa"/>
            <w:shd w:val="clear" w:color="auto" w:fill="D9D9D9"/>
            <w:hideMark/>
          </w:tcPr>
          <w:p w:rsidR="0058668E" w:rsidRPr="000B329A" w:rsidRDefault="0058668E">
            <w:pPr>
              <w:rPr>
                <w:b/>
                <w:bCs/>
              </w:rPr>
            </w:pPr>
            <w:r w:rsidRPr="000B329A">
              <w:rPr>
                <w:b/>
                <w:bCs/>
              </w:rPr>
              <w:t>Applicable Xpath</w:t>
            </w:r>
          </w:p>
        </w:tc>
        <w:tc>
          <w:tcPr>
            <w:tcW w:w="2148" w:type="dxa"/>
            <w:shd w:val="clear" w:color="auto" w:fill="D9D9D9"/>
            <w:hideMark/>
          </w:tcPr>
          <w:p w:rsidR="0058668E" w:rsidRPr="000B329A" w:rsidRDefault="0058668E">
            <w:pPr>
              <w:rPr>
                <w:b/>
                <w:bCs/>
              </w:rPr>
            </w:pPr>
            <w:r w:rsidRPr="000B329A">
              <w:rPr>
                <w:b/>
                <w:bCs/>
              </w:rPr>
              <w:t>Note</w:t>
            </w:r>
          </w:p>
        </w:tc>
      </w:tr>
      <w:tr w:rsidR="000A1A3E" w:rsidRPr="000B329A" w:rsidTr="000B329A">
        <w:tc>
          <w:tcPr>
            <w:tcW w:w="2093" w:type="dxa"/>
            <w:tcBorders>
              <w:top w:val="single" w:sz="8" w:space="0" w:color="000000"/>
              <w:left w:val="single" w:sz="8" w:space="0" w:color="000000"/>
              <w:bottom w:val="single" w:sz="8" w:space="0" w:color="000000"/>
            </w:tcBorders>
            <w:shd w:val="clear" w:color="auto" w:fill="auto"/>
            <w:hideMark/>
          </w:tcPr>
          <w:p w:rsidR="000A1A3E" w:rsidRPr="000B329A" w:rsidRDefault="000A1A3E" w:rsidP="00811BDD">
            <w:pPr>
              <w:rPr>
                <w:b/>
                <w:bCs/>
                <w:sz w:val="18"/>
                <w:szCs w:val="18"/>
              </w:rPr>
            </w:pPr>
            <w:r w:rsidRPr="000B329A">
              <w:rPr>
                <w:b/>
                <w:bCs/>
                <w:sz w:val="18"/>
                <w:szCs w:val="18"/>
              </w:rPr>
              <w:t>Party Identifier</w:t>
            </w:r>
          </w:p>
        </w:tc>
        <w:tc>
          <w:tcPr>
            <w:tcW w:w="1984" w:type="dxa"/>
            <w:tcBorders>
              <w:top w:val="single" w:sz="8" w:space="0" w:color="000000"/>
              <w:bottom w:val="single" w:sz="8" w:space="0" w:color="000000"/>
            </w:tcBorders>
            <w:shd w:val="clear" w:color="auto" w:fill="auto"/>
            <w:hideMark/>
          </w:tcPr>
          <w:p w:rsidR="000A1A3E" w:rsidRPr="000B329A" w:rsidRDefault="000A1A3E" w:rsidP="00811BDD">
            <w:pPr>
              <w:rPr>
                <w:sz w:val="18"/>
                <w:szCs w:val="18"/>
              </w:rPr>
            </w:pPr>
            <w:r w:rsidRPr="000B329A">
              <w:rPr>
                <w:sz w:val="18"/>
                <w:szCs w:val="18"/>
              </w:rPr>
              <w:t>See “PEPPOL Policy for using Identifiers”</w:t>
            </w:r>
          </w:p>
        </w:tc>
        <w:tc>
          <w:tcPr>
            <w:tcW w:w="3856" w:type="dxa"/>
            <w:tcBorders>
              <w:top w:val="single" w:sz="8" w:space="0" w:color="000000"/>
              <w:bottom w:val="single" w:sz="8" w:space="0" w:color="000000"/>
            </w:tcBorders>
            <w:shd w:val="clear" w:color="auto" w:fill="auto"/>
            <w:hideMark/>
          </w:tcPr>
          <w:p w:rsidR="000A1A3E" w:rsidRPr="000B329A" w:rsidRDefault="000A1A3E" w:rsidP="00811BDD">
            <w:pPr>
              <w:rPr>
                <w:sz w:val="18"/>
                <w:szCs w:val="18"/>
              </w:rPr>
            </w:pPr>
            <w:r w:rsidRPr="000B329A">
              <w:rPr>
                <w:sz w:val="18"/>
                <w:szCs w:val="18"/>
              </w:rPr>
              <w:t>cbc:EndpointID/@schemeID</w:t>
            </w:r>
          </w:p>
          <w:p w:rsidR="000A1A3E" w:rsidRPr="000B329A" w:rsidRDefault="000A1A3E" w:rsidP="00811BDD">
            <w:pPr>
              <w:rPr>
                <w:sz w:val="18"/>
                <w:szCs w:val="18"/>
              </w:rPr>
            </w:pPr>
            <w:r w:rsidRPr="000B329A">
              <w:rPr>
                <w:sz w:val="18"/>
                <w:szCs w:val="18"/>
              </w:rPr>
              <w:t>cac:PartyIdentification/cbc:ID/@schemeID</w:t>
            </w:r>
          </w:p>
          <w:p w:rsidR="000A1A3E" w:rsidRPr="000B329A" w:rsidRDefault="000A1A3E" w:rsidP="00811BDD">
            <w:pPr>
              <w:rPr>
                <w:sz w:val="18"/>
                <w:szCs w:val="18"/>
              </w:rPr>
            </w:pPr>
            <w:r w:rsidRPr="000B329A">
              <w:rPr>
                <w:sz w:val="18"/>
                <w:szCs w:val="18"/>
              </w:rPr>
              <w:t>cac:PartyLegalEntity/cbc:CompanyID/@schemeID</w:t>
            </w:r>
          </w:p>
          <w:p w:rsidR="000A1A3E" w:rsidRPr="000B329A" w:rsidRDefault="000A1A3E" w:rsidP="00811BDD">
            <w:pPr>
              <w:rPr>
                <w:sz w:val="18"/>
                <w:szCs w:val="18"/>
              </w:rPr>
            </w:pPr>
            <w:r w:rsidRPr="000B329A">
              <w:rPr>
                <w:sz w:val="18"/>
                <w:szCs w:val="18"/>
              </w:rPr>
              <w:t>cac:PartyTaxScheme/cbc:CompantID/@schemeID</w:t>
            </w:r>
          </w:p>
        </w:tc>
        <w:tc>
          <w:tcPr>
            <w:tcW w:w="2148" w:type="dxa"/>
            <w:tcBorders>
              <w:top w:val="single" w:sz="8" w:space="0" w:color="000000"/>
              <w:bottom w:val="single" w:sz="8" w:space="0" w:color="000000"/>
              <w:right w:val="single" w:sz="8" w:space="0" w:color="000000"/>
            </w:tcBorders>
            <w:shd w:val="clear" w:color="auto" w:fill="auto"/>
          </w:tcPr>
          <w:p w:rsidR="000A1A3E" w:rsidRDefault="00DD5800" w:rsidP="00811BDD">
            <w:pPr>
              <w:rPr>
                <w:sz w:val="18"/>
                <w:szCs w:val="18"/>
              </w:rPr>
            </w:pPr>
            <w:r>
              <w:rPr>
                <w:sz w:val="18"/>
                <w:szCs w:val="18"/>
              </w:rPr>
              <w:t>Mandatory</w:t>
            </w:r>
          </w:p>
          <w:p w:rsidR="00DD5800" w:rsidRDefault="00DD5800" w:rsidP="00811BDD">
            <w:pPr>
              <w:rPr>
                <w:sz w:val="18"/>
                <w:szCs w:val="18"/>
              </w:rPr>
            </w:pPr>
            <w:r>
              <w:rPr>
                <w:sz w:val="18"/>
                <w:szCs w:val="18"/>
              </w:rPr>
              <w:t>Mandatory</w:t>
            </w:r>
          </w:p>
          <w:p w:rsidR="00DD5800" w:rsidRDefault="00DD5800" w:rsidP="00811BDD">
            <w:pPr>
              <w:rPr>
                <w:sz w:val="18"/>
                <w:szCs w:val="18"/>
              </w:rPr>
            </w:pPr>
            <w:r>
              <w:rPr>
                <w:sz w:val="18"/>
                <w:szCs w:val="18"/>
              </w:rPr>
              <w:t>Optional</w:t>
            </w:r>
          </w:p>
          <w:p w:rsidR="00DD5800" w:rsidRPr="000B329A" w:rsidRDefault="00DD5800" w:rsidP="00811BDD">
            <w:pPr>
              <w:rPr>
                <w:sz w:val="18"/>
                <w:szCs w:val="18"/>
              </w:rPr>
            </w:pPr>
            <w:r>
              <w:rPr>
                <w:sz w:val="18"/>
                <w:szCs w:val="18"/>
              </w:rPr>
              <w:t>Optional</w:t>
            </w:r>
          </w:p>
        </w:tc>
      </w:tr>
      <w:tr w:rsidR="000A1A3E" w:rsidRPr="000B329A" w:rsidTr="000B329A">
        <w:tc>
          <w:tcPr>
            <w:tcW w:w="2093" w:type="dxa"/>
            <w:shd w:val="clear" w:color="auto" w:fill="auto"/>
            <w:hideMark/>
          </w:tcPr>
          <w:p w:rsidR="000A1A3E" w:rsidRPr="000B329A" w:rsidRDefault="000A1A3E" w:rsidP="00811BDD">
            <w:pPr>
              <w:rPr>
                <w:b/>
                <w:bCs/>
                <w:sz w:val="18"/>
                <w:szCs w:val="18"/>
              </w:rPr>
            </w:pPr>
            <w:r w:rsidRPr="000B329A">
              <w:rPr>
                <w:b/>
                <w:bCs/>
                <w:sz w:val="18"/>
                <w:szCs w:val="18"/>
              </w:rPr>
              <w:t>Tax Category Identifier</w:t>
            </w:r>
          </w:p>
        </w:tc>
        <w:tc>
          <w:tcPr>
            <w:tcW w:w="1984" w:type="dxa"/>
            <w:shd w:val="clear" w:color="auto" w:fill="auto"/>
            <w:hideMark/>
          </w:tcPr>
          <w:p w:rsidR="000A1A3E" w:rsidRPr="000B329A" w:rsidRDefault="000A1A3E" w:rsidP="00811BDD">
            <w:pPr>
              <w:rPr>
                <w:sz w:val="18"/>
                <w:szCs w:val="18"/>
              </w:rPr>
            </w:pPr>
            <w:r w:rsidRPr="000B329A">
              <w:rPr>
                <w:sz w:val="18"/>
                <w:szCs w:val="18"/>
              </w:rPr>
              <w:t xml:space="preserve">Use </w:t>
            </w:r>
            <w:hyperlink r:id="rId43" w:history="1">
              <w:r w:rsidRPr="000B329A">
                <w:rPr>
                  <w:rStyle w:val="Hyperlink"/>
                  <w:sz w:val="18"/>
                  <w:szCs w:val="18"/>
                </w:rPr>
                <w:t>UNECE5305 CEN BII2</w:t>
              </w:r>
            </w:hyperlink>
            <w:r w:rsidRPr="000B329A">
              <w:rPr>
                <w:sz w:val="18"/>
                <w:szCs w:val="18"/>
              </w:rPr>
              <w:t xml:space="preserve"> subset.</w:t>
            </w:r>
          </w:p>
        </w:tc>
        <w:tc>
          <w:tcPr>
            <w:tcW w:w="3856" w:type="dxa"/>
            <w:shd w:val="clear" w:color="auto" w:fill="auto"/>
            <w:hideMark/>
          </w:tcPr>
          <w:p w:rsidR="000A1A3E" w:rsidRPr="000B329A" w:rsidRDefault="000A1A3E" w:rsidP="00811BDD">
            <w:pPr>
              <w:rPr>
                <w:sz w:val="18"/>
                <w:szCs w:val="18"/>
              </w:rPr>
            </w:pPr>
            <w:r w:rsidRPr="000B329A">
              <w:rPr>
                <w:sz w:val="18"/>
                <w:szCs w:val="18"/>
              </w:rPr>
              <w:t>cac:TaxCategory/cbc:ID</w:t>
            </w:r>
          </w:p>
          <w:p w:rsidR="000A1A3E" w:rsidRPr="000B329A" w:rsidRDefault="000A1A3E" w:rsidP="00811BDD">
            <w:pPr>
              <w:rPr>
                <w:sz w:val="18"/>
                <w:szCs w:val="18"/>
              </w:rPr>
            </w:pPr>
            <w:r w:rsidRPr="000B329A">
              <w:rPr>
                <w:sz w:val="18"/>
                <w:szCs w:val="18"/>
              </w:rPr>
              <w:t>cac:ClassifiedTaxCategory/cbc:ID</w:t>
            </w:r>
          </w:p>
        </w:tc>
        <w:tc>
          <w:tcPr>
            <w:tcW w:w="2148" w:type="dxa"/>
            <w:shd w:val="clear" w:color="auto" w:fill="auto"/>
            <w:hideMark/>
          </w:tcPr>
          <w:p w:rsidR="000A1A3E" w:rsidRPr="000B329A" w:rsidRDefault="000A1A3E" w:rsidP="00DD5800">
            <w:pPr>
              <w:rPr>
                <w:sz w:val="18"/>
                <w:szCs w:val="18"/>
              </w:rPr>
            </w:pPr>
            <w:r w:rsidRPr="000B329A">
              <w:rPr>
                <w:sz w:val="14"/>
                <w:szCs w:val="14"/>
              </w:rPr>
              <w:t xml:space="preserve">Note: Validate the ID with the code list provided by CEN BII2. </w:t>
            </w:r>
            <w:r w:rsidRPr="000B329A">
              <w:rPr>
                <w:b/>
                <w:sz w:val="14"/>
                <w:szCs w:val="14"/>
              </w:rPr>
              <w:t>SchemeID</w:t>
            </w:r>
            <w:r w:rsidRPr="000B329A">
              <w:rPr>
                <w:sz w:val="14"/>
                <w:szCs w:val="14"/>
              </w:rPr>
              <w:t xml:space="preserve"> attribute must be UN</w:t>
            </w:r>
            <w:r w:rsidR="00DD5800">
              <w:rPr>
                <w:sz w:val="14"/>
                <w:szCs w:val="14"/>
              </w:rPr>
              <w:t>CL</w:t>
            </w:r>
            <w:r w:rsidRPr="000B329A">
              <w:rPr>
                <w:sz w:val="14"/>
                <w:szCs w:val="14"/>
              </w:rPr>
              <w:t>5305</w:t>
            </w:r>
          </w:p>
        </w:tc>
      </w:tr>
    </w:tbl>
    <w:p w:rsidR="00F90B01" w:rsidRDefault="00F90B01">
      <w:pPr>
        <w:rPr>
          <w:rFonts w:ascii="Cambria" w:eastAsia="Calibri" w:hAnsi="Cambria"/>
          <w:b/>
          <w:bCs/>
          <w:sz w:val="28"/>
          <w:szCs w:val="28"/>
        </w:rPr>
      </w:pPr>
      <w:bookmarkStart w:id="100" w:name="_Toc234546672"/>
      <w:r>
        <w:rPr>
          <w:rFonts w:eastAsia="Calibri"/>
        </w:rPr>
        <w:br w:type="page"/>
      </w:r>
    </w:p>
    <w:p w:rsidR="009A517A" w:rsidRPr="00F90B01" w:rsidRDefault="009A517A" w:rsidP="00F90B01">
      <w:pPr>
        <w:pStyle w:val="Heading1"/>
        <w:rPr>
          <w:rFonts w:eastAsia="Calibri"/>
        </w:rPr>
      </w:pPr>
      <w:bookmarkStart w:id="101" w:name="_Toc373140761"/>
      <w:r w:rsidRPr="00F90B01">
        <w:rPr>
          <w:rFonts w:eastAsia="Calibri"/>
        </w:rPr>
        <w:t>Business Rules</w:t>
      </w:r>
      <w:bookmarkEnd w:id="100"/>
      <w:bookmarkEnd w:id="101"/>
    </w:p>
    <w:p w:rsidR="009A517A" w:rsidRDefault="009A517A" w:rsidP="009A517A">
      <w:pPr>
        <w:pStyle w:val="Heading2"/>
      </w:pPr>
      <w:bookmarkStart w:id="102" w:name="_Toc234546673"/>
      <w:bookmarkStart w:id="103" w:name="_Toc373140762"/>
      <w:r>
        <w:t>Order business rules</w:t>
      </w:r>
      <w:bookmarkEnd w:id="102"/>
      <w:bookmarkEnd w:id="10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7087"/>
        <w:gridCol w:w="1276"/>
      </w:tblGrid>
      <w:tr w:rsidR="009A517A" w:rsidRPr="00CE736F" w:rsidTr="00811BDD">
        <w:tc>
          <w:tcPr>
            <w:tcW w:w="1668" w:type="dxa"/>
            <w:shd w:val="clear" w:color="auto" w:fill="D9D9D9"/>
          </w:tcPr>
          <w:p w:rsidR="009A517A" w:rsidRPr="00CE736F" w:rsidRDefault="009A517A" w:rsidP="00811BDD">
            <w:pPr>
              <w:widowControl w:val="0"/>
              <w:autoSpaceDE w:val="0"/>
              <w:autoSpaceDN w:val="0"/>
              <w:adjustRightInd w:val="0"/>
              <w:rPr>
                <w:rFonts w:eastAsia="Calibri" w:cs="Helvetica"/>
                <w:b/>
                <w:sz w:val="20"/>
                <w:szCs w:val="20"/>
                <w:lang w:val="es-ES" w:eastAsia="es-ES"/>
              </w:rPr>
            </w:pPr>
            <w:r w:rsidRPr="00CE736F">
              <w:rPr>
                <w:rFonts w:eastAsia="Calibri" w:cs="Helvetica"/>
                <w:b/>
                <w:sz w:val="20"/>
                <w:szCs w:val="20"/>
                <w:lang w:val="es-ES" w:eastAsia="es-ES"/>
              </w:rPr>
              <w:t>RuleID</w:t>
            </w:r>
          </w:p>
        </w:tc>
        <w:tc>
          <w:tcPr>
            <w:tcW w:w="7087" w:type="dxa"/>
            <w:shd w:val="clear" w:color="auto" w:fill="D9D9D9"/>
          </w:tcPr>
          <w:p w:rsidR="009A517A" w:rsidRPr="00CE736F" w:rsidRDefault="009A517A" w:rsidP="00811BDD">
            <w:pPr>
              <w:widowControl w:val="0"/>
              <w:autoSpaceDE w:val="0"/>
              <w:autoSpaceDN w:val="0"/>
              <w:adjustRightInd w:val="0"/>
              <w:rPr>
                <w:rFonts w:eastAsia="Calibri" w:cs="Helvetica"/>
                <w:b/>
                <w:sz w:val="20"/>
                <w:szCs w:val="20"/>
                <w:lang w:val="es-ES" w:eastAsia="es-ES"/>
              </w:rPr>
            </w:pPr>
            <w:r w:rsidRPr="00CE736F">
              <w:rPr>
                <w:rFonts w:eastAsia="Calibri" w:cs="Helvetica"/>
                <w:b/>
                <w:sz w:val="20"/>
                <w:szCs w:val="20"/>
                <w:lang w:val="es-ES" w:eastAsia="es-ES"/>
              </w:rPr>
              <w:t>Rule</w:t>
            </w:r>
          </w:p>
        </w:tc>
        <w:tc>
          <w:tcPr>
            <w:tcW w:w="1276" w:type="dxa"/>
            <w:shd w:val="clear" w:color="auto" w:fill="D9D9D9"/>
          </w:tcPr>
          <w:p w:rsidR="009A517A" w:rsidRPr="00CE736F" w:rsidRDefault="009A517A" w:rsidP="00811BDD">
            <w:pPr>
              <w:widowControl w:val="0"/>
              <w:autoSpaceDE w:val="0"/>
              <w:autoSpaceDN w:val="0"/>
              <w:adjustRightInd w:val="0"/>
              <w:rPr>
                <w:rFonts w:eastAsia="Calibri" w:cs="Helvetica"/>
                <w:b/>
                <w:sz w:val="20"/>
                <w:szCs w:val="20"/>
                <w:lang w:val="es-ES" w:eastAsia="es-ES"/>
              </w:rPr>
            </w:pPr>
            <w:r w:rsidRPr="00CE736F">
              <w:rPr>
                <w:rFonts w:eastAsia="Calibri" w:cs="Helvetica"/>
                <w:b/>
                <w:sz w:val="20"/>
                <w:szCs w:val="20"/>
                <w:lang w:val="es-ES" w:eastAsia="es-ES"/>
              </w:rPr>
              <w:t>error leve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01</w:t>
            </w:r>
          </w:p>
        </w:tc>
        <w:tc>
          <w:tcPr>
            <w:tcW w:w="7087"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n order MUST have a customization identifier</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02</w:t>
            </w:r>
          </w:p>
        </w:tc>
        <w:tc>
          <w:tcPr>
            <w:tcW w:w="7087"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n order MUST have a profile identifier</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03</w:t>
            </w:r>
          </w:p>
        </w:tc>
        <w:tc>
          <w:tcPr>
            <w:tcW w:w="7087"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ach order line MUST have a document line identifier that is unique within the order</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04</w:t>
            </w:r>
          </w:p>
        </w:tc>
        <w:tc>
          <w:tcPr>
            <w:tcW w:w="7087"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n order MUST have a document issue date</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05</w:t>
            </w:r>
          </w:p>
        </w:tc>
        <w:tc>
          <w:tcPr>
            <w:tcW w:w="7087"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n order SHOULD provide information about its validity end date</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warning</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06</w:t>
            </w:r>
          </w:p>
        </w:tc>
        <w:tc>
          <w:tcPr>
            <w:tcW w:w="7087"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n order MUST have a document identifier</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07</w:t>
            </w:r>
          </w:p>
        </w:tc>
        <w:tc>
          <w:tcPr>
            <w:tcW w:w="7087"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llowances and charges MUST have a reason</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09</w:t>
            </w:r>
          </w:p>
        </w:tc>
        <w:tc>
          <w:tcPr>
            <w:tcW w:w="7087"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n order MUST be stated in a single currency</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10</w:t>
            </w:r>
          </w:p>
        </w:tc>
        <w:tc>
          <w:tcPr>
            <w:tcW w:w="7087"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ach order line ordered quantity MUST not be negative</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11</w:t>
            </w:r>
          </w:p>
        </w:tc>
        <w:tc>
          <w:tcPr>
            <w:tcW w:w="7087"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ach order line item net price MUST not be negative</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12</w:t>
            </w:r>
          </w:p>
        </w:tc>
        <w:tc>
          <w:tcPr>
            <w:tcW w:w="7087" w:type="dxa"/>
            <w:shd w:val="clear" w:color="auto" w:fill="auto"/>
          </w:tcPr>
          <w:p w:rsidR="009A517A" w:rsidRPr="00B24E12" w:rsidRDefault="009A517A" w:rsidP="00EA655F">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xpected total amount for payment MUST NOT be negative</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13</w:t>
            </w:r>
          </w:p>
        </w:tc>
        <w:tc>
          <w:tcPr>
            <w:tcW w:w="7087" w:type="dxa"/>
            <w:shd w:val="clear" w:color="auto" w:fill="auto"/>
          </w:tcPr>
          <w:p w:rsidR="009A517A" w:rsidRPr="00EA655F" w:rsidRDefault="009A517A" w:rsidP="00EA655F">
            <w:pPr>
              <w:widowControl w:val="0"/>
              <w:autoSpaceDE w:val="0"/>
              <w:autoSpaceDN w:val="0"/>
              <w:adjustRightInd w:val="0"/>
              <w:rPr>
                <w:rFonts w:eastAsia="Calibri" w:cs="Helvetica"/>
                <w:sz w:val="20"/>
                <w:szCs w:val="20"/>
                <w:lang w:eastAsia="es-ES"/>
              </w:rPr>
            </w:pPr>
            <w:r w:rsidRPr="00B24E12">
              <w:rPr>
                <w:rFonts w:eastAsia="Calibri" w:cs="Helvetica"/>
                <w:sz w:val="20"/>
                <w:szCs w:val="20"/>
                <w:lang w:val="es-ES" w:eastAsia="es-ES"/>
              </w:rPr>
              <w:t>Expected total sum of line amounts MUST NOT be negative</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14</w:t>
            </w:r>
          </w:p>
        </w:tc>
        <w:tc>
          <w:tcPr>
            <w:tcW w:w="7087" w:type="dxa"/>
            <w:shd w:val="clear" w:color="auto" w:fill="auto"/>
          </w:tcPr>
          <w:p w:rsidR="009A517A" w:rsidRPr="00B24E12" w:rsidRDefault="009A517A" w:rsidP="00EA655F">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xpected total sum of line amounts MUST equal the sum of the order line amounts at order line level</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15</w:t>
            </w:r>
          </w:p>
        </w:tc>
        <w:tc>
          <w:tcPr>
            <w:tcW w:w="7087" w:type="dxa"/>
            <w:shd w:val="clear" w:color="auto" w:fill="auto"/>
          </w:tcPr>
          <w:p w:rsidR="009A517A" w:rsidRPr="00EA655F" w:rsidRDefault="009A517A" w:rsidP="00EA655F">
            <w:pPr>
              <w:widowControl w:val="0"/>
              <w:autoSpaceDE w:val="0"/>
              <w:autoSpaceDN w:val="0"/>
              <w:adjustRightInd w:val="0"/>
              <w:rPr>
                <w:rFonts w:eastAsia="Calibri" w:cs="Helvetica"/>
                <w:sz w:val="20"/>
                <w:szCs w:val="20"/>
                <w:lang w:eastAsia="es-ES"/>
              </w:rPr>
            </w:pPr>
            <w:r w:rsidRPr="00B24E12">
              <w:rPr>
                <w:rFonts w:eastAsia="Calibri" w:cs="Helvetica"/>
                <w:sz w:val="20"/>
                <w:szCs w:val="20"/>
                <w:lang w:val="es-ES" w:eastAsia="es-ES"/>
              </w:rPr>
              <w:t>Expected total sum of allowance at document level MUST be equal to the sum of allowance amounts at document level</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16</w:t>
            </w:r>
          </w:p>
        </w:tc>
        <w:tc>
          <w:tcPr>
            <w:tcW w:w="7087" w:type="dxa"/>
            <w:shd w:val="clear" w:color="auto" w:fill="auto"/>
          </w:tcPr>
          <w:p w:rsidR="009A517A" w:rsidRPr="00B24E12" w:rsidRDefault="009A517A" w:rsidP="00EA655F">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xpected total sum of charges at document level MUST be equal to the sum of charges at document level</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17</w:t>
            </w:r>
          </w:p>
        </w:tc>
        <w:tc>
          <w:tcPr>
            <w:tcW w:w="7087" w:type="dxa"/>
            <w:shd w:val="clear" w:color="auto" w:fill="auto"/>
          </w:tcPr>
          <w:p w:rsidR="009A517A" w:rsidRPr="00EA655F" w:rsidRDefault="009A517A" w:rsidP="00EA655F">
            <w:pPr>
              <w:widowControl w:val="0"/>
              <w:autoSpaceDE w:val="0"/>
              <w:autoSpaceDN w:val="0"/>
              <w:adjustRightInd w:val="0"/>
              <w:rPr>
                <w:rFonts w:eastAsia="Calibri" w:cs="Helvetica"/>
                <w:sz w:val="20"/>
                <w:szCs w:val="20"/>
                <w:lang w:eastAsia="es-ES"/>
              </w:rPr>
            </w:pPr>
            <w:r w:rsidRPr="00B24E12">
              <w:rPr>
                <w:rFonts w:eastAsia="Calibri" w:cs="Helvetica"/>
                <w:sz w:val="20"/>
                <w:szCs w:val="20"/>
                <w:lang w:val="es-ES" w:eastAsia="es-ES"/>
              </w:rPr>
              <w:t>Expected total amount for payment MUST be equal to the sum of line amounts minus sum of allowances at document level plus sum of charges at document level and VAT total amount</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18</w:t>
            </w:r>
          </w:p>
        </w:tc>
        <w:tc>
          <w:tcPr>
            <w:tcW w:w="7087"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VAT total amount SHOULD be the sum of order line tax amounts, if order line tax amounts are provided</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warning</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19</w:t>
            </w:r>
          </w:p>
        </w:tc>
        <w:tc>
          <w:tcPr>
            <w:tcW w:w="7087"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ach item property MUST have a data name, if item property is provided</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20</w:t>
            </w:r>
          </w:p>
        </w:tc>
        <w:tc>
          <w:tcPr>
            <w:tcW w:w="7087"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ach item property MUST have a data value, if item property is provided</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21</w:t>
            </w:r>
          </w:p>
        </w:tc>
        <w:tc>
          <w:tcPr>
            <w:tcW w:w="7087"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n order MUST have the buyer party name or a buyer party identifier</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22</w:t>
            </w:r>
          </w:p>
        </w:tc>
        <w:tc>
          <w:tcPr>
            <w:tcW w:w="7087"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An order MUST have the seller party name or a seller party identifier</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29</w:t>
            </w:r>
          </w:p>
        </w:tc>
        <w:tc>
          <w:tcPr>
            <w:tcW w:w="7087"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ach order line SHOULD have an ordered quantity</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warning</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30</w:t>
            </w:r>
          </w:p>
        </w:tc>
        <w:tc>
          <w:tcPr>
            <w:tcW w:w="7087"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ach order line ordered quantity MUST have an associated unit of measure</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BII2-T01-R031</w:t>
            </w:r>
          </w:p>
        </w:tc>
        <w:tc>
          <w:tcPr>
            <w:tcW w:w="7087"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ach order line MUST have an item identifier and/or an item name</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UGEN-T01-R011</w:t>
            </w:r>
          </w:p>
        </w:tc>
        <w:tc>
          <w:tcPr>
            <w:tcW w:w="7087"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CE736F">
              <w:rPr>
                <w:rFonts w:eastAsia="Calibri" w:cs="Helvetica"/>
                <w:sz w:val="20"/>
                <w:szCs w:val="20"/>
                <w:lang w:val="es-ES" w:eastAsia="es-ES"/>
              </w:rPr>
              <w:t>An endpoint identifier MUST have a scheme identifier attribute</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UGEN-T01-R012</w:t>
            </w:r>
          </w:p>
        </w:tc>
        <w:tc>
          <w:tcPr>
            <w:tcW w:w="7087" w:type="dxa"/>
            <w:shd w:val="clear" w:color="auto" w:fill="auto"/>
          </w:tcPr>
          <w:p w:rsidR="009A517A" w:rsidRPr="00CE736F" w:rsidRDefault="009A517A" w:rsidP="00811BDD">
            <w:pPr>
              <w:widowControl w:val="0"/>
              <w:autoSpaceDE w:val="0"/>
              <w:autoSpaceDN w:val="0"/>
              <w:adjustRightInd w:val="0"/>
              <w:rPr>
                <w:rFonts w:eastAsia="Calibri" w:cs="Helvetica"/>
                <w:sz w:val="20"/>
                <w:szCs w:val="20"/>
                <w:lang w:val="es-ES" w:eastAsia="es-ES"/>
              </w:rPr>
            </w:pPr>
            <w:r w:rsidRPr="00CE736F">
              <w:rPr>
                <w:rFonts w:eastAsia="Calibri" w:cs="Helvetica"/>
                <w:sz w:val="20"/>
                <w:szCs w:val="20"/>
                <w:lang w:val="es-ES" w:eastAsia="es-ES"/>
              </w:rPr>
              <w:t>A party identifier MUST have a scheme identifier attribute</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UGEN-T01-R013</w:t>
            </w:r>
          </w:p>
        </w:tc>
        <w:tc>
          <w:tcPr>
            <w:tcW w:w="7087" w:type="dxa"/>
            <w:shd w:val="clear" w:color="auto" w:fill="auto"/>
          </w:tcPr>
          <w:p w:rsidR="009A517A" w:rsidRPr="00CE736F" w:rsidRDefault="009A517A" w:rsidP="00811BDD">
            <w:pPr>
              <w:widowControl w:val="0"/>
              <w:autoSpaceDE w:val="0"/>
              <w:autoSpaceDN w:val="0"/>
              <w:adjustRightInd w:val="0"/>
              <w:rPr>
                <w:rFonts w:eastAsia="Calibri" w:cs="Helvetica"/>
                <w:sz w:val="20"/>
                <w:szCs w:val="20"/>
                <w:lang w:val="es-ES" w:eastAsia="es-ES"/>
              </w:rPr>
            </w:pPr>
            <w:r w:rsidRPr="00CE736F">
              <w:rPr>
                <w:rFonts w:eastAsia="Calibri" w:cs="Helvetica"/>
                <w:sz w:val="20"/>
                <w:szCs w:val="20"/>
                <w:lang w:val="es-ES" w:eastAsia="es-ES"/>
              </w:rPr>
              <w:t xml:space="preserve">An </w:t>
            </w:r>
            <w:r w:rsidRPr="00B24E12">
              <w:rPr>
                <w:rFonts w:eastAsia="Calibri" w:cs="Helvetica"/>
                <w:sz w:val="20"/>
                <w:szCs w:val="20"/>
                <w:lang w:val="es-ES" w:eastAsia="es-ES"/>
              </w:rPr>
              <w:t>order</w:t>
            </w:r>
            <w:r w:rsidRPr="00CE736F">
              <w:rPr>
                <w:rFonts w:eastAsia="Calibri" w:cs="Helvetica"/>
                <w:sz w:val="20"/>
                <w:szCs w:val="20"/>
                <w:lang w:val="es-ES" w:eastAsia="es-ES"/>
              </w:rPr>
              <w:t xml:space="preserve"> type code MUST have a list identifier attribute “UN</w:t>
            </w:r>
            <w:r w:rsidRPr="00B24E12">
              <w:rPr>
                <w:rFonts w:eastAsia="Calibri" w:cs="Helvetica"/>
                <w:sz w:val="20"/>
                <w:szCs w:val="20"/>
                <w:lang w:val="es-ES" w:eastAsia="es-ES"/>
              </w:rPr>
              <w:t>CL</w:t>
            </w:r>
            <w:r w:rsidRPr="00CE736F">
              <w:rPr>
                <w:rFonts w:eastAsia="Calibri" w:cs="Helvetica"/>
                <w:sz w:val="20"/>
                <w:szCs w:val="20"/>
                <w:lang w:val="es-ES" w:eastAsia="es-ES"/>
              </w:rPr>
              <w:t>1001”</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UGEN-T01-R014</w:t>
            </w:r>
          </w:p>
        </w:tc>
        <w:tc>
          <w:tcPr>
            <w:tcW w:w="7087" w:type="dxa"/>
            <w:shd w:val="clear" w:color="auto" w:fill="auto"/>
          </w:tcPr>
          <w:p w:rsidR="009A517A" w:rsidRPr="00CE736F"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eastAsia="es-ES"/>
              </w:rPr>
              <w:t>A document currency code MUST have a list identifier attribute “ISO4217”</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UGEN-T01-R015</w:t>
            </w:r>
          </w:p>
        </w:tc>
        <w:tc>
          <w:tcPr>
            <w:tcW w:w="7087"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eastAsia="es-ES"/>
              </w:rPr>
            </w:pPr>
            <w:r w:rsidRPr="00B24E12">
              <w:rPr>
                <w:rFonts w:eastAsia="Calibri" w:cs="Helvetica"/>
                <w:sz w:val="20"/>
                <w:szCs w:val="20"/>
                <w:lang w:eastAsia="es-ES"/>
              </w:rPr>
              <w:t>A country identification code MUST have a list identifier attribute “ISO3166-1:Alpha2”</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UGEN-T01-R016</w:t>
            </w:r>
          </w:p>
        </w:tc>
        <w:tc>
          <w:tcPr>
            <w:tcW w:w="7087"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eastAsia="es-ES"/>
              </w:rPr>
            </w:pPr>
            <w:r w:rsidRPr="00B24E12">
              <w:rPr>
                <w:rFonts w:eastAsia="Calibri" w:cs="Helvetica"/>
                <w:sz w:val="20"/>
                <w:szCs w:val="20"/>
                <w:lang w:eastAsia="es-ES"/>
              </w:rPr>
              <w:t>A unit code attribute MUST have a unit code list identifier attribute “UNECERec20”</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r w:rsidR="009A517A" w:rsidRPr="00B24E12" w:rsidTr="00811BDD">
        <w:tc>
          <w:tcPr>
            <w:tcW w:w="1668"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EUGEN-T01-R017</w:t>
            </w:r>
          </w:p>
        </w:tc>
        <w:tc>
          <w:tcPr>
            <w:tcW w:w="7087" w:type="dxa"/>
            <w:shd w:val="clear" w:color="auto" w:fill="auto"/>
          </w:tcPr>
          <w:p w:rsidR="009A517A" w:rsidRPr="00B24E12" w:rsidRDefault="009A517A" w:rsidP="00F943F3">
            <w:pPr>
              <w:widowControl w:val="0"/>
              <w:autoSpaceDE w:val="0"/>
              <w:autoSpaceDN w:val="0"/>
              <w:adjustRightInd w:val="0"/>
              <w:rPr>
                <w:rFonts w:eastAsia="Calibri" w:cs="Helvetica"/>
                <w:sz w:val="20"/>
                <w:szCs w:val="20"/>
                <w:lang w:eastAsia="es-ES"/>
              </w:rPr>
            </w:pPr>
            <w:r w:rsidRPr="00B24E12">
              <w:rPr>
                <w:rFonts w:eastAsia="Calibri" w:cs="Helvetica"/>
                <w:sz w:val="20"/>
                <w:szCs w:val="20"/>
                <w:lang w:eastAsia="es-ES"/>
              </w:rPr>
              <w:t>A tax category identifier MUST have a scheme identifier attribute “UN</w:t>
            </w:r>
            <w:r w:rsidR="00F943F3">
              <w:rPr>
                <w:rFonts w:eastAsia="Calibri" w:cs="Helvetica"/>
                <w:sz w:val="20"/>
                <w:szCs w:val="20"/>
                <w:lang w:eastAsia="es-ES"/>
              </w:rPr>
              <w:t>CL</w:t>
            </w:r>
            <w:r w:rsidRPr="00B24E12">
              <w:rPr>
                <w:rFonts w:eastAsia="Calibri" w:cs="Helvetica"/>
                <w:sz w:val="20"/>
                <w:szCs w:val="20"/>
                <w:lang w:eastAsia="es-ES"/>
              </w:rPr>
              <w:t>5305”</w:t>
            </w:r>
          </w:p>
        </w:tc>
        <w:tc>
          <w:tcPr>
            <w:tcW w:w="1276" w:type="dxa"/>
            <w:shd w:val="clear" w:color="auto" w:fill="auto"/>
          </w:tcPr>
          <w:p w:rsidR="009A517A" w:rsidRPr="00B24E12" w:rsidRDefault="009A517A" w:rsidP="00811BDD">
            <w:pPr>
              <w:widowControl w:val="0"/>
              <w:autoSpaceDE w:val="0"/>
              <w:autoSpaceDN w:val="0"/>
              <w:adjustRightInd w:val="0"/>
              <w:rPr>
                <w:rFonts w:eastAsia="Calibri" w:cs="Helvetica"/>
                <w:sz w:val="20"/>
                <w:szCs w:val="20"/>
                <w:lang w:val="es-ES" w:eastAsia="es-ES"/>
              </w:rPr>
            </w:pPr>
            <w:r w:rsidRPr="00B24E12">
              <w:rPr>
                <w:rFonts w:eastAsia="Calibri" w:cs="Helvetica"/>
                <w:sz w:val="20"/>
                <w:szCs w:val="20"/>
                <w:lang w:val="es-ES" w:eastAsia="es-ES"/>
              </w:rPr>
              <w:t>fatal</w:t>
            </w:r>
          </w:p>
        </w:tc>
      </w:tr>
    </w:tbl>
    <w:p w:rsidR="009A517A" w:rsidRDefault="009A517A" w:rsidP="0058668E">
      <w:pPr>
        <w:rPr>
          <w:lang w:val="en-GB"/>
        </w:rPr>
      </w:pPr>
    </w:p>
    <w:p w:rsidR="00AC031F" w:rsidRDefault="00AC031F">
      <w:pPr>
        <w:rPr>
          <w:rFonts w:ascii="Cambria" w:hAnsi="Cambria"/>
          <w:b/>
          <w:sz w:val="26"/>
          <w:szCs w:val="26"/>
        </w:rPr>
      </w:pPr>
      <w:r>
        <w:br w:type="page"/>
      </w:r>
    </w:p>
    <w:p w:rsidR="00C9410C" w:rsidRDefault="00C9410C" w:rsidP="00C9410C">
      <w:pPr>
        <w:pStyle w:val="Heading2"/>
      </w:pPr>
      <w:bookmarkStart w:id="104" w:name="_Toc234546675"/>
      <w:bookmarkStart w:id="105" w:name="_Toc373140763"/>
      <w:r>
        <w:t>Codelists business rules</w:t>
      </w:r>
      <w:bookmarkEnd w:id="104"/>
      <w:bookmarkEnd w:id="10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7513"/>
      </w:tblGrid>
      <w:tr w:rsidR="00C9410C" w:rsidRPr="007D5665" w:rsidTr="000B329A">
        <w:trPr>
          <w:tblHeader/>
        </w:trPr>
        <w:tc>
          <w:tcPr>
            <w:tcW w:w="1809" w:type="dxa"/>
            <w:tcBorders>
              <w:top w:val="single" w:sz="4" w:space="0" w:color="auto"/>
              <w:left w:val="single" w:sz="4" w:space="0" w:color="auto"/>
              <w:bottom w:val="single" w:sz="4" w:space="0" w:color="auto"/>
              <w:right w:val="single" w:sz="4" w:space="0" w:color="auto"/>
            </w:tcBorders>
            <w:shd w:val="clear" w:color="auto" w:fill="D9D9D9"/>
          </w:tcPr>
          <w:p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b/>
                <w:sz w:val="24"/>
                <w:szCs w:val="24"/>
                <w:lang w:val="es-ES" w:eastAsia="es-ES"/>
              </w:rPr>
            </w:pPr>
            <w:r w:rsidRPr="007D5665">
              <w:rPr>
                <w:rFonts w:eastAsia="Calibri" w:cs="Helvetica"/>
                <w:b/>
                <w:sz w:val="24"/>
                <w:szCs w:val="24"/>
                <w:lang w:val="es-ES" w:eastAsia="es-ES"/>
              </w:rPr>
              <w:t>Identifier</w:t>
            </w:r>
          </w:p>
        </w:tc>
        <w:tc>
          <w:tcPr>
            <w:tcW w:w="7513" w:type="dxa"/>
            <w:tcBorders>
              <w:top w:val="single" w:sz="4" w:space="0" w:color="auto"/>
              <w:left w:val="single" w:sz="4" w:space="0" w:color="auto"/>
              <w:bottom w:val="single" w:sz="4" w:space="0" w:color="auto"/>
              <w:right w:val="single" w:sz="4" w:space="0" w:color="auto"/>
            </w:tcBorders>
            <w:shd w:val="clear" w:color="auto" w:fill="D9D9D9"/>
          </w:tcPr>
          <w:p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b/>
                <w:sz w:val="24"/>
                <w:szCs w:val="24"/>
                <w:lang w:val="es-ES" w:eastAsia="es-ES"/>
              </w:rPr>
            </w:pPr>
            <w:r w:rsidRPr="007D5665">
              <w:rPr>
                <w:rFonts w:eastAsia="Calibri" w:cs="Helvetica"/>
                <w:b/>
                <w:sz w:val="24"/>
                <w:szCs w:val="24"/>
                <w:lang w:val="es-ES" w:eastAsia="es-ES"/>
              </w:rPr>
              <w:t>Business Rule</w:t>
            </w:r>
          </w:p>
        </w:tc>
      </w:tr>
      <w:tr w:rsidR="00C9410C" w:rsidRPr="007D5665" w:rsidTr="00811BDD">
        <w:tc>
          <w:tcPr>
            <w:tcW w:w="1809" w:type="dxa"/>
            <w:tcBorders>
              <w:top w:val="single" w:sz="4" w:space="0" w:color="auto"/>
              <w:left w:val="single" w:sz="4" w:space="0" w:color="auto"/>
              <w:bottom w:val="single" w:sz="4" w:space="0" w:color="auto"/>
              <w:right w:val="single" w:sz="4" w:space="0" w:color="auto"/>
            </w:tcBorders>
            <w:hideMark/>
          </w:tcPr>
          <w:p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001</w:t>
            </w:r>
          </w:p>
        </w:tc>
        <w:tc>
          <w:tcPr>
            <w:tcW w:w="7513" w:type="dxa"/>
            <w:tcBorders>
              <w:top w:val="single" w:sz="4" w:space="0" w:color="auto"/>
              <w:left w:val="single" w:sz="4" w:space="0" w:color="auto"/>
              <w:bottom w:val="single" w:sz="4" w:space="0" w:color="auto"/>
              <w:right w:val="single" w:sz="4" w:space="0" w:color="auto"/>
            </w:tcBorders>
            <w:hideMark/>
          </w:tcPr>
          <w:p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 xml:space="preserve">OrderTypeCode in an order MUST be from UN/ECE 1001 code list </w:t>
            </w:r>
            <w:r>
              <w:rPr>
                <w:rFonts w:eastAsia="Calibri" w:cs="Helvetica"/>
                <w:sz w:val="20"/>
                <w:szCs w:val="20"/>
                <w:lang w:val="es-ES" w:eastAsia="es-ES"/>
              </w:rPr>
              <w:t>PEPPOL</w:t>
            </w:r>
            <w:r w:rsidRPr="007D5665">
              <w:rPr>
                <w:rFonts w:eastAsia="Calibri" w:cs="Helvetica"/>
                <w:sz w:val="20"/>
                <w:szCs w:val="20"/>
                <w:lang w:val="es-ES" w:eastAsia="es-ES"/>
              </w:rPr>
              <w:t xml:space="preserve"> Subset</w:t>
            </w:r>
          </w:p>
        </w:tc>
      </w:tr>
      <w:tr w:rsidR="00C9410C" w:rsidRPr="007D5665" w:rsidTr="00811BDD">
        <w:tc>
          <w:tcPr>
            <w:tcW w:w="1809" w:type="dxa"/>
            <w:tcBorders>
              <w:top w:val="single" w:sz="4" w:space="0" w:color="auto"/>
              <w:left w:val="single" w:sz="4" w:space="0" w:color="auto"/>
              <w:bottom w:val="single" w:sz="4" w:space="0" w:color="auto"/>
              <w:right w:val="single" w:sz="4" w:space="0" w:color="auto"/>
            </w:tcBorders>
            <w:hideMark/>
          </w:tcPr>
          <w:p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002</w:t>
            </w:r>
          </w:p>
        </w:tc>
        <w:tc>
          <w:tcPr>
            <w:tcW w:w="7513" w:type="dxa"/>
            <w:tcBorders>
              <w:top w:val="single" w:sz="4" w:space="0" w:color="auto"/>
              <w:left w:val="single" w:sz="4" w:space="0" w:color="auto"/>
              <w:bottom w:val="single" w:sz="4" w:space="0" w:color="auto"/>
              <w:right w:val="single" w:sz="4" w:space="0" w:color="auto"/>
            </w:tcBorders>
            <w:hideMark/>
          </w:tcPr>
          <w:p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DocumentCurrencyCode MUST be coded using ISO code list 4217</w:t>
            </w:r>
          </w:p>
        </w:tc>
      </w:tr>
      <w:tr w:rsidR="00C9410C" w:rsidRPr="007D5665" w:rsidTr="00811BDD">
        <w:tc>
          <w:tcPr>
            <w:tcW w:w="1809" w:type="dxa"/>
            <w:tcBorders>
              <w:top w:val="single" w:sz="4" w:space="0" w:color="auto"/>
              <w:left w:val="single" w:sz="4" w:space="0" w:color="auto"/>
              <w:bottom w:val="single" w:sz="4" w:space="0" w:color="auto"/>
              <w:right w:val="single" w:sz="4" w:space="0" w:color="auto"/>
            </w:tcBorders>
          </w:tcPr>
          <w:p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003</w:t>
            </w:r>
          </w:p>
        </w:tc>
        <w:tc>
          <w:tcPr>
            <w:tcW w:w="7513" w:type="dxa"/>
            <w:tcBorders>
              <w:top w:val="single" w:sz="4" w:space="0" w:color="auto"/>
              <w:left w:val="single" w:sz="4" w:space="0" w:color="auto"/>
              <w:bottom w:val="single" w:sz="4" w:space="0" w:color="auto"/>
              <w:right w:val="single" w:sz="4" w:space="0" w:color="auto"/>
            </w:tcBorders>
            <w:hideMark/>
          </w:tcPr>
          <w:p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A Binary Object MIME code attribute MUST be coded using MIME Code Type version 2008 code list</w:t>
            </w:r>
          </w:p>
        </w:tc>
      </w:tr>
      <w:tr w:rsidR="00C9410C" w:rsidRPr="007D5665" w:rsidTr="00811BDD">
        <w:tc>
          <w:tcPr>
            <w:tcW w:w="1809" w:type="dxa"/>
            <w:tcBorders>
              <w:top w:val="single" w:sz="4" w:space="0" w:color="auto"/>
              <w:left w:val="single" w:sz="4" w:space="0" w:color="auto"/>
              <w:bottom w:val="single" w:sz="4" w:space="0" w:color="auto"/>
              <w:right w:val="single" w:sz="4" w:space="0" w:color="auto"/>
            </w:tcBorders>
          </w:tcPr>
          <w:p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004</w:t>
            </w:r>
          </w:p>
        </w:tc>
        <w:tc>
          <w:tcPr>
            <w:tcW w:w="7513" w:type="dxa"/>
            <w:tcBorders>
              <w:top w:val="single" w:sz="4" w:space="0" w:color="auto"/>
              <w:left w:val="single" w:sz="4" w:space="0" w:color="auto"/>
              <w:bottom w:val="single" w:sz="4" w:space="0" w:color="auto"/>
              <w:right w:val="single" w:sz="4" w:space="0" w:color="auto"/>
            </w:tcBorders>
            <w:hideMark/>
          </w:tcPr>
          <w:p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An En</w:t>
            </w:r>
            <w:r w:rsidR="004D37B3">
              <w:rPr>
                <w:rFonts w:eastAsia="Calibri" w:cs="Helvetica"/>
                <w:sz w:val="20"/>
                <w:szCs w:val="20"/>
                <w:lang w:val="es-ES" w:eastAsia="es-ES"/>
              </w:rPr>
              <w:t>d</w:t>
            </w:r>
            <w:r w:rsidRPr="007D5665">
              <w:rPr>
                <w:rFonts w:eastAsia="Calibri" w:cs="Helvetica"/>
                <w:sz w:val="20"/>
                <w:szCs w:val="20"/>
                <w:lang w:val="es-ES" w:eastAsia="es-ES"/>
              </w:rPr>
              <w:t xml:space="preserve">point Identifier Scheme </w:t>
            </w:r>
            <w:r>
              <w:rPr>
                <w:rFonts w:eastAsia="Calibri" w:cs="Helvetica"/>
                <w:sz w:val="20"/>
                <w:szCs w:val="20"/>
                <w:lang w:val="es-ES" w:eastAsia="es-ES"/>
              </w:rPr>
              <w:t xml:space="preserve">identifier </w:t>
            </w:r>
            <w:r w:rsidRPr="007D5665">
              <w:rPr>
                <w:rFonts w:eastAsia="Calibri" w:cs="Helvetica"/>
                <w:sz w:val="20"/>
                <w:szCs w:val="20"/>
                <w:lang w:val="es-ES" w:eastAsia="es-ES"/>
              </w:rPr>
              <w:t>MUST be from the code list PEPPOL</w:t>
            </w:r>
            <w:r>
              <w:rPr>
                <w:rFonts w:eastAsia="Calibri" w:cs="Helvetica"/>
                <w:sz w:val="20"/>
                <w:szCs w:val="20"/>
                <w:lang w:val="es-ES" w:eastAsia="es-ES"/>
              </w:rPr>
              <w:t xml:space="preserve"> </w:t>
            </w:r>
            <w:r w:rsidRPr="007D5665">
              <w:rPr>
                <w:rFonts w:eastAsia="Calibri" w:cs="Helvetica"/>
                <w:sz w:val="20"/>
                <w:szCs w:val="20"/>
                <w:lang w:val="es-ES" w:eastAsia="es-ES"/>
              </w:rPr>
              <w:t>Party</w:t>
            </w:r>
            <w:r>
              <w:rPr>
                <w:rFonts w:eastAsia="Calibri" w:cs="Helvetica"/>
                <w:sz w:val="20"/>
                <w:szCs w:val="20"/>
                <w:lang w:val="es-ES" w:eastAsia="es-ES"/>
              </w:rPr>
              <w:t xml:space="preserve"> </w:t>
            </w:r>
            <w:r w:rsidRPr="007D5665">
              <w:rPr>
                <w:rFonts w:eastAsia="Calibri" w:cs="Helvetica"/>
                <w:sz w:val="20"/>
                <w:szCs w:val="20"/>
                <w:lang w:val="es-ES" w:eastAsia="es-ES"/>
              </w:rPr>
              <w:t>Identifier</w:t>
            </w:r>
          </w:p>
        </w:tc>
      </w:tr>
      <w:tr w:rsidR="00C9410C" w:rsidRPr="007D5665" w:rsidTr="00811BDD">
        <w:tc>
          <w:tcPr>
            <w:tcW w:w="1809" w:type="dxa"/>
            <w:tcBorders>
              <w:top w:val="single" w:sz="4" w:space="0" w:color="auto"/>
              <w:left w:val="single" w:sz="4" w:space="0" w:color="auto"/>
              <w:bottom w:val="single" w:sz="4" w:space="0" w:color="auto"/>
              <w:right w:val="single" w:sz="4" w:space="0" w:color="auto"/>
            </w:tcBorders>
          </w:tcPr>
          <w:p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005</w:t>
            </w:r>
          </w:p>
        </w:tc>
        <w:tc>
          <w:tcPr>
            <w:tcW w:w="7513" w:type="dxa"/>
            <w:tcBorders>
              <w:top w:val="single" w:sz="4" w:space="0" w:color="auto"/>
              <w:left w:val="single" w:sz="4" w:space="0" w:color="auto"/>
              <w:bottom w:val="single" w:sz="4" w:space="0" w:color="auto"/>
              <w:right w:val="single" w:sz="4" w:space="0" w:color="auto"/>
            </w:tcBorders>
            <w:hideMark/>
          </w:tcPr>
          <w:p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An Party Identifier Scheme</w:t>
            </w:r>
            <w:r>
              <w:rPr>
                <w:rFonts w:eastAsia="Calibri" w:cs="Helvetica"/>
                <w:sz w:val="20"/>
                <w:szCs w:val="20"/>
                <w:lang w:val="es-ES" w:eastAsia="es-ES"/>
              </w:rPr>
              <w:t xml:space="preserve"> identifier</w:t>
            </w:r>
            <w:r w:rsidRPr="007D5665">
              <w:rPr>
                <w:rFonts w:eastAsia="Calibri" w:cs="Helvetica"/>
                <w:sz w:val="20"/>
                <w:szCs w:val="20"/>
                <w:lang w:val="es-ES" w:eastAsia="es-ES"/>
              </w:rPr>
              <w:t xml:space="preserve"> MUST be from the code list PEPPOL</w:t>
            </w:r>
            <w:r>
              <w:rPr>
                <w:rFonts w:eastAsia="Calibri" w:cs="Helvetica"/>
                <w:sz w:val="20"/>
                <w:szCs w:val="20"/>
                <w:lang w:val="es-ES" w:eastAsia="es-ES"/>
              </w:rPr>
              <w:t xml:space="preserve"> </w:t>
            </w:r>
            <w:r w:rsidRPr="007D5665">
              <w:rPr>
                <w:rFonts w:eastAsia="Calibri" w:cs="Helvetica"/>
                <w:sz w:val="20"/>
                <w:szCs w:val="20"/>
                <w:lang w:val="es-ES" w:eastAsia="es-ES"/>
              </w:rPr>
              <w:t>Party</w:t>
            </w:r>
            <w:r>
              <w:rPr>
                <w:rFonts w:eastAsia="Calibri" w:cs="Helvetica"/>
                <w:sz w:val="20"/>
                <w:szCs w:val="20"/>
                <w:lang w:val="es-ES" w:eastAsia="es-ES"/>
              </w:rPr>
              <w:t xml:space="preserve"> </w:t>
            </w:r>
            <w:r w:rsidRPr="007D5665">
              <w:rPr>
                <w:rFonts w:eastAsia="Calibri" w:cs="Helvetica"/>
                <w:sz w:val="20"/>
                <w:szCs w:val="20"/>
                <w:lang w:val="es-ES" w:eastAsia="es-ES"/>
              </w:rPr>
              <w:t>Identifier</w:t>
            </w:r>
          </w:p>
        </w:tc>
      </w:tr>
      <w:tr w:rsidR="00C9410C" w:rsidRPr="007D5665" w:rsidTr="00811BDD">
        <w:tc>
          <w:tcPr>
            <w:tcW w:w="1809" w:type="dxa"/>
            <w:tcBorders>
              <w:top w:val="single" w:sz="4" w:space="0" w:color="auto"/>
              <w:left w:val="single" w:sz="4" w:space="0" w:color="auto"/>
              <w:bottom w:val="single" w:sz="4" w:space="0" w:color="auto"/>
              <w:right w:val="single" w:sz="4" w:space="0" w:color="auto"/>
            </w:tcBorders>
            <w:hideMark/>
          </w:tcPr>
          <w:p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006</w:t>
            </w:r>
          </w:p>
        </w:tc>
        <w:tc>
          <w:tcPr>
            <w:tcW w:w="7513" w:type="dxa"/>
            <w:tcBorders>
              <w:top w:val="single" w:sz="4" w:space="0" w:color="auto"/>
              <w:left w:val="single" w:sz="4" w:space="0" w:color="auto"/>
              <w:bottom w:val="single" w:sz="4" w:space="0" w:color="auto"/>
              <w:right w:val="single" w:sz="4" w:space="0" w:color="auto"/>
            </w:tcBorders>
            <w:hideMark/>
          </w:tcPr>
          <w:p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Country codes in an order MUST be coded using ISO code list 3166-1</w:t>
            </w:r>
          </w:p>
        </w:tc>
      </w:tr>
      <w:tr w:rsidR="00C9410C" w:rsidRPr="007D5665" w:rsidTr="00811BDD">
        <w:tc>
          <w:tcPr>
            <w:tcW w:w="1809" w:type="dxa"/>
            <w:tcBorders>
              <w:top w:val="single" w:sz="4" w:space="0" w:color="auto"/>
              <w:left w:val="single" w:sz="4" w:space="0" w:color="auto"/>
              <w:bottom w:val="single" w:sz="4" w:space="0" w:color="auto"/>
              <w:right w:val="single" w:sz="4" w:space="0" w:color="auto"/>
            </w:tcBorders>
            <w:hideMark/>
          </w:tcPr>
          <w:p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007</w:t>
            </w:r>
          </w:p>
        </w:tc>
        <w:tc>
          <w:tcPr>
            <w:tcW w:w="7513" w:type="dxa"/>
            <w:tcBorders>
              <w:top w:val="single" w:sz="4" w:space="0" w:color="auto"/>
              <w:left w:val="single" w:sz="4" w:space="0" w:color="auto"/>
              <w:bottom w:val="single" w:sz="4" w:space="0" w:color="auto"/>
              <w:right w:val="single" w:sz="4" w:space="0" w:color="auto"/>
            </w:tcBorders>
            <w:hideMark/>
          </w:tcPr>
          <w:p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currencyID MUST be coded using ISO code list 4217</w:t>
            </w:r>
          </w:p>
        </w:tc>
      </w:tr>
      <w:tr w:rsidR="00C9410C" w:rsidRPr="007D5665" w:rsidTr="00811BDD">
        <w:tc>
          <w:tcPr>
            <w:tcW w:w="1809" w:type="dxa"/>
            <w:tcBorders>
              <w:top w:val="single" w:sz="4" w:space="0" w:color="auto"/>
              <w:left w:val="single" w:sz="4" w:space="0" w:color="auto"/>
              <w:bottom w:val="single" w:sz="4" w:space="0" w:color="auto"/>
              <w:right w:val="single" w:sz="4" w:space="0" w:color="auto"/>
            </w:tcBorders>
          </w:tcPr>
          <w:p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008</w:t>
            </w:r>
          </w:p>
        </w:tc>
        <w:tc>
          <w:tcPr>
            <w:tcW w:w="7513" w:type="dxa"/>
            <w:tcBorders>
              <w:top w:val="single" w:sz="4" w:space="0" w:color="auto"/>
              <w:left w:val="single" w:sz="4" w:space="0" w:color="auto"/>
              <w:bottom w:val="single" w:sz="4" w:space="0" w:color="auto"/>
              <w:right w:val="single" w:sz="4" w:space="0" w:color="auto"/>
            </w:tcBorders>
            <w:hideMark/>
          </w:tcPr>
          <w:p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A tax category identifier MUST be coded using UN/ECE 5305 BII2 Subset</w:t>
            </w:r>
          </w:p>
        </w:tc>
      </w:tr>
      <w:tr w:rsidR="00C9410C" w:rsidRPr="007D5665" w:rsidTr="00811BDD">
        <w:tc>
          <w:tcPr>
            <w:tcW w:w="1809" w:type="dxa"/>
            <w:tcBorders>
              <w:top w:val="single" w:sz="4" w:space="0" w:color="auto"/>
              <w:left w:val="single" w:sz="4" w:space="0" w:color="auto"/>
              <w:bottom w:val="single" w:sz="4" w:space="0" w:color="auto"/>
              <w:right w:val="single" w:sz="4" w:space="0" w:color="auto"/>
            </w:tcBorders>
          </w:tcPr>
          <w:p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OP-</w:t>
            </w:r>
            <w:r>
              <w:rPr>
                <w:rFonts w:eastAsia="Calibri" w:cs="Helvetica"/>
                <w:sz w:val="20"/>
                <w:szCs w:val="20"/>
                <w:lang w:val="es-ES" w:eastAsia="es-ES"/>
              </w:rPr>
              <w:t>T</w:t>
            </w:r>
            <w:r w:rsidRPr="007D5665">
              <w:rPr>
                <w:rFonts w:eastAsia="Calibri" w:cs="Helvetica"/>
                <w:sz w:val="20"/>
                <w:szCs w:val="20"/>
                <w:lang w:val="es-ES" w:eastAsia="es-ES"/>
              </w:rPr>
              <w:t>01-009</w:t>
            </w:r>
          </w:p>
        </w:tc>
        <w:tc>
          <w:tcPr>
            <w:tcW w:w="7513" w:type="dxa"/>
            <w:tcBorders>
              <w:top w:val="single" w:sz="4" w:space="0" w:color="auto"/>
              <w:left w:val="single" w:sz="4" w:space="0" w:color="auto"/>
              <w:bottom w:val="single" w:sz="4" w:space="0" w:color="auto"/>
              <w:right w:val="single" w:sz="4" w:space="0" w:color="auto"/>
            </w:tcBorders>
            <w:hideMark/>
          </w:tcPr>
          <w:p w:rsidR="00C9410C" w:rsidRPr="007D5665"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z w:val="20"/>
                <w:szCs w:val="20"/>
                <w:lang w:val="es-ES" w:eastAsia="es-ES"/>
              </w:rPr>
            </w:pPr>
            <w:r w:rsidRPr="007D5665">
              <w:rPr>
                <w:rFonts w:eastAsia="Calibri" w:cs="Helvetica"/>
                <w:sz w:val="20"/>
                <w:szCs w:val="20"/>
                <w:lang w:val="es-ES" w:eastAsia="es-ES"/>
              </w:rPr>
              <w:t>Unit code MUST be coded according to the UN/ECE Recommendation 20 (2009)</w:t>
            </w:r>
          </w:p>
        </w:tc>
      </w:tr>
    </w:tbl>
    <w:p w:rsidR="00C9410C" w:rsidRPr="00F153CE" w:rsidRDefault="00C9410C" w:rsidP="00C9410C">
      <w:pPr>
        <w:rPr>
          <w:vanish/>
          <w:lang w:val="en-GB"/>
        </w:rPr>
      </w:pPr>
    </w:p>
    <w:p w:rsidR="009A517A" w:rsidRPr="00F153CE" w:rsidRDefault="00C9410C" w:rsidP="00C9410C">
      <w:pPr>
        <w:rPr>
          <w:vanish/>
          <w:lang w:val="en-GB"/>
        </w:rPr>
      </w:pPr>
      <w:r>
        <w:br w:type="page"/>
      </w:r>
    </w:p>
    <w:p w:rsidR="00A9173F" w:rsidRDefault="00A9173F" w:rsidP="00A9173F">
      <w:pPr>
        <w:spacing w:line="260" w:lineRule="atLeast"/>
      </w:pPr>
    </w:p>
    <w:p w:rsidR="00D71EEE" w:rsidRDefault="0015016A" w:rsidP="00437745">
      <w:pPr>
        <w:pStyle w:val="Heading1"/>
      </w:pPr>
      <w:bookmarkStart w:id="106" w:name="_Toc354134430"/>
      <w:bookmarkStart w:id="107" w:name="_Toc354576131"/>
      <w:bookmarkStart w:id="108" w:name="_Toc355097379"/>
      <w:bookmarkStart w:id="109" w:name="_Toc355700119"/>
      <w:bookmarkStart w:id="110" w:name="_Toc355700241"/>
      <w:bookmarkStart w:id="111" w:name="_Toc356905031"/>
      <w:bookmarkStart w:id="112" w:name="_Toc373140764"/>
      <w:r w:rsidRPr="003B40FD">
        <w:t xml:space="preserve">Process and typical </w:t>
      </w:r>
      <w:r w:rsidR="006F3060">
        <w:t>use cases</w:t>
      </w:r>
      <w:bookmarkEnd w:id="106"/>
      <w:bookmarkEnd w:id="107"/>
      <w:bookmarkEnd w:id="108"/>
      <w:bookmarkEnd w:id="109"/>
      <w:bookmarkEnd w:id="110"/>
      <w:bookmarkEnd w:id="111"/>
      <w:bookmarkEnd w:id="112"/>
    </w:p>
    <w:p w:rsidR="001F7BD9" w:rsidRDefault="001F7BD9" w:rsidP="001F7BD9">
      <w:r>
        <w:t>The Order</w:t>
      </w:r>
      <w:r w:rsidR="008B3735">
        <w:t xml:space="preserve"> only</w:t>
      </w:r>
      <w:r>
        <w:t xml:space="preserve"> pro</w:t>
      </w:r>
      <w:r w:rsidR="00164874">
        <w:t>file</w:t>
      </w:r>
      <w:r>
        <w:t xml:space="preserve"> includes the sending of Orders from a Buyer to a Seller.</w:t>
      </w:r>
    </w:p>
    <w:p w:rsidR="00166A88" w:rsidRPr="002917A3" w:rsidRDefault="00166A88" w:rsidP="00166A88">
      <w:pPr>
        <w:pStyle w:val="Heading2"/>
      </w:pPr>
      <w:bookmarkStart w:id="113" w:name="_Toc373140765"/>
      <w:r>
        <w:t>Process flow</w:t>
      </w:r>
      <w:bookmarkEnd w:id="113"/>
    </w:p>
    <w:p w:rsidR="001F7BD9" w:rsidRDefault="001F7BD9" w:rsidP="001F7BD9">
      <w:r>
        <w:t>The Order process flow can be described as follows:</w:t>
      </w:r>
    </w:p>
    <w:p w:rsidR="001F7BD9" w:rsidRDefault="001F7BD9" w:rsidP="001F7BD9"/>
    <w:p w:rsidR="001F7BD9" w:rsidRDefault="001F7BD9" w:rsidP="00ED5CD3">
      <w:pPr>
        <w:numPr>
          <w:ilvl w:val="0"/>
          <w:numId w:val="24"/>
        </w:numPr>
      </w:pPr>
      <w:r>
        <w:t>A Buyer submits an Order</w:t>
      </w:r>
      <w:r w:rsidR="00FE0439">
        <w:t xml:space="preserve"> to the Seller</w:t>
      </w:r>
      <w:r>
        <w:t xml:space="preserve"> </w:t>
      </w:r>
      <w:r w:rsidR="00C4034D">
        <w:t xml:space="preserve">requesting </w:t>
      </w:r>
      <w:r>
        <w:t xml:space="preserve">for delivery of goods or services </w:t>
      </w:r>
    </w:p>
    <w:p w:rsidR="001F7BD9" w:rsidRDefault="001F7BD9" w:rsidP="00ED5CD3">
      <w:pPr>
        <w:numPr>
          <w:ilvl w:val="0"/>
          <w:numId w:val="24"/>
        </w:numPr>
      </w:pPr>
      <w:r>
        <w:t xml:space="preserve">An Order may refer to a framework agreement for its terms and conditions; otherwise the </w:t>
      </w:r>
      <w:r w:rsidR="00C47D43">
        <w:t>Buyer’s</w:t>
      </w:r>
      <w:r w:rsidR="00EA655F">
        <w:t xml:space="preserve"> </w:t>
      </w:r>
      <w:r>
        <w:t>terms and conditions apply.</w:t>
      </w:r>
    </w:p>
    <w:p w:rsidR="001F7BD9" w:rsidRDefault="001F7BD9" w:rsidP="00ED5CD3">
      <w:pPr>
        <w:numPr>
          <w:ilvl w:val="0"/>
          <w:numId w:val="24"/>
        </w:numPr>
      </w:pPr>
      <w:r>
        <w:t>An Order may contain items (goods or services) with item identifiers or items with free text description.</w:t>
      </w:r>
    </w:p>
    <w:p w:rsidR="00166A88" w:rsidRDefault="00DD5AE4" w:rsidP="00166A88">
      <w:r>
        <w:br w:type="page"/>
      </w:r>
    </w:p>
    <w:p w:rsidR="00091F35" w:rsidRDefault="00091F35" w:rsidP="00091F35">
      <w:pPr>
        <w:pStyle w:val="Heading2"/>
      </w:pPr>
      <w:bookmarkStart w:id="114" w:name="_Toc373140766"/>
      <w:r>
        <w:t>Business process Diagram</w:t>
      </w:r>
      <w:bookmarkEnd w:id="114"/>
    </w:p>
    <w:p w:rsidR="00166A88" w:rsidRDefault="00166A88" w:rsidP="00166A88"/>
    <w:p w:rsidR="000D5814" w:rsidRDefault="000D5814" w:rsidP="00EA655F">
      <w:pPr>
        <w:pStyle w:val="Heading3"/>
      </w:pPr>
      <w:bookmarkStart w:id="115" w:name="_Toc355012331"/>
      <w:bookmarkStart w:id="116" w:name="_Toc373140767"/>
      <w:r>
        <w:t>Legend for BPMN diagrams</w:t>
      </w:r>
      <w:bookmarkEnd w:id="115"/>
      <w:bookmarkEnd w:id="116"/>
    </w:p>
    <w:p w:rsidR="000D5814" w:rsidRDefault="000D5814" w:rsidP="000D5814">
      <w:r>
        <w:t>The diagrams are expressed in the BPMN notation. The diagram below serves as an explanation for the diagrams used in the process descriptions.</w:t>
      </w:r>
    </w:p>
    <w:p w:rsidR="000D5814" w:rsidRDefault="000D5814" w:rsidP="000D5814"/>
    <w:p w:rsidR="000D5814" w:rsidRDefault="000D5814" w:rsidP="000D5814">
      <w:r>
        <w:rPr>
          <w:noProof/>
          <w:lang w:val="nb-NO" w:eastAsia="nb-NO"/>
        </w:rPr>
        <w:drawing>
          <wp:inline distT="0" distB="0" distL="0" distR="0" wp14:anchorId="01801A3D" wp14:editId="2A7B4F7B">
            <wp:extent cx="6373495" cy="3464477"/>
            <wp:effectExtent l="0" t="0" r="8255" b="3175"/>
            <wp:docPr id="2968" name="Picture 2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73495" cy="3464477"/>
                    </a:xfrm>
                    <a:prstGeom prst="rect">
                      <a:avLst/>
                    </a:prstGeom>
                    <a:noFill/>
                    <a:ln>
                      <a:noFill/>
                    </a:ln>
                  </pic:spPr>
                </pic:pic>
              </a:graphicData>
            </a:graphic>
          </wp:inline>
        </w:drawing>
      </w:r>
    </w:p>
    <w:p w:rsidR="000D5814" w:rsidRDefault="000D5814" w:rsidP="00166A88"/>
    <w:p w:rsidR="00166A88" w:rsidRPr="001F7BD9" w:rsidRDefault="00166A88" w:rsidP="00166A88">
      <w:r>
        <w:t xml:space="preserve">The following diagram shows the choreography of the business process implemented by the profile. </w:t>
      </w:r>
    </w:p>
    <w:p w:rsidR="009662BA" w:rsidRDefault="008B3735" w:rsidP="009662BA">
      <w:r>
        <w:rPr>
          <w:noProof/>
          <w:lang w:val="nb-NO" w:eastAsia="nb-NO"/>
        </w:rPr>
        <w:drawing>
          <wp:inline distT="0" distB="0" distL="0" distR="0">
            <wp:extent cx="6372225" cy="25431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372225" cy="2543175"/>
                    </a:xfrm>
                    <a:prstGeom prst="rect">
                      <a:avLst/>
                    </a:prstGeom>
                    <a:noFill/>
                    <a:ln>
                      <a:noFill/>
                    </a:ln>
                  </pic:spPr>
                </pic:pic>
              </a:graphicData>
            </a:graphic>
          </wp:inline>
        </w:drawing>
      </w:r>
    </w:p>
    <w:p w:rsidR="00FC5D30" w:rsidRDefault="00FC5D30" w:rsidP="009662BA"/>
    <w:p w:rsidR="00FC5D30" w:rsidRDefault="00FC5D30" w:rsidP="009662BA"/>
    <w:p w:rsidR="009662BA" w:rsidRDefault="009662BA" w:rsidP="009662BA">
      <w:pPr>
        <w:rPr>
          <w:noProof/>
          <w:lang w:val="nb-NO" w:eastAsia="nb-NO"/>
        </w:rPr>
      </w:pPr>
    </w:p>
    <w:p w:rsidR="00D210E4" w:rsidRDefault="00D210E4" w:rsidP="009662BA">
      <w:pPr>
        <w:rPr>
          <w:noProof/>
          <w:lang w:val="nb-NO" w:eastAsia="nb-NO"/>
        </w:rPr>
      </w:pPr>
    </w:p>
    <w:p w:rsidR="00D210E4" w:rsidRDefault="00D210E4" w:rsidP="009662BA">
      <w:pPr>
        <w:rPr>
          <w:noProof/>
          <w:lang w:val="nb-NO" w:eastAsia="nb-NO"/>
        </w:rPr>
      </w:pPr>
    </w:p>
    <w:p w:rsidR="00D210E4" w:rsidRDefault="00D210E4" w:rsidP="009662BA">
      <w:pPr>
        <w:rPr>
          <w:noProof/>
          <w:lang w:val="nb-NO" w:eastAsia="nb-NO"/>
        </w:rPr>
      </w:pPr>
    </w:p>
    <w:p w:rsidR="00D210E4" w:rsidRDefault="00D210E4" w:rsidP="009662BA">
      <w:pPr>
        <w:rPr>
          <w:noProof/>
          <w:lang w:val="nb-NO" w:eastAsia="nb-NO"/>
        </w:rPr>
      </w:pPr>
    </w:p>
    <w:p w:rsidR="00D210E4" w:rsidRPr="009662BA" w:rsidRDefault="00D210E4" w:rsidP="009662BA"/>
    <w:p w:rsidR="002917A3" w:rsidRPr="002917A3" w:rsidRDefault="002917A3" w:rsidP="00437745">
      <w:pPr>
        <w:pStyle w:val="Heading2"/>
      </w:pPr>
      <w:bookmarkStart w:id="117" w:name="_Toc373140768"/>
      <w:r w:rsidRPr="002917A3">
        <w:t xml:space="preserve">Use case 1 – </w:t>
      </w:r>
      <w:r w:rsidR="006F3060">
        <w:t>Ordering of numbered items/articles</w:t>
      </w:r>
      <w:bookmarkEnd w:id="117"/>
    </w:p>
    <w:p w:rsidR="002917A3" w:rsidRPr="002917A3" w:rsidRDefault="002917A3" w:rsidP="002917A3"/>
    <w:p w:rsidR="002917A3" w:rsidRPr="002917A3" w:rsidRDefault="002917A3" w:rsidP="002917A3">
      <w:r w:rsidRPr="002917A3">
        <w:t xml:space="preserve">This use case </w:t>
      </w:r>
      <w:r w:rsidR="000D3C37">
        <w:t>contains an order of numbered items/articles</w:t>
      </w:r>
      <w:r w:rsidR="00004320">
        <w:t>.</w:t>
      </w:r>
    </w:p>
    <w:p w:rsidR="002917A3" w:rsidRPr="002917A3" w:rsidRDefault="002917A3" w:rsidP="002917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7969"/>
      </w:tblGrid>
      <w:tr w:rsidR="002917A3" w:rsidRPr="002917A3" w:rsidTr="003A2E6B">
        <w:tc>
          <w:tcPr>
            <w:tcW w:w="1809" w:type="dxa"/>
            <w:shd w:val="clear" w:color="auto" w:fill="auto"/>
          </w:tcPr>
          <w:p w:rsidR="002917A3" w:rsidRPr="002917A3" w:rsidRDefault="002917A3" w:rsidP="002917A3">
            <w:r w:rsidRPr="002917A3">
              <w:rPr>
                <w:b/>
                <w:bCs/>
                <w:lang w:val="en-GB"/>
              </w:rPr>
              <w:t>Use Case number</w:t>
            </w:r>
          </w:p>
        </w:tc>
        <w:tc>
          <w:tcPr>
            <w:tcW w:w="7969" w:type="dxa"/>
            <w:shd w:val="clear" w:color="auto" w:fill="auto"/>
          </w:tcPr>
          <w:p w:rsidR="002917A3" w:rsidRPr="002917A3" w:rsidRDefault="002917A3" w:rsidP="006F3060">
            <w:r w:rsidRPr="002917A3">
              <w:t>1</w:t>
            </w:r>
            <w:r w:rsidR="006F3060">
              <w:t xml:space="preserve"> </w:t>
            </w:r>
          </w:p>
        </w:tc>
      </w:tr>
      <w:tr w:rsidR="002917A3" w:rsidRPr="002917A3" w:rsidTr="003A2E6B">
        <w:tc>
          <w:tcPr>
            <w:tcW w:w="1809" w:type="dxa"/>
            <w:shd w:val="clear" w:color="auto" w:fill="auto"/>
          </w:tcPr>
          <w:p w:rsidR="002917A3" w:rsidRPr="002917A3" w:rsidRDefault="002917A3" w:rsidP="002917A3">
            <w:r w:rsidRPr="002917A3">
              <w:rPr>
                <w:b/>
                <w:bCs/>
                <w:lang w:val="en-GB"/>
              </w:rPr>
              <w:t>Use Case Name</w:t>
            </w:r>
          </w:p>
        </w:tc>
        <w:tc>
          <w:tcPr>
            <w:tcW w:w="7969" w:type="dxa"/>
            <w:shd w:val="clear" w:color="auto" w:fill="auto"/>
          </w:tcPr>
          <w:p w:rsidR="002917A3" w:rsidRPr="002917A3" w:rsidRDefault="006F3060" w:rsidP="002917A3">
            <w:r>
              <w:t>Ordering of numbered items/articles</w:t>
            </w:r>
            <w:r w:rsidR="002917A3" w:rsidRPr="002917A3">
              <w:t xml:space="preserve"> </w:t>
            </w:r>
          </w:p>
        </w:tc>
      </w:tr>
      <w:tr w:rsidR="002917A3" w:rsidRPr="002917A3" w:rsidTr="003A2E6B">
        <w:tc>
          <w:tcPr>
            <w:tcW w:w="1809" w:type="dxa"/>
            <w:shd w:val="clear" w:color="auto" w:fill="auto"/>
          </w:tcPr>
          <w:p w:rsidR="002917A3" w:rsidRPr="002917A3" w:rsidRDefault="002917A3" w:rsidP="002917A3">
            <w:pPr>
              <w:rPr>
                <w:b/>
              </w:rPr>
            </w:pPr>
            <w:r w:rsidRPr="002917A3">
              <w:rPr>
                <w:b/>
                <w:bCs/>
                <w:lang w:val="en-GB"/>
              </w:rPr>
              <w:t>Use Case Description</w:t>
            </w:r>
          </w:p>
        </w:tc>
        <w:tc>
          <w:tcPr>
            <w:tcW w:w="7969" w:type="dxa"/>
            <w:shd w:val="clear" w:color="auto" w:fill="auto"/>
          </w:tcPr>
          <w:p w:rsidR="002917A3" w:rsidRPr="002917A3" w:rsidRDefault="000D3C37" w:rsidP="00516EA1">
            <w:r w:rsidRPr="000D3C37">
              <w:t>An order of numbered articles. The order instructs the s</w:t>
            </w:r>
            <w:r w:rsidR="00516EA1">
              <w:t>eller</w:t>
            </w:r>
            <w:r w:rsidRPr="000D3C37">
              <w:t xml:space="preserve"> of the delivery address.The seller can deliver some of the items but not all. One item needs to be replaced.</w:t>
            </w:r>
          </w:p>
        </w:tc>
      </w:tr>
      <w:tr w:rsidR="002917A3" w:rsidRPr="002917A3" w:rsidTr="003A2E6B">
        <w:tc>
          <w:tcPr>
            <w:tcW w:w="1809" w:type="dxa"/>
            <w:shd w:val="clear" w:color="auto" w:fill="auto"/>
          </w:tcPr>
          <w:p w:rsidR="002917A3" w:rsidRPr="002917A3" w:rsidRDefault="002917A3" w:rsidP="002917A3">
            <w:r w:rsidRPr="002917A3">
              <w:rPr>
                <w:b/>
                <w:bCs/>
                <w:lang w:val="en-GB"/>
              </w:rPr>
              <w:t>Parties involved</w:t>
            </w:r>
          </w:p>
        </w:tc>
        <w:tc>
          <w:tcPr>
            <w:tcW w:w="7969" w:type="dxa"/>
            <w:shd w:val="clear" w:color="auto" w:fill="auto"/>
          </w:tcPr>
          <w:p w:rsidR="002917A3" w:rsidRDefault="000D3C37" w:rsidP="002917A3">
            <w:r>
              <w:t>Buyer</w:t>
            </w:r>
          </w:p>
          <w:p w:rsidR="000D3C37" w:rsidRPr="002917A3" w:rsidRDefault="000D3C37" w:rsidP="002917A3">
            <w:r>
              <w:t>Seller</w:t>
            </w:r>
          </w:p>
        </w:tc>
      </w:tr>
      <w:tr w:rsidR="002917A3" w:rsidRPr="002917A3" w:rsidTr="003A2E6B">
        <w:tc>
          <w:tcPr>
            <w:tcW w:w="1809" w:type="dxa"/>
            <w:shd w:val="clear" w:color="auto" w:fill="auto"/>
          </w:tcPr>
          <w:p w:rsidR="002917A3" w:rsidRPr="002917A3" w:rsidRDefault="002917A3" w:rsidP="002917A3">
            <w:r w:rsidRPr="002917A3">
              <w:rPr>
                <w:b/>
                <w:bCs/>
                <w:lang w:val="en-GB"/>
              </w:rPr>
              <w:t>Assumptions</w:t>
            </w:r>
          </w:p>
        </w:tc>
        <w:tc>
          <w:tcPr>
            <w:tcW w:w="7969" w:type="dxa"/>
            <w:shd w:val="clear" w:color="auto" w:fill="auto"/>
          </w:tcPr>
          <w:p w:rsidR="002917A3" w:rsidRPr="002917A3" w:rsidRDefault="000D3C37" w:rsidP="000D3C37">
            <w:r w:rsidRPr="000D3C37">
              <w:t>The buyer has a catalogue or list of products to order. The catalogue contains the item numbers, names and type of unit of measure.</w:t>
            </w:r>
            <w:r w:rsidR="002917A3" w:rsidRPr="002917A3">
              <w:t xml:space="preserve"> </w:t>
            </w:r>
          </w:p>
        </w:tc>
      </w:tr>
      <w:tr w:rsidR="002917A3" w:rsidRPr="002917A3" w:rsidTr="003A2E6B">
        <w:tc>
          <w:tcPr>
            <w:tcW w:w="1809" w:type="dxa"/>
            <w:shd w:val="clear" w:color="auto" w:fill="auto"/>
          </w:tcPr>
          <w:p w:rsidR="002917A3" w:rsidRPr="002917A3" w:rsidRDefault="002917A3" w:rsidP="002917A3">
            <w:pPr>
              <w:rPr>
                <w:b/>
                <w:bCs/>
              </w:rPr>
            </w:pPr>
            <w:r w:rsidRPr="002917A3">
              <w:rPr>
                <w:b/>
                <w:bCs/>
              </w:rPr>
              <w:t>The flow</w:t>
            </w:r>
          </w:p>
          <w:p w:rsidR="002917A3" w:rsidRPr="002917A3" w:rsidRDefault="002917A3" w:rsidP="002917A3"/>
        </w:tc>
        <w:tc>
          <w:tcPr>
            <w:tcW w:w="7969" w:type="dxa"/>
            <w:shd w:val="clear" w:color="auto" w:fill="auto"/>
          </w:tcPr>
          <w:p w:rsidR="00345CB1" w:rsidRDefault="00345CB1" w:rsidP="00345CB1">
            <w:r>
              <w:t xml:space="preserve">The buyer creates the order with </w:t>
            </w:r>
            <w:r w:rsidR="001C094A">
              <w:t>3</w:t>
            </w:r>
            <w:r>
              <w:t xml:space="preserve"> different lines and items.</w:t>
            </w:r>
          </w:p>
          <w:p w:rsidR="002917A3" w:rsidRPr="002917A3" w:rsidRDefault="00004320" w:rsidP="00345CB1">
            <w:r>
              <w:t>The seller receives the order.</w:t>
            </w:r>
          </w:p>
        </w:tc>
      </w:tr>
      <w:tr w:rsidR="002917A3" w:rsidRPr="002917A3" w:rsidTr="003A2E6B">
        <w:tc>
          <w:tcPr>
            <w:tcW w:w="1809" w:type="dxa"/>
            <w:shd w:val="clear" w:color="auto" w:fill="auto"/>
          </w:tcPr>
          <w:p w:rsidR="002917A3" w:rsidRPr="002917A3" w:rsidRDefault="002917A3" w:rsidP="002917A3">
            <w:pPr>
              <w:rPr>
                <w:b/>
                <w:bCs/>
              </w:rPr>
            </w:pPr>
            <w:r w:rsidRPr="002917A3">
              <w:rPr>
                <w:b/>
                <w:bCs/>
              </w:rPr>
              <w:t>Result</w:t>
            </w:r>
          </w:p>
          <w:p w:rsidR="002917A3" w:rsidRPr="002917A3" w:rsidRDefault="002917A3" w:rsidP="002917A3"/>
        </w:tc>
        <w:tc>
          <w:tcPr>
            <w:tcW w:w="7969" w:type="dxa"/>
            <w:shd w:val="clear" w:color="auto" w:fill="auto"/>
          </w:tcPr>
          <w:p w:rsidR="002917A3" w:rsidRPr="002917A3" w:rsidRDefault="000D3C37" w:rsidP="00004320">
            <w:r w:rsidRPr="000D3C37">
              <w:t xml:space="preserve">The </w:t>
            </w:r>
            <w:r w:rsidR="00F34406">
              <w:t xml:space="preserve">buyer </w:t>
            </w:r>
            <w:r w:rsidRPr="000D3C37">
              <w:t xml:space="preserve">and the </w:t>
            </w:r>
            <w:r w:rsidR="00F34406">
              <w:t>seller</w:t>
            </w:r>
            <w:r w:rsidRPr="000D3C37">
              <w:t xml:space="preserve"> has reached an agreement.</w:t>
            </w:r>
            <w:r w:rsidR="00004320">
              <w:t xml:space="preserve"> </w:t>
            </w:r>
            <w:r w:rsidRPr="000D3C37">
              <w:t xml:space="preserve"> If the invoice has an order reference, the invoice can be matched automatically.</w:t>
            </w:r>
          </w:p>
        </w:tc>
      </w:tr>
      <w:tr w:rsidR="002917A3" w:rsidRPr="002917A3" w:rsidTr="003A2E6B">
        <w:tc>
          <w:tcPr>
            <w:tcW w:w="1809" w:type="dxa"/>
            <w:shd w:val="clear" w:color="auto" w:fill="auto"/>
          </w:tcPr>
          <w:p w:rsidR="002917A3" w:rsidRPr="002917A3" w:rsidRDefault="002917A3" w:rsidP="002917A3">
            <w:r w:rsidRPr="002917A3">
              <w:rPr>
                <w:b/>
                <w:bCs/>
                <w:lang w:val="en-GB"/>
              </w:rPr>
              <w:t>XML example file</w:t>
            </w:r>
          </w:p>
        </w:tc>
        <w:tc>
          <w:tcPr>
            <w:tcW w:w="7969" w:type="dxa"/>
            <w:shd w:val="clear" w:color="auto" w:fill="auto"/>
          </w:tcPr>
          <w:p w:rsidR="002917A3" w:rsidRPr="002917A3" w:rsidRDefault="002917A3" w:rsidP="00F0120A">
            <w:r w:rsidRPr="002917A3">
              <w:t>See A</w:t>
            </w:r>
            <w:r w:rsidR="00F0120A">
              <w:t>ppendix</w:t>
            </w:r>
            <w:r w:rsidRPr="002917A3">
              <w:t xml:space="preserve"> A for a sample file illustrating Use Case 1.</w:t>
            </w:r>
          </w:p>
        </w:tc>
      </w:tr>
    </w:tbl>
    <w:p w:rsidR="002917A3" w:rsidRPr="002917A3" w:rsidRDefault="002917A3" w:rsidP="002917A3">
      <w:pPr>
        <w:rPr>
          <w:b/>
          <w:bCs/>
        </w:rPr>
      </w:pPr>
    </w:p>
    <w:p w:rsidR="002917A3" w:rsidRPr="002917A3" w:rsidRDefault="002917A3" w:rsidP="002917A3"/>
    <w:p w:rsidR="002917A3" w:rsidRPr="002917A3" w:rsidRDefault="002917A3" w:rsidP="00437745">
      <w:pPr>
        <w:pStyle w:val="Heading2"/>
      </w:pPr>
      <w:bookmarkStart w:id="118" w:name="_Toc354134435"/>
      <w:bookmarkStart w:id="119" w:name="_Toc373140769"/>
      <w:r w:rsidRPr="002917A3">
        <w:t xml:space="preserve">Use case 2 </w:t>
      </w:r>
      <w:bookmarkEnd w:id="118"/>
      <w:r w:rsidRPr="002917A3">
        <w:t xml:space="preserve">– </w:t>
      </w:r>
      <w:r w:rsidR="006F3060">
        <w:t>Ordering of free text articles</w:t>
      </w:r>
      <w:bookmarkEnd w:id="119"/>
    </w:p>
    <w:p w:rsidR="00345CB1" w:rsidRPr="002917A3" w:rsidRDefault="00345CB1" w:rsidP="00345CB1">
      <w:r w:rsidRPr="002917A3">
        <w:t xml:space="preserve">This use case </w:t>
      </w:r>
      <w:r>
        <w:t>contains an order of free text articles.</w:t>
      </w:r>
    </w:p>
    <w:p w:rsidR="002917A3" w:rsidRPr="002917A3" w:rsidRDefault="002917A3" w:rsidP="002917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7969"/>
      </w:tblGrid>
      <w:tr w:rsidR="002917A3" w:rsidRPr="002917A3" w:rsidTr="003A2E6B">
        <w:tc>
          <w:tcPr>
            <w:tcW w:w="1809" w:type="dxa"/>
            <w:shd w:val="clear" w:color="auto" w:fill="auto"/>
          </w:tcPr>
          <w:p w:rsidR="002917A3" w:rsidRPr="002917A3" w:rsidRDefault="002917A3" w:rsidP="002917A3">
            <w:r w:rsidRPr="002917A3">
              <w:rPr>
                <w:b/>
                <w:bCs/>
                <w:lang w:val="en-GB"/>
              </w:rPr>
              <w:t>Use Case number</w:t>
            </w:r>
          </w:p>
        </w:tc>
        <w:tc>
          <w:tcPr>
            <w:tcW w:w="7969" w:type="dxa"/>
            <w:shd w:val="clear" w:color="auto" w:fill="auto"/>
          </w:tcPr>
          <w:p w:rsidR="002917A3" w:rsidRPr="002917A3" w:rsidRDefault="006F3060" w:rsidP="006F3060">
            <w:r>
              <w:t>2</w:t>
            </w:r>
          </w:p>
        </w:tc>
      </w:tr>
      <w:tr w:rsidR="002917A3" w:rsidRPr="002917A3" w:rsidTr="003A2E6B">
        <w:tc>
          <w:tcPr>
            <w:tcW w:w="1809" w:type="dxa"/>
            <w:shd w:val="clear" w:color="auto" w:fill="auto"/>
          </w:tcPr>
          <w:p w:rsidR="002917A3" w:rsidRPr="002917A3" w:rsidRDefault="002917A3" w:rsidP="002917A3">
            <w:r w:rsidRPr="002917A3">
              <w:rPr>
                <w:b/>
                <w:bCs/>
                <w:lang w:val="en-GB"/>
              </w:rPr>
              <w:t>Use Case Name</w:t>
            </w:r>
          </w:p>
        </w:tc>
        <w:tc>
          <w:tcPr>
            <w:tcW w:w="7969" w:type="dxa"/>
            <w:shd w:val="clear" w:color="auto" w:fill="auto"/>
          </w:tcPr>
          <w:p w:rsidR="002917A3" w:rsidRPr="002917A3" w:rsidRDefault="006F3060" w:rsidP="006F3060">
            <w:r>
              <w:t>Ordering of free text articles</w:t>
            </w:r>
            <w:r w:rsidR="002917A3" w:rsidRPr="002917A3">
              <w:t xml:space="preserve"> </w:t>
            </w:r>
          </w:p>
        </w:tc>
      </w:tr>
      <w:tr w:rsidR="002917A3" w:rsidRPr="002917A3" w:rsidTr="003A2E6B">
        <w:tc>
          <w:tcPr>
            <w:tcW w:w="1809" w:type="dxa"/>
            <w:shd w:val="clear" w:color="auto" w:fill="auto"/>
          </w:tcPr>
          <w:p w:rsidR="002917A3" w:rsidRPr="002917A3" w:rsidRDefault="002917A3" w:rsidP="002917A3">
            <w:pPr>
              <w:rPr>
                <w:b/>
              </w:rPr>
            </w:pPr>
            <w:r w:rsidRPr="002917A3">
              <w:rPr>
                <w:b/>
                <w:bCs/>
                <w:lang w:val="en-GB"/>
              </w:rPr>
              <w:t>Use Case Description</w:t>
            </w:r>
          </w:p>
        </w:tc>
        <w:tc>
          <w:tcPr>
            <w:tcW w:w="7969" w:type="dxa"/>
            <w:shd w:val="clear" w:color="auto" w:fill="auto"/>
          </w:tcPr>
          <w:p w:rsidR="00345CB1" w:rsidRDefault="00345CB1" w:rsidP="00345CB1">
            <w:r>
              <w:t>An order with item/articles described in free text and attribute/value pairs.</w:t>
            </w:r>
          </w:p>
          <w:p w:rsidR="002917A3" w:rsidRPr="002917A3" w:rsidRDefault="002917A3" w:rsidP="00345CB1"/>
        </w:tc>
      </w:tr>
      <w:tr w:rsidR="002917A3" w:rsidRPr="002917A3" w:rsidTr="003A2E6B">
        <w:tc>
          <w:tcPr>
            <w:tcW w:w="1809" w:type="dxa"/>
            <w:shd w:val="clear" w:color="auto" w:fill="auto"/>
          </w:tcPr>
          <w:p w:rsidR="002917A3" w:rsidRPr="002917A3" w:rsidRDefault="002917A3" w:rsidP="002917A3">
            <w:r w:rsidRPr="002917A3">
              <w:rPr>
                <w:b/>
                <w:bCs/>
                <w:lang w:val="en-GB"/>
              </w:rPr>
              <w:t>Parties involved</w:t>
            </w:r>
          </w:p>
        </w:tc>
        <w:tc>
          <w:tcPr>
            <w:tcW w:w="7969" w:type="dxa"/>
            <w:shd w:val="clear" w:color="auto" w:fill="auto"/>
          </w:tcPr>
          <w:p w:rsidR="002917A3" w:rsidRDefault="00345CB1" w:rsidP="002917A3">
            <w:r>
              <w:t xml:space="preserve">Buyer </w:t>
            </w:r>
          </w:p>
          <w:p w:rsidR="00345CB1" w:rsidRDefault="00345CB1" w:rsidP="002917A3">
            <w:r>
              <w:t>Seller</w:t>
            </w:r>
          </w:p>
          <w:p w:rsidR="00345CB1" w:rsidRPr="002917A3" w:rsidRDefault="00345CB1" w:rsidP="002917A3">
            <w:r>
              <w:t>Originator</w:t>
            </w:r>
          </w:p>
        </w:tc>
      </w:tr>
      <w:tr w:rsidR="002917A3" w:rsidRPr="002917A3" w:rsidTr="003A2E6B">
        <w:tc>
          <w:tcPr>
            <w:tcW w:w="1809" w:type="dxa"/>
            <w:shd w:val="clear" w:color="auto" w:fill="auto"/>
          </w:tcPr>
          <w:p w:rsidR="002917A3" w:rsidRPr="002917A3" w:rsidRDefault="002917A3" w:rsidP="002917A3">
            <w:r w:rsidRPr="002917A3">
              <w:rPr>
                <w:b/>
                <w:bCs/>
                <w:lang w:val="en-GB"/>
              </w:rPr>
              <w:t>Assumptions</w:t>
            </w:r>
          </w:p>
        </w:tc>
        <w:tc>
          <w:tcPr>
            <w:tcW w:w="7969" w:type="dxa"/>
            <w:shd w:val="clear" w:color="auto" w:fill="auto"/>
          </w:tcPr>
          <w:p w:rsidR="002917A3" w:rsidRPr="002917A3" w:rsidRDefault="00345CB1" w:rsidP="00516EA1">
            <w:r w:rsidRPr="00345CB1">
              <w:t>The buyer does not have structured item information. The buyer must specify the items in a way that ensures that the s</w:t>
            </w:r>
            <w:r w:rsidR="00516EA1">
              <w:t>eller</w:t>
            </w:r>
            <w:r w:rsidRPr="00345CB1">
              <w:t xml:space="preserve"> can properly identify the requested items.</w:t>
            </w:r>
          </w:p>
        </w:tc>
      </w:tr>
      <w:tr w:rsidR="002917A3" w:rsidRPr="002917A3" w:rsidTr="003A2E6B">
        <w:tc>
          <w:tcPr>
            <w:tcW w:w="1809" w:type="dxa"/>
            <w:shd w:val="clear" w:color="auto" w:fill="auto"/>
          </w:tcPr>
          <w:p w:rsidR="002917A3" w:rsidRPr="002917A3" w:rsidRDefault="002917A3" w:rsidP="002917A3">
            <w:pPr>
              <w:rPr>
                <w:b/>
                <w:bCs/>
              </w:rPr>
            </w:pPr>
            <w:r w:rsidRPr="002917A3">
              <w:rPr>
                <w:b/>
                <w:bCs/>
              </w:rPr>
              <w:t>The flow</w:t>
            </w:r>
          </w:p>
          <w:p w:rsidR="002917A3" w:rsidRPr="002917A3" w:rsidRDefault="002917A3" w:rsidP="002917A3"/>
        </w:tc>
        <w:tc>
          <w:tcPr>
            <w:tcW w:w="7969" w:type="dxa"/>
            <w:shd w:val="clear" w:color="auto" w:fill="auto"/>
          </w:tcPr>
          <w:p w:rsidR="00345CB1" w:rsidRDefault="00345CB1" w:rsidP="00345CB1">
            <w:r>
              <w:t xml:space="preserve">The buyer creates the order with </w:t>
            </w:r>
            <w:r w:rsidR="001C094A">
              <w:t>2</w:t>
            </w:r>
            <w:r>
              <w:t xml:space="preserve"> different lines and items.</w:t>
            </w:r>
          </w:p>
          <w:p w:rsidR="002917A3" w:rsidRPr="002917A3" w:rsidRDefault="00345CB1" w:rsidP="00004320">
            <w:r>
              <w:t>The s</w:t>
            </w:r>
            <w:r w:rsidR="00516EA1">
              <w:t>eller</w:t>
            </w:r>
            <w:r w:rsidR="00004320">
              <w:t xml:space="preserve"> receives the order.</w:t>
            </w:r>
          </w:p>
        </w:tc>
      </w:tr>
      <w:tr w:rsidR="002917A3" w:rsidRPr="002917A3" w:rsidTr="003A2E6B">
        <w:tc>
          <w:tcPr>
            <w:tcW w:w="1809" w:type="dxa"/>
            <w:shd w:val="clear" w:color="auto" w:fill="auto"/>
          </w:tcPr>
          <w:p w:rsidR="002917A3" w:rsidRPr="002917A3" w:rsidRDefault="002917A3" w:rsidP="002917A3">
            <w:pPr>
              <w:rPr>
                <w:b/>
                <w:bCs/>
              </w:rPr>
            </w:pPr>
            <w:r w:rsidRPr="002917A3">
              <w:rPr>
                <w:b/>
                <w:bCs/>
              </w:rPr>
              <w:t>Result</w:t>
            </w:r>
          </w:p>
          <w:p w:rsidR="002917A3" w:rsidRPr="002917A3" w:rsidRDefault="002917A3" w:rsidP="002917A3"/>
        </w:tc>
        <w:tc>
          <w:tcPr>
            <w:tcW w:w="7969" w:type="dxa"/>
            <w:shd w:val="clear" w:color="auto" w:fill="auto"/>
          </w:tcPr>
          <w:p w:rsidR="002917A3" w:rsidRPr="002917A3" w:rsidRDefault="00345CB1" w:rsidP="00004320">
            <w:r w:rsidRPr="00345CB1">
              <w:t xml:space="preserve">The </w:t>
            </w:r>
            <w:r w:rsidR="00F34406">
              <w:t>buyer</w:t>
            </w:r>
            <w:r w:rsidRPr="00345CB1">
              <w:t xml:space="preserve"> and the s</w:t>
            </w:r>
            <w:r w:rsidR="00F34406">
              <w:t>eller</w:t>
            </w:r>
            <w:r w:rsidRPr="00345CB1">
              <w:t xml:space="preserve"> has reached an agreement. </w:t>
            </w:r>
            <w:r w:rsidR="00004320">
              <w:t xml:space="preserve"> </w:t>
            </w:r>
            <w:r w:rsidRPr="00345CB1">
              <w:t>If the invoice has an order reference, the invoice can be matched automatically.</w:t>
            </w:r>
          </w:p>
        </w:tc>
      </w:tr>
      <w:tr w:rsidR="002917A3" w:rsidRPr="002917A3" w:rsidTr="003A2E6B">
        <w:tc>
          <w:tcPr>
            <w:tcW w:w="1809" w:type="dxa"/>
            <w:shd w:val="clear" w:color="auto" w:fill="auto"/>
          </w:tcPr>
          <w:p w:rsidR="002917A3" w:rsidRPr="002917A3" w:rsidRDefault="002917A3" w:rsidP="002917A3">
            <w:r w:rsidRPr="002917A3">
              <w:rPr>
                <w:b/>
                <w:bCs/>
                <w:lang w:val="en-GB"/>
              </w:rPr>
              <w:t>XML example file</w:t>
            </w:r>
          </w:p>
        </w:tc>
        <w:tc>
          <w:tcPr>
            <w:tcW w:w="7969" w:type="dxa"/>
            <w:shd w:val="clear" w:color="auto" w:fill="auto"/>
          </w:tcPr>
          <w:p w:rsidR="002917A3" w:rsidRPr="002917A3" w:rsidRDefault="002917A3" w:rsidP="00F0120A">
            <w:r w:rsidRPr="002917A3">
              <w:t>See A</w:t>
            </w:r>
            <w:r w:rsidR="00F0120A">
              <w:t>ppendix</w:t>
            </w:r>
            <w:r w:rsidRPr="002917A3">
              <w:t xml:space="preserve"> </w:t>
            </w:r>
            <w:r w:rsidR="00F0120A">
              <w:t>A</w:t>
            </w:r>
            <w:r w:rsidRPr="002917A3">
              <w:t xml:space="preserve"> for a sample file illustrating Use Case </w:t>
            </w:r>
            <w:r w:rsidR="006F3060">
              <w:t>2</w:t>
            </w:r>
            <w:r w:rsidRPr="002917A3">
              <w:t>.</w:t>
            </w:r>
          </w:p>
        </w:tc>
      </w:tr>
    </w:tbl>
    <w:p w:rsidR="002917A3" w:rsidRPr="002917A3" w:rsidRDefault="002917A3" w:rsidP="002917A3">
      <w:bookmarkStart w:id="120" w:name="_Toc354134436"/>
      <w:bookmarkEnd w:id="120"/>
    </w:p>
    <w:p w:rsidR="004554BF" w:rsidRPr="00FD243E" w:rsidRDefault="004554BF" w:rsidP="00FD243E">
      <w:pPr>
        <w:pStyle w:val="Heading2"/>
      </w:pPr>
      <w:bookmarkStart w:id="121" w:name="_Toc373140770"/>
      <w:r w:rsidRPr="00FD243E">
        <w:t>Use case 3 – Ordering of services</w:t>
      </w:r>
      <w:bookmarkEnd w:id="121"/>
    </w:p>
    <w:p w:rsidR="004554BF" w:rsidRDefault="004554BF" w:rsidP="004554BF">
      <w:r w:rsidRPr="002917A3">
        <w:t xml:space="preserve">This use case </w:t>
      </w:r>
      <w:r w:rsidR="00345CB1">
        <w:t>contains an order of services.</w:t>
      </w:r>
    </w:p>
    <w:p w:rsidR="00345CB1" w:rsidRPr="002917A3" w:rsidRDefault="00345CB1" w:rsidP="004554B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7969"/>
      </w:tblGrid>
      <w:tr w:rsidR="004554BF" w:rsidRPr="002917A3" w:rsidTr="007B217F">
        <w:tc>
          <w:tcPr>
            <w:tcW w:w="1809" w:type="dxa"/>
            <w:shd w:val="clear" w:color="auto" w:fill="auto"/>
          </w:tcPr>
          <w:p w:rsidR="004554BF" w:rsidRPr="002917A3" w:rsidRDefault="004554BF" w:rsidP="007B217F">
            <w:r w:rsidRPr="002917A3">
              <w:rPr>
                <w:b/>
                <w:bCs/>
                <w:lang w:val="en-GB"/>
              </w:rPr>
              <w:t>Use Case number</w:t>
            </w:r>
          </w:p>
        </w:tc>
        <w:tc>
          <w:tcPr>
            <w:tcW w:w="7969" w:type="dxa"/>
            <w:shd w:val="clear" w:color="auto" w:fill="auto"/>
          </w:tcPr>
          <w:p w:rsidR="004554BF" w:rsidRPr="002917A3" w:rsidRDefault="004554BF" w:rsidP="004554BF">
            <w:r>
              <w:t>3</w:t>
            </w:r>
          </w:p>
        </w:tc>
      </w:tr>
      <w:tr w:rsidR="004554BF" w:rsidRPr="002917A3" w:rsidTr="007B217F">
        <w:tc>
          <w:tcPr>
            <w:tcW w:w="1809" w:type="dxa"/>
            <w:shd w:val="clear" w:color="auto" w:fill="auto"/>
          </w:tcPr>
          <w:p w:rsidR="004554BF" w:rsidRPr="002917A3" w:rsidRDefault="004554BF" w:rsidP="007B217F">
            <w:r w:rsidRPr="002917A3">
              <w:rPr>
                <w:b/>
                <w:bCs/>
                <w:lang w:val="en-GB"/>
              </w:rPr>
              <w:t>Use Case Name</w:t>
            </w:r>
          </w:p>
        </w:tc>
        <w:tc>
          <w:tcPr>
            <w:tcW w:w="7969" w:type="dxa"/>
            <w:shd w:val="clear" w:color="auto" w:fill="auto"/>
          </w:tcPr>
          <w:p w:rsidR="004554BF" w:rsidRPr="002917A3" w:rsidRDefault="004554BF" w:rsidP="004554BF">
            <w:r>
              <w:t>Ordering of services</w:t>
            </w:r>
            <w:r w:rsidRPr="002917A3">
              <w:t xml:space="preserve"> </w:t>
            </w:r>
          </w:p>
        </w:tc>
      </w:tr>
      <w:tr w:rsidR="004554BF" w:rsidRPr="002917A3" w:rsidTr="007B217F">
        <w:tc>
          <w:tcPr>
            <w:tcW w:w="1809" w:type="dxa"/>
            <w:shd w:val="clear" w:color="auto" w:fill="auto"/>
          </w:tcPr>
          <w:p w:rsidR="004554BF" w:rsidRPr="002917A3" w:rsidRDefault="004554BF" w:rsidP="007B217F">
            <w:pPr>
              <w:rPr>
                <w:b/>
              </w:rPr>
            </w:pPr>
            <w:r w:rsidRPr="002917A3">
              <w:rPr>
                <w:b/>
                <w:bCs/>
                <w:lang w:val="en-GB"/>
              </w:rPr>
              <w:t>Use Case Description</w:t>
            </w:r>
          </w:p>
        </w:tc>
        <w:tc>
          <w:tcPr>
            <w:tcW w:w="7969" w:type="dxa"/>
            <w:shd w:val="clear" w:color="auto" w:fill="auto"/>
          </w:tcPr>
          <w:p w:rsidR="00345CB1" w:rsidRDefault="00345CB1" w:rsidP="00345CB1">
            <w:r>
              <w:t>An order of translation services. Delivery location and period is specified.</w:t>
            </w:r>
          </w:p>
          <w:p w:rsidR="004554BF" w:rsidRPr="002917A3" w:rsidRDefault="004554BF" w:rsidP="00345CB1"/>
        </w:tc>
      </w:tr>
      <w:tr w:rsidR="004554BF" w:rsidRPr="002917A3" w:rsidTr="007B217F">
        <w:tc>
          <w:tcPr>
            <w:tcW w:w="1809" w:type="dxa"/>
            <w:shd w:val="clear" w:color="auto" w:fill="auto"/>
          </w:tcPr>
          <w:p w:rsidR="004554BF" w:rsidRPr="002917A3" w:rsidRDefault="004554BF" w:rsidP="007B217F">
            <w:r w:rsidRPr="002917A3">
              <w:rPr>
                <w:b/>
                <w:bCs/>
                <w:lang w:val="en-GB"/>
              </w:rPr>
              <w:t>Parties involved</w:t>
            </w:r>
          </w:p>
        </w:tc>
        <w:tc>
          <w:tcPr>
            <w:tcW w:w="7969" w:type="dxa"/>
            <w:shd w:val="clear" w:color="auto" w:fill="auto"/>
          </w:tcPr>
          <w:p w:rsidR="004554BF" w:rsidRDefault="00345CB1" w:rsidP="007B217F">
            <w:r>
              <w:t>Buyer</w:t>
            </w:r>
          </w:p>
          <w:p w:rsidR="00345CB1" w:rsidRPr="002917A3" w:rsidRDefault="00345CB1" w:rsidP="007B217F">
            <w:r>
              <w:t>Seller</w:t>
            </w:r>
          </w:p>
        </w:tc>
      </w:tr>
      <w:tr w:rsidR="004554BF" w:rsidRPr="002917A3" w:rsidTr="007B217F">
        <w:tc>
          <w:tcPr>
            <w:tcW w:w="1809" w:type="dxa"/>
            <w:shd w:val="clear" w:color="auto" w:fill="auto"/>
          </w:tcPr>
          <w:p w:rsidR="004554BF" w:rsidRPr="002917A3" w:rsidRDefault="004554BF" w:rsidP="007B217F">
            <w:r w:rsidRPr="002917A3">
              <w:rPr>
                <w:b/>
                <w:bCs/>
                <w:lang w:val="en-GB"/>
              </w:rPr>
              <w:t>Assumptions</w:t>
            </w:r>
          </w:p>
        </w:tc>
        <w:tc>
          <w:tcPr>
            <w:tcW w:w="7969" w:type="dxa"/>
            <w:shd w:val="clear" w:color="auto" w:fill="auto"/>
          </w:tcPr>
          <w:p w:rsidR="004554BF" w:rsidRPr="002917A3" w:rsidRDefault="00345CB1" w:rsidP="007B217F">
            <w:r w:rsidRPr="00345CB1">
              <w:t>The buyer is using a form with pre-defined and agreed properties for this service.</w:t>
            </w:r>
          </w:p>
        </w:tc>
      </w:tr>
      <w:tr w:rsidR="004554BF" w:rsidRPr="002917A3" w:rsidTr="007B217F">
        <w:tc>
          <w:tcPr>
            <w:tcW w:w="1809" w:type="dxa"/>
            <w:shd w:val="clear" w:color="auto" w:fill="auto"/>
          </w:tcPr>
          <w:p w:rsidR="004554BF" w:rsidRPr="002917A3" w:rsidRDefault="004554BF" w:rsidP="007B217F">
            <w:pPr>
              <w:rPr>
                <w:b/>
                <w:bCs/>
              </w:rPr>
            </w:pPr>
            <w:r w:rsidRPr="002917A3">
              <w:rPr>
                <w:b/>
                <w:bCs/>
              </w:rPr>
              <w:t>The flow</w:t>
            </w:r>
          </w:p>
          <w:p w:rsidR="004554BF" w:rsidRPr="002917A3" w:rsidRDefault="004554BF" w:rsidP="007B217F"/>
        </w:tc>
        <w:tc>
          <w:tcPr>
            <w:tcW w:w="7969" w:type="dxa"/>
            <w:shd w:val="clear" w:color="auto" w:fill="auto"/>
          </w:tcPr>
          <w:p w:rsidR="00345CB1" w:rsidRDefault="00345CB1" w:rsidP="00345CB1">
            <w:r>
              <w:t>The buyer creates the order with one line requesting translation between Swedish and Spanish.</w:t>
            </w:r>
          </w:p>
          <w:p w:rsidR="004554BF" w:rsidRPr="002917A3" w:rsidRDefault="00345CB1" w:rsidP="00004320">
            <w:r>
              <w:t>The s</w:t>
            </w:r>
            <w:r w:rsidR="00C22676">
              <w:t>e</w:t>
            </w:r>
            <w:r w:rsidR="00516EA1">
              <w:t>ller</w:t>
            </w:r>
            <w:r>
              <w:t xml:space="preserve"> re</w:t>
            </w:r>
            <w:r w:rsidR="00004320">
              <w:t xml:space="preserve">ceives </w:t>
            </w:r>
            <w:r>
              <w:t xml:space="preserve"> the order.</w:t>
            </w:r>
          </w:p>
        </w:tc>
      </w:tr>
      <w:tr w:rsidR="004554BF" w:rsidRPr="002917A3" w:rsidTr="007B217F">
        <w:tc>
          <w:tcPr>
            <w:tcW w:w="1809" w:type="dxa"/>
            <w:shd w:val="clear" w:color="auto" w:fill="auto"/>
          </w:tcPr>
          <w:p w:rsidR="004554BF" w:rsidRPr="002917A3" w:rsidRDefault="004554BF" w:rsidP="007B217F">
            <w:pPr>
              <w:rPr>
                <w:b/>
                <w:bCs/>
              </w:rPr>
            </w:pPr>
            <w:r w:rsidRPr="002917A3">
              <w:rPr>
                <w:b/>
                <w:bCs/>
              </w:rPr>
              <w:t>Result</w:t>
            </w:r>
          </w:p>
          <w:p w:rsidR="004554BF" w:rsidRPr="002917A3" w:rsidRDefault="004554BF" w:rsidP="007B217F"/>
        </w:tc>
        <w:tc>
          <w:tcPr>
            <w:tcW w:w="7969" w:type="dxa"/>
            <w:shd w:val="clear" w:color="auto" w:fill="auto"/>
          </w:tcPr>
          <w:p w:rsidR="004554BF" w:rsidRPr="002917A3" w:rsidRDefault="00004320" w:rsidP="00973A27">
            <w:r w:rsidRPr="000D3C37">
              <w:t xml:space="preserve">The </w:t>
            </w:r>
            <w:r>
              <w:t xml:space="preserve">buyer </w:t>
            </w:r>
            <w:r w:rsidRPr="000D3C37">
              <w:t xml:space="preserve">and the </w:t>
            </w:r>
            <w:r>
              <w:t>seller</w:t>
            </w:r>
            <w:r w:rsidRPr="000D3C37">
              <w:t xml:space="preserve"> has reached an agreement.</w:t>
            </w:r>
            <w:r>
              <w:t xml:space="preserve"> </w:t>
            </w:r>
            <w:r w:rsidRPr="000D3C37">
              <w:t xml:space="preserve"> If the invoice has an order reference, the invoice can be matched automatically.</w:t>
            </w:r>
          </w:p>
        </w:tc>
      </w:tr>
      <w:tr w:rsidR="004554BF" w:rsidRPr="002917A3" w:rsidTr="007B217F">
        <w:tc>
          <w:tcPr>
            <w:tcW w:w="1809" w:type="dxa"/>
            <w:shd w:val="clear" w:color="auto" w:fill="auto"/>
          </w:tcPr>
          <w:p w:rsidR="004554BF" w:rsidRPr="002917A3" w:rsidRDefault="004554BF" w:rsidP="007B217F">
            <w:r w:rsidRPr="002917A3">
              <w:rPr>
                <w:b/>
                <w:bCs/>
                <w:lang w:val="en-GB"/>
              </w:rPr>
              <w:t>XML example file</w:t>
            </w:r>
          </w:p>
        </w:tc>
        <w:tc>
          <w:tcPr>
            <w:tcW w:w="7969" w:type="dxa"/>
            <w:shd w:val="clear" w:color="auto" w:fill="auto"/>
          </w:tcPr>
          <w:p w:rsidR="004554BF" w:rsidRPr="002917A3" w:rsidRDefault="004554BF" w:rsidP="00F0120A">
            <w:r w:rsidRPr="002917A3">
              <w:t>See A</w:t>
            </w:r>
            <w:r w:rsidR="00F0120A">
              <w:t>ppendix</w:t>
            </w:r>
            <w:r w:rsidRPr="002917A3">
              <w:t xml:space="preserve"> </w:t>
            </w:r>
            <w:r w:rsidR="00F0120A">
              <w:t>A</w:t>
            </w:r>
            <w:r w:rsidRPr="002917A3">
              <w:t xml:space="preserve"> for a sample file illustrating Use Case </w:t>
            </w:r>
            <w:r>
              <w:t>3</w:t>
            </w:r>
            <w:r w:rsidRPr="002917A3">
              <w:t>.</w:t>
            </w:r>
          </w:p>
        </w:tc>
      </w:tr>
    </w:tbl>
    <w:p w:rsidR="004554BF" w:rsidRPr="002917A3" w:rsidRDefault="004554BF" w:rsidP="004554BF"/>
    <w:p w:rsidR="004554BF" w:rsidRPr="002917A3" w:rsidRDefault="004554BF" w:rsidP="00FD243E">
      <w:pPr>
        <w:pStyle w:val="Heading2"/>
      </w:pPr>
      <w:bookmarkStart w:id="122" w:name="_Toc373140771"/>
      <w:r w:rsidRPr="002917A3">
        <w:t xml:space="preserve">Use case </w:t>
      </w:r>
      <w:r>
        <w:t>4</w:t>
      </w:r>
      <w:r w:rsidRPr="002917A3">
        <w:t xml:space="preserve"> – </w:t>
      </w:r>
      <w:r>
        <w:t>Complex ordering</w:t>
      </w:r>
      <w:bookmarkEnd w:id="122"/>
    </w:p>
    <w:p w:rsidR="0099751B" w:rsidRDefault="004554BF" w:rsidP="004554BF">
      <w:r w:rsidRPr="002917A3">
        <w:t xml:space="preserve">This use case </w:t>
      </w:r>
      <w:r w:rsidR="0099751B">
        <w:t xml:space="preserve">contains an order with almost all elements in the order message used.  </w:t>
      </w:r>
    </w:p>
    <w:p w:rsidR="00004320" w:rsidRPr="002917A3" w:rsidRDefault="00004320" w:rsidP="004554B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7969"/>
      </w:tblGrid>
      <w:tr w:rsidR="004554BF" w:rsidRPr="002917A3" w:rsidTr="007B217F">
        <w:tc>
          <w:tcPr>
            <w:tcW w:w="1809" w:type="dxa"/>
            <w:shd w:val="clear" w:color="auto" w:fill="auto"/>
          </w:tcPr>
          <w:p w:rsidR="004554BF" w:rsidRPr="002917A3" w:rsidRDefault="004554BF" w:rsidP="007B217F">
            <w:r w:rsidRPr="002917A3">
              <w:rPr>
                <w:b/>
                <w:bCs/>
                <w:lang w:val="en-GB"/>
              </w:rPr>
              <w:t>Use Case number</w:t>
            </w:r>
          </w:p>
        </w:tc>
        <w:tc>
          <w:tcPr>
            <w:tcW w:w="7969" w:type="dxa"/>
            <w:shd w:val="clear" w:color="auto" w:fill="auto"/>
          </w:tcPr>
          <w:p w:rsidR="004554BF" w:rsidRPr="002917A3" w:rsidRDefault="004554BF" w:rsidP="007B217F">
            <w:r>
              <w:t>4</w:t>
            </w:r>
          </w:p>
        </w:tc>
      </w:tr>
      <w:tr w:rsidR="004554BF" w:rsidRPr="002917A3" w:rsidTr="007B217F">
        <w:tc>
          <w:tcPr>
            <w:tcW w:w="1809" w:type="dxa"/>
            <w:shd w:val="clear" w:color="auto" w:fill="auto"/>
          </w:tcPr>
          <w:p w:rsidR="004554BF" w:rsidRPr="002917A3" w:rsidRDefault="004554BF" w:rsidP="007B217F">
            <w:r w:rsidRPr="002917A3">
              <w:rPr>
                <w:b/>
                <w:bCs/>
                <w:lang w:val="en-GB"/>
              </w:rPr>
              <w:t>Use Case Name</w:t>
            </w:r>
          </w:p>
        </w:tc>
        <w:tc>
          <w:tcPr>
            <w:tcW w:w="7969" w:type="dxa"/>
            <w:shd w:val="clear" w:color="auto" w:fill="auto"/>
          </w:tcPr>
          <w:p w:rsidR="004554BF" w:rsidRPr="002917A3" w:rsidRDefault="004554BF" w:rsidP="004554BF">
            <w:r>
              <w:t>Complex ordering</w:t>
            </w:r>
            <w:r w:rsidRPr="002917A3">
              <w:t xml:space="preserve"> </w:t>
            </w:r>
          </w:p>
        </w:tc>
      </w:tr>
      <w:tr w:rsidR="004554BF" w:rsidRPr="002917A3" w:rsidTr="007B217F">
        <w:tc>
          <w:tcPr>
            <w:tcW w:w="1809" w:type="dxa"/>
            <w:shd w:val="clear" w:color="auto" w:fill="auto"/>
          </w:tcPr>
          <w:p w:rsidR="004554BF" w:rsidRPr="002917A3" w:rsidRDefault="004554BF" w:rsidP="007B217F">
            <w:pPr>
              <w:rPr>
                <w:b/>
              </w:rPr>
            </w:pPr>
            <w:r w:rsidRPr="002917A3">
              <w:rPr>
                <w:b/>
                <w:bCs/>
                <w:lang w:val="en-GB"/>
              </w:rPr>
              <w:t>Use Case Description</w:t>
            </w:r>
          </w:p>
        </w:tc>
        <w:tc>
          <w:tcPr>
            <w:tcW w:w="7969" w:type="dxa"/>
            <w:shd w:val="clear" w:color="auto" w:fill="auto"/>
          </w:tcPr>
          <w:p w:rsidR="004554BF" w:rsidRPr="002917A3" w:rsidRDefault="0099751B" w:rsidP="007B217F">
            <w:r>
              <w:t>An order for numbered items with allowance and charges both on order level, line level and price.</w:t>
            </w:r>
          </w:p>
        </w:tc>
      </w:tr>
      <w:tr w:rsidR="004554BF" w:rsidRPr="002917A3" w:rsidTr="007B217F">
        <w:tc>
          <w:tcPr>
            <w:tcW w:w="1809" w:type="dxa"/>
            <w:shd w:val="clear" w:color="auto" w:fill="auto"/>
          </w:tcPr>
          <w:p w:rsidR="004554BF" w:rsidRPr="002917A3" w:rsidRDefault="004554BF" w:rsidP="007B217F">
            <w:r w:rsidRPr="002917A3">
              <w:rPr>
                <w:b/>
                <w:bCs/>
                <w:lang w:val="en-GB"/>
              </w:rPr>
              <w:t>Parties involved</w:t>
            </w:r>
          </w:p>
        </w:tc>
        <w:tc>
          <w:tcPr>
            <w:tcW w:w="7969" w:type="dxa"/>
            <w:shd w:val="clear" w:color="auto" w:fill="auto"/>
          </w:tcPr>
          <w:p w:rsidR="004554BF" w:rsidRDefault="004554BF" w:rsidP="007B217F">
            <w:r w:rsidRPr="002917A3">
              <w:t xml:space="preserve"> </w:t>
            </w:r>
            <w:r w:rsidR="0099751B">
              <w:t>Buyer</w:t>
            </w:r>
          </w:p>
          <w:p w:rsidR="0099751B" w:rsidRDefault="0099751B" w:rsidP="007B217F">
            <w:r>
              <w:t>Seller</w:t>
            </w:r>
          </w:p>
          <w:p w:rsidR="0099751B" w:rsidRPr="002917A3" w:rsidRDefault="0099751B" w:rsidP="007B217F">
            <w:r>
              <w:t>Originator</w:t>
            </w:r>
          </w:p>
        </w:tc>
      </w:tr>
      <w:tr w:rsidR="004554BF" w:rsidRPr="002917A3" w:rsidTr="007B217F">
        <w:tc>
          <w:tcPr>
            <w:tcW w:w="1809" w:type="dxa"/>
            <w:shd w:val="clear" w:color="auto" w:fill="auto"/>
          </w:tcPr>
          <w:p w:rsidR="004554BF" w:rsidRPr="002917A3" w:rsidRDefault="004554BF" w:rsidP="007B217F">
            <w:r w:rsidRPr="002917A3">
              <w:rPr>
                <w:b/>
                <w:bCs/>
                <w:lang w:val="en-GB"/>
              </w:rPr>
              <w:t>Assumptions</w:t>
            </w:r>
          </w:p>
        </w:tc>
        <w:tc>
          <w:tcPr>
            <w:tcW w:w="7969" w:type="dxa"/>
            <w:shd w:val="clear" w:color="auto" w:fill="auto"/>
          </w:tcPr>
          <w:p w:rsidR="004554BF" w:rsidRPr="002917A3" w:rsidRDefault="0099751B" w:rsidP="00973A27">
            <w:r w:rsidRPr="000D3C37">
              <w:t>The buyer has a catalogue or list of products to order. The catalogue contains the item numbers, names and type of unit of measure.</w:t>
            </w:r>
            <w:r>
              <w:t xml:space="preserve">  The buyer has reached a special agreement with the seller regarding discounts on the order, orderlines and price.</w:t>
            </w:r>
          </w:p>
        </w:tc>
      </w:tr>
      <w:tr w:rsidR="004554BF" w:rsidRPr="002917A3" w:rsidTr="007B217F">
        <w:tc>
          <w:tcPr>
            <w:tcW w:w="1809" w:type="dxa"/>
            <w:shd w:val="clear" w:color="auto" w:fill="auto"/>
          </w:tcPr>
          <w:p w:rsidR="004554BF" w:rsidRPr="002917A3" w:rsidRDefault="004554BF" w:rsidP="007B217F">
            <w:pPr>
              <w:rPr>
                <w:b/>
                <w:bCs/>
              </w:rPr>
            </w:pPr>
            <w:r w:rsidRPr="002917A3">
              <w:rPr>
                <w:b/>
                <w:bCs/>
              </w:rPr>
              <w:t>The flow</w:t>
            </w:r>
          </w:p>
          <w:p w:rsidR="004554BF" w:rsidRPr="002917A3" w:rsidRDefault="004554BF" w:rsidP="007B217F"/>
        </w:tc>
        <w:tc>
          <w:tcPr>
            <w:tcW w:w="7969" w:type="dxa"/>
            <w:shd w:val="clear" w:color="auto" w:fill="auto"/>
          </w:tcPr>
          <w:p w:rsidR="00FE08AB" w:rsidRDefault="00FE08AB" w:rsidP="00FE08AB">
            <w:r>
              <w:t>The buyer creates the order with 4 different lines and items.</w:t>
            </w:r>
          </w:p>
          <w:p w:rsidR="004554BF" w:rsidRPr="002917A3" w:rsidRDefault="00FE08AB" w:rsidP="00004320">
            <w:r>
              <w:t>The s</w:t>
            </w:r>
            <w:r w:rsidR="00BF3CDC">
              <w:t xml:space="preserve">eller </w:t>
            </w:r>
            <w:r w:rsidR="00004320">
              <w:t>receives the order</w:t>
            </w:r>
            <w:r>
              <w:t>.</w:t>
            </w:r>
          </w:p>
        </w:tc>
      </w:tr>
      <w:tr w:rsidR="004554BF" w:rsidRPr="002917A3" w:rsidTr="007B217F">
        <w:tc>
          <w:tcPr>
            <w:tcW w:w="1809" w:type="dxa"/>
            <w:shd w:val="clear" w:color="auto" w:fill="auto"/>
          </w:tcPr>
          <w:p w:rsidR="004554BF" w:rsidRPr="002917A3" w:rsidRDefault="004554BF" w:rsidP="007B217F">
            <w:pPr>
              <w:rPr>
                <w:b/>
                <w:bCs/>
              </w:rPr>
            </w:pPr>
            <w:r w:rsidRPr="002917A3">
              <w:rPr>
                <w:b/>
                <w:bCs/>
              </w:rPr>
              <w:t>Result</w:t>
            </w:r>
          </w:p>
          <w:p w:rsidR="004554BF" w:rsidRPr="002917A3" w:rsidRDefault="004554BF" w:rsidP="007B217F"/>
        </w:tc>
        <w:tc>
          <w:tcPr>
            <w:tcW w:w="7969" w:type="dxa"/>
            <w:shd w:val="clear" w:color="auto" w:fill="auto"/>
          </w:tcPr>
          <w:p w:rsidR="004554BF" w:rsidRPr="002917A3" w:rsidRDefault="0099751B" w:rsidP="00D13DCE">
            <w:r w:rsidRPr="00345CB1">
              <w:t xml:space="preserve">The </w:t>
            </w:r>
            <w:r w:rsidR="00F34406">
              <w:t>buyer</w:t>
            </w:r>
            <w:r w:rsidRPr="00345CB1">
              <w:t xml:space="preserve"> and the s</w:t>
            </w:r>
            <w:r w:rsidR="00F34406">
              <w:t>eller</w:t>
            </w:r>
            <w:r w:rsidRPr="00345CB1">
              <w:t xml:space="preserve"> has reached an agreement. </w:t>
            </w:r>
            <w:r w:rsidR="00D13DCE">
              <w:t xml:space="preserve"> </w:t>
            </w:r>
            <w:r w:rsidRPr="00345CB1">
              <w:t>If the invoice has an order reference, the invoice can be matched automatically.</w:t>
            </w:r>
          </w:p>
        </w:tc>
      </w:tr>
      <w:tr w:rsidR="004554BF" w:rsidRPr="002917A3" w:rsidTr="007B217F">
        <w:tc>
          <w:tcPr>
            <w:tcW w:w="1809" w:type="dxa"/>
            <w:shd w:val="clear" w:color="auto" w:fill="auto"/>
          </w:tcPr>
          <w:p w:rsidR="004554BF" w:rsidRPr="002917A3" w:rsidRDefault="004554BF" w:rsidP="007B217F">
            <w:r w:rsidRPr="002917A3">
              <w:rPr>
                <w:b/>
                <w:bCs/>
                <w:lang w:val="en-GB"/>
              </w:rPr>
              <w:t>XML example file</w:t>
            </w:r>
          </w:p>
        </w:tc>
        <w:tc>
          <w:tcPr>
            <w:tcW w:w="7969" w:type="dxa"/>
            <w:shd w:val="clear" w:color="auto" w:fill="auto"/>
          </w:tcPr>
          <w:p w:rsidR="004554BF" w:rsidRPr="002917A3" w:rsidRDefault="004554BF" w:rsidP="00F0120A">
            <w:r w:rsidRPr="002917A3">
              <w:t>See A</w:t>
            </w:r>
            <w:r w:rsidR="00F0120A">
              <w:t>ppendix A</w:t>
            </w:r>
            <w:r w:rsidRPr="002917A3">
              <w:t xml:space="preserve"> for a sample file illustrating Use Case </w:t>
            </w:r>
            <w:r>
              <w:t>4</w:t>
            </w:r>
            <w:r w:rsidRPr="002917A3">
              <w:t>.</w:t>
            </w:r>
          </w:p>
        </w:tc>
      </w:tr>
    </w:tbl>
    <w:p w:rsidR="00DD5AE4" w:rsidRDefault="00DD5AE4" w:rsidP="004554BF"/>
    <w:p w:rsidR="004554BF" w:rsidRPr="002917A3" w:rsidRDefault="00DD5AE4" w:rsidP="004554BF">
      <w:r>
        <w:br w:type="page"/>
      </w:r>
    </w:p>
    <w:p w:rsidR="0015016A" w:rsidRDefault="0015016A" w:rsidP="00E10A8A">
      <w:pPr>
        <w:pStyle w:val="Heading1"/>
      </w:pPr>
      <w:bookmarkStart w:id="123" w:name="_Toc354134441"/>
      <w:bookmarkStart w:id="124" w:name="_Toc354600686"/>
      <w:bookmarkStart w:id="125" w:name="_Toc355097380"/>
      <w:bookmarkStart w:id="126" w:name="_Toc355700120"/>
      <w:bookmarkStart w:id="127" w:name="_Toc355700242"/>
      <w:bookmarkStart w:id="128" w:name="_Toc356905032"/>
      <w:bookmarkStart w:id="129" w:name="_Toc373140772"/>
      <w:r w:rsidRPr="00E10A8A">
        <w:t xml:space="preserve">Description of selected parts of the </w:t>
      </w:r>
      <w:r w:rsidR="00E67A78">
        <w:t>order message</w:t>
      </w:r>
      <w:bookmarkEnd w:id="123"/>
      <w:bookmarkEnd w:id="124"/>
      <w:bookmarkEnd w:id="125"/>
      <w:bookmarkEnd w:id="126"/>
      <w:bookmarkEnd w:id="127"/>
      <w:bookmarkEnd w:id="128"/>
      <w:bookmarkEnd w:id="129"/>
    </w:p>
    <w:p w:rsidR="008C4B16" w:rsidRPr="008C4B16" w:rsidRDefault="008C4B16" w:rsidP="008C4B16">
      <w:pPr>
        <w:pStyle w:val="Heading2"/>
      </w:pPr>
      <w:bookmarkStart w:id="130" w:name="_Toc354134442"/>
      <w:bookmarkStart w:id="131" w:name="_Toc354600687"/>
      <w:bookmarkStart w:id="132" w:name="_Toc355097381"/>
      <w:bookmarkStart w:id="133" w:name="_Toc355700121"/>
      <w:bookmarkStart w:id="134" w:name="_Toc355700243"/>
      <w:bookmarkStart w:id="135" w:name="_Toc356905033"/>
      <w:bookmarkStart w:id="136" w:name="_Toc371417571"/>
      <w:bookmarkStart w:id="137" w:name="_Toc373140773"/>
      <w:r w:rsidRPr="008C4B16">
        <w:t>Parties</w:t>
      </w:r>
      <w:bookmarkEnd w:id="130"/>
      <w:bookmarkEnd w:id="131"/>
      <w:bookmarkEnd w:id="132"/>
      <w:bookmarkEnd w:id="133"/>
      <w:bookmarkEnd w:id="134"/>
      <w:bookmarkEnd w:id="135"/>
      <w:bookmarkEnd w:id="136"/>
      <w:bookmarkEnd w:id="137"/>
    </w:p>
    <w:p w:rsidR="008C4B16" w:rsidRPr="008C4B16" w:rsidRDefault="008C4B16" w:rsidP="008C4B16">
      <w:r w:rsidRPr="008C4B16">
        <w:t>The following parties/roles may be specified in the message:</w:t>
      </w:r>
    </w:p>
    <w:p w:rsidR="008C4B16" w:rsidRPr="008C4B16" w:rsidRDefault="008C4B16" w:rsidP="008C4B16"/>
    <w:p w:rsidR="008C4B16" w:rsidRPr="008C4B16" w:rsidRDefault="008C4B16" w:rsidP="008C4B16">
      <w:pPr>
        <w:pStyle w:val="Heading3"/>
      </w:pPr>
      <w:bookmarkStart w:id="138" w:name="_Toc354600688"/>
      <w:bookmarkStart w:id="139" w:name="_Toc355097382"/>
      <w:bookmarkStart w:id="140" w:name="_Toc355700122"/>
      <w:bookmarkStart w:id="141" w:name="_Toc355700244"/>
      <w:bookmarkStart w:id="142" w:name="_Toc356905034"/>
      <w:bookmarkStart w:id="143" w:name="_Toc373140774"/>
      <w:r w:rsidRPr="008C4B16">
        <w:t>SellerSupplierParty (Seller)</w:t>
      </w:r>
      <w:bookmarkEnd w:id="138"/>
      <w:bookmarkEnd w:id="139"/>
      <w:bookmarkEnd w:id="140"/>
      <w:bookmarkEnd w:id="141"/>
      <w:bookmarkEnd w:id="142"/>
      <w:bookmarkEnd w:id="143"/>
    </w:p>
    <w:p w:rsidR="008C4B16" w:rsidRPr="008C4B16" w:rsidRDefault="008C4B16" w:rsidP="008C4B16">
      <w:r w:rsidRPr="008C4B16">
        <w:t>The seller is the legal person or organization acting on behalf of the supplier and who sells goods or services to the buyer. The seller is mandatory in the PEPPOL BIS Order message.</w:t>
      </w:r>
    </w:p>
    <w:p w:rsidR="008C4B16" w:rsidRPr="008C4B16" w:rsidRDefault="008C4B16" w:rsidP="008C4B16">
      <w:pPr>
        <w:rPr>
          <w:b/>
        </w:rPr>
      </w:pPr>
    </w:p>
    <w:p w:rsidR="008C4B16" w:rsidRPr="008C4B16" w:rsidRDefault="008C4B16" w:rsidP="008C4B16">
      <w:pPr>
        <w:rPr>
          <w:b/>
        </w:rPr>
      </w:pPr>
      <w:r w:rsidRPr="008C4B16">
        <w:rPr>
          <w:b/>
        </w:rPr>
        <w:t>Example:</w:t>
      </w:r>
    </w:p>
    <w:p w:rsidR="008C4B16" w:rsidRPr="008C4B16" w:rsidRDefault="008C4B16" w:rsidP="008C4B16">
      <w:pPr>
        <w:rPr>
          <w:rFonts w:ascii="Arial" w:hAnsi="Arial" w:cs="Arial"/>
          <w:noProof/>
          <w:color w:val="800000"/>
          <w:sz w:val="20"/>
          <w:szCs w:val="20"/>
          <w:highlight w:val="white"/>
          <w:lang w:val="en-GB"/>
        </w:rPr>
      </w:pPr>
    </w:p>
    <w:p w:rsidR="008C4B16" w:rsidRPr="008C4B16" w:rsidRDefault="008C4B16" w:rsidP="008C4B16">
      <w:pPr>
        <w:rPr>
          <w:rFonts w:ascii="Arial" w:hAnsi="Arial" w:cs="Arial"/>
          <w:noProof/>
          <w:color w:val="800000"/>
          <w:sz w:val="20"/>
          <w:szCs w:val="20"/>
          <w:highlight w:val="white"/>
          <w:lang w:val="en-GB"/>
        </w:rPr>
      </w:pPr>
      <w:r w:rsidRPr="008C4B16">
        <w:rPr>
          <w:rFonts w:ascii="Arial" w:hAnsi="Arial" w:cs="Arial"/>
          <w:noProof/>
          <w:color w:val="800000"/>
          <w:sz w:val="20"/>
          <w:szCs w:val="20"/>
          <w:highlight w:val="white"/>
          <w:lang w:val="en-GB"/>
        </w:rPr>
        <w:t>&lt;cac:SellerSupplierParty&gt;</w:t>
      </w:r>
      <w:r w:rsidRPr="008C4B16">
        <w:rPr>
          <w:rFonts w:ascii="Arial" w:hAnsi="Arial" w:cs="Arial"/>
          <w:noProof/>
          <w:color w:val="800000"/>
          <w:sz w:val="20"/>
          <w:szCs w:val="20"/>
          <w:highlight w:val="white"/>
          <w:lang w:val="en-GB"/>
        </w:rPr>
        <w:br/>
        <w:t>        &lt;cac:Party&gt;</w:t>
      </w:r>
      <w:r w:rsidRPr="008C4B16">
        <w:rPr>
          <w:rFonts w:ascii="Arial" w:hAnsi="Arial" w:cs="Arial"/>
          <w:noProof/>
          <w:color w:val="800000"/>
          <w:sz w:val="20"/>
          <w:szCs w:val="20"/>
          <w:highlight w:val="white"/>
          <w:lang w:val="en-GB"/>
        </w:rPr>
        <w:br/>
        <w:t xml:space="preserve">            &lt;cbc:EndpointID </w:t>
      </w:r>
      <w:r w:rsidRPr="008C4B16">
        <w:rPr>
          <w:rFonts w:ascii="Arial" w:hAnsi="Arial" w:cs="Arial"/>
          <w:noProof/>
          <w:color w:val="FF0000"/>
          <w:sz w:val="20"/>
          <w:szCs w:val="20"/>
          <w:highlight w:val="white"/>
          <w:lang w:val="en-GB"/>
        </w:rPr>
        <w:t>schemeID</w:t>
      </w:r>
      <w:r w:rsidRPr="008C4B16">
        <w:rPr>
          <w:rFonts w:ascii="Arial" w:hAnsi="Arial" w:cs="Arial"/>
          <w:noProof/>
          <w:sz w:val="20"/>
          <w:szCs w:val="20"/>
          <w:highlight w:val="white"/>
          <w:lang w:val="en-GB"/>
        </w:rPr>
        <w:t>="NO:ORGNR"&gt;965678996</w:t>
      </w:r>
      <w:r w:rsidRPr="008C4B16">
        <w:rPr>
          <w:rFonts w:ascii="Arial" w:hAnsi="Arial" w:cs="Arial"/>
          <w:noProof/>
          <w:color w:val="800000"/>
          <w:sz w:val="20"/>
          <w:szCs w:val="20"/>
          <w:highlight w:val="white"/>
          <w:lang w:val="en-GB"/>
        </w:rPr>
        <w:t>&lt;/cbc:EndpointID&gt;</w:t>
      </w:r>
      <w:r w:rsidRPr="008C4B16">
        <w:rPr>
          <w:rFonts w:ascii="Arial" w:hAnsi="Arial" w:cs="Arial"/>
          <w:noProof/>
          <w:color w:val="800000"/>
          <w:sz w:val="20"/>
          <w:szCs w:val="20"/>
          <w:highlight w:val="white"/>
          <w:lang w:val="en-GB"/>
        </w:rPr>
        <w:br/>
        <w:t>            &lt;cac:PartyIdentification&gt;</w:t>
      </w:r>
      <w:r w:rsidRPr="008C4B16">
        <w:rPr>
          <w:rFonts w:ascii="Arial" w:hAnsi="Arial" w:cs="Arial"/>
          <w:noProof/>
          <w:color w:val="800000"/>
          <w:sz w:val="20"/>
          <w:szCs w:val="20"/>
          <w:highlight w:val="white"/>
          <w:lang w:val="en-GB"/>
        </w:rPr>
        <w:br/>
      </w:r>
      <w:r w:rsidRPr="008C4B16">
        <w:rPr>
          <w:rFonts w:ascii="Arial" w:hAnsi="Arial" w:cs="Arial"/>
          <w:color w:val="800000"/>
          <w:sz w:val="20"/>
          <w:szCs w:val="20"/>
          <w:highlight w:val="white"/>
        </w:rPr>
        <w:t xml:space="preserve">                &lt;cbc:ID </w:t>
      </w:r>
      <w:r w:rsidRPr="008C4B16">
        <w:rPr>
          <w:rFonts w:ascii="Arial" w:hAnsi="Arial" w:cs="Arial"/>
          <w:color w:val="FF0000"/>
          <w:sz w:val="20"/>
          <w:szCs w:val="20"/>
          <w:highlight w:val="white"/>
        </w:rPr>
        <w:t>schemeID</w:t>
      </w:r>
      <w:r w:rsidRPr="008C4B16">
        <w:rPr>
          <w:rFonts w:ascii="Arial" w:hAnsi="Arial" w:cs="Arial"/>
          <w:color w:val="0000FF"/>
          <w:sz w:val="20"/>
          <w:szCs w:val="20"/>
          <w:highlight w:val="white"/>
        </w:rPr>
        <w:t>="</w:t>
      </w:r>
      <w:r w:rsidRPr="008C4B16">
        <w:rPr>
          <w:rFonts w:ascii="Arial" w:hAnsi="Arial" w:cs="Arial"/>
          <w:color w:val="000000"/>
          <w:sz w:val="20"/>
          <w:szCs w:val="20"/>
          <w:highlight w:val="white"/>
        </w:rPr>
        <w:t>GLN</w:t>
      </w:r>
      <w:r w:rsidRPr="008C4B16">
        <w:rPr>
          <w:rFonts w:ascii="Arial" w:hAnsi="Arial" w:cs="Arial"/>
          <w:color w:val="0000FF"/>
          <w:sz w:val="20"/>
          <w:szCs w:val="20"/>
          <w:highlight w:val="white"/>
        </w:rPr>
        <w:t>"&gt;</w:t>
      </w:r>
      <w:r w:rsidRPr="008C4B16">
        <w:rPr>
          <w:lang w:val="cs-CZ"/>
        </w:rPr>
        <w:t>5790000435951</w:t>
      </w:r>
      <w:r w:rsidRPr="008C4B16">
        <w:rPr>
          <w:rFonts w:ascii="Arial" w:hAnsi="Arial" w:cs="Arial"/>
          <w:color w:val="800000"/>
          <w:sz w:val="20"/>
          <w:szCs w:val="20"/>
          <w:highlight w:val="white"/>
        </w:rPr>
        <w:t>&lt;/cbc:ID&gt;</w:t>
      </w:r>
      <w:r w:rsidRPr="008C4B16">
        <w:rPr>
          <w:rFonts w:ascii="Arial" w:hAnsi="Arial" w:cs="Arial"/>
          <w:color w:val="800000"/>
          <w:sz w:val="20"/>
          <w:szCs w:val="20"/>
          <w:highlight w:val="white"/>
        </w:rPr>
        <w:br/>
      </w:r>
      <w:r w:rsidRPr="008C4B16">
        <w:rPr>
          <w:rFonts w:ascii="Arial" w:hAnsi="Arial" w:cs="Arial"/>
          <w:noProof/>
          <w:color w:val="800000"/>
          <w:sz w:val="20"/>
          <w:szCs w:val="20"/>
          <w:highlight w:val="white"/>
          <w:lang w:val="en-GB"/>
        </w:rPr>
        <w:t>            &lt;/cac:PartyIdentification&gt;</w:t>
      </w:r>
      <w:r w:rsidRPr="008C4B16">
        <w:rPr>
          <w:rFonts w:ascii="Arial" w:hAnsi="Arial" w:cs="Arial"/>
          <w:noProof/>
          <w:color w:val="800000"/>
          <w:sz w:val="20"/>
          <w:szCs w:val="20"/>
          <w:highlight w:val="white"/>
          <w:lang w:val="en-GB"/>
        </w:rPr>
        <w:br/>
        <w:t>            &lt;cac:PartyName&gt;</w:t>
      </w:r>
      <w:r w:rsidRPr="008C4B16">
        <w:rPr>
          <w:rFonts w:ascii="Arial" w:hAnsi="Arial" w:cs="Arial"/>
          <w:noProof/>
          <w:color w:val="800000"/>
          <w:sz w:val="20"/>
          <w:szCs w:val="20"/>
          <w:highlight w:val="white"/>
          <w:lang w:val="en-GB"/>
        </w:rPr>
        <w:br/>
        <w:t>                &lt;cbc:Name&gt;</w:t>
      </w:r>
      <w:r w:rsidRPr="008C4B16">
        <w:rPr>
          <w:rFonts w:ascii="Arial" w:hAnsi="Arial" w:cs="Arial"/>
          <w:noProof/>
          <w:sz w:val="20"/>
          <w:szCs w:val="20"/>
          <w:highlight w:val="white"/>
          <w:lang w:val="en-GB"/>
        </w:rPr>
        <w:t>The Sellercompany AS</w:t>
      </w:r>
      <w:r w:rsidRPr="008C4B16">
        <w:rPr>
          <w:rFonts w:ascii="Arial" w:hAnsi="Arial" w:cs="Arial"/>
          <w:noProof/>
          <w:color w:val="800000"/>
          <w:sz w:val="20"/>
          <w:szCs w:val="20"/>
          <w:highlight w:val="white"/>
          <w:lang w:val="en-GB"/>
        </w:rPr>
        <w:t>&lt;/cbc:Name&gt;</w:t>
      </w:r>
      <w:r w:rsidRPr="008C4B16">
        <w:rPr>
          <w:rFonts w:ascii="Arial" w:hAnsi="Arial" w:cs="Arial"/>
          <w:noProof/>
          <w:color w:val="800000"/>
          <w:sz w:val="20"/>
          <w:szCs w:val="20"/>
          <w:highlight w:val="white"/>
          <w:lang w:val="en-GB"/>
        </w:rPr>
        <w:br/>
        <w:t>            &lt;/cac:PartyName&gt;</w:t>
      </w:r>
      <w:r w:rsidRPr="008C4B16">
        <w:rPr>
          <w:rFonts w:ascii="Arial" w:hAnsi="Arial" w:cs="Arial"/>
          <w:noProof/>
          <w:color w:val="800000"/>
          <w:sz w:val="20"/>
          <w:szCs w:val="20"/>
          <w:highlight w:val="white"/>
          <w:lang w:val="en-GB"/>
        </w:rPr>
        <w:br/>
        <w:t>            &lt;cac:PostalAddress&gt;</w:t>
      </w:r>
      <w:r w:rsidRPr="008C4B16">
        <w:rPr>
          <w:rFonts w:ascii="Arial" w:hAnsi="Arial" w:cs="Arial"/>
          <w:noProof/>
          <w:color w:val="800000"/>
          <w:sz w:val="20"/>
          <w:szCs w:val="20"/>
          <w:highlight w:val="white"/>
          <w:lang w:val="en-GB"/>
        </w:rPr>
        <w:br/>
        <w:t>                &lt;cbc:StreetName&gt;</w:t>
      </w:r>
      <w:r w:rsidRPr="008C4B16">
        <w:rPr>
          <w:rFonts w:ascii="Arial" w:hAnsi="Arial" w:cs="Arial"/>
          <w:noProof/>
          <w:sz w:val="20"/>
          <w:szCs w:val="20"/>
          <w:highlight w:val="white"/>
          <w:lang w:val="en-GB"/>
        </w:rPr>
        <w:t>Address line 1</w:t>
      </w:r>
      <w:r w:rsidRPr="008C4B16">
        <w:rPr>
          <w:rFonts w:ascii="Arial" w:hAnsi="Arial" w:cs="Arial"/>
          <w:noProof/>
          <w:color w:val="800000"/>
          <w:sz w:val="20"/>
          <w:szCs w:val="20"/>
          <w:highlight w:val="white"/>
          <w:lang w:val="en-GB"/>
        </w:rPr>
        <w:t>&lt;/cbc:StreetName&gt;</w:t>
      </w:r>
    </w:p>
    <w:p w:rsidR="008C4B16" w:rsidRPr="008C4B16" w:rsidRDefault="008C4B16" w:rsidP="008C4B16">
      <w:pPr>
        <w:ind w:left="720"/>
        <w:rPr>
          <w:rFonts w:ascii="Arial" w:hAnsi="Arial" w:cs="Arial"/>
          <w:noProof/>
          <w:color w:val="800000"/>
          <w:sz w:val="20"/>
          <w:szCs w:val="20"/>
          <w:highlight w:val="white"/>
          <w:lang w:val="en-GB"/>
        </w:rPr>
      </w:pPr>
      <w:r w:rsidRPr="008C4B16">
        <w:rPr>
          <w:rFonts w:ascii="Arial" w:hAnsi="Arial" w:cs="Arial"/>
          <w:noProof/>
          <w:color w:val="800000"/>
          <w:sz w:val="20"/>
          <w:szCs w:val="20"/>
          <w:highlight w:val="white"/>
          <w:lang w:val="en-GB"/>
        </w:rPr>
        <w:t xml:space="preserve">   &lt;cbc:AdditionalStreetName&gt;</w:t>
      </w:r>
      <w:r w:rsidRPr="008C4B16">
        <w:rPr>
          <w:rFonts w:ascii="Arial" w:hAnsi="Arial" w:cs="Arial"/>
          <w:noProof/>
          <w:sz w:val="20"/>
          <w:szCs w:val="20"/>
          <w:highlight w:val="white"/>
          <w:lang w:val="en-GB"/>
        </w:rPr>
        <w:t>Address Line 2</w:t>
      </w:r>
      <w:r w:rsidRPr="008C4B16">
        <w:rPr>
          <w:rFonts w:ascii="Arial" w:hAnsi="Arial" w:cs="Arial"/>
          <w:noProof/>
          <w:color w:val="800000"/>
          <w:sz w:val="20"/>
          <w:szCs w:val="20"/>
          <w:highlight w:val="white"/>
          <w:lang w:val="en-GB"/>
        </w:rPr>
        <w:t>&lt;/cbc: cbc:AdditionalStreetName &gt;</w:t>
      </w:r>
    </w:p>
    <w:p w:rsidR="008C4B16" w:rsidRPr="008C4B16" w:rsidRDefault="008C4B16" w:rsidP="008C4B16">
      <w:pPr>
        <w:autoSpaceDE w:val="0"/>
        <w:autoSpaceDN w:val="0"/>
        <w:adjustRightInd w:val="0"/>
        <w:rPr>
          <w:rFonts w:ascii="Arial" w:eastAsia="SimSun" w:hAnsi="Arial" w:cs="Arial"/>
          <w:noProof/>
          <w:color w:val="800000"/>
          <w:sz w:val="20"/>
          <w:szCs w:val="20"/>
          <w:highlight w:val="white"/>
          <w:lang w:val="en-GB"/>
        </w:rPr>
      </w:pPr>
      <w:r w:rsidRPr="008C4B16">
        <w:rPr>
          <w:rFonts w:ascii="Arial" w:eastAsia="SimSun" w:hAnsi="Arial" w:cs="Arial"/>
          <w:noProof/>
          <w:color w:val="800000"/>
          <w:sz w:val="20"/>
          <w:szCs w:val="20"/>
          <w:highlight w:val="white"/>
          <w:lang w:val="en-GB"/>
        </w:rPr>
        <w:t>                &lt;cbc:CityName&gt;</w:t>
      </w:r>
      <w:r w:rsidRPr="008C4B16">
        <w:rPr>
          <w:rFonts w:ascii="Arial" w:eastAsia="SimSun" w:hAnsi="Arial" w:cs="Arial"/>
          <w:noProof/>
          <w:color w:val="000000"/>
          <w:sz w:val="20"/>
          <w:szCs w:val="20"/>
          <w:highlight w:val="white"/>
          <w:lang w:val="en-GB"/>
        </w:rPr>
        <w:t>BERGEN</w:t>
      </w:r>
      <w:r w:rsidRPr="008C4B16">
        <w:rPr>
          <w:rFonts w:ascii="Arial" w:eastAsia="SimSun" w:hAnsi="Arial" w:cs="Arial"/>
          <w:noProof/>
          <w:color w:val="800000"/>
          <w:sz w:val="20"/>
          <w:szCs w:val="20"/>
          <w:highlight w:val="white"/>
          <w:lang w:val="en-GB"/>
        </w:rPr>
        <w:t>&lt;/cbc:CityName&gt;</w:t>
      </w:r>
      <w:r w:rsidRPr="008C4B16">
        <w:rPr>
          <w:rFonts w:ascii="Arial" w:eastAsia="SimSun" w:hAnsi="Arial" w:cs="Arial"/>
          <w:noProof/>
          <w:color w:val="800000"/>
          <w:sz w:val="20"/>
          <w:szCs w:val="20"/>
          <w:highlight w:val="white"/>
          <w:lang w:val="en-GB"/>
        </w:rPr>
        <w:br/>
        <w:t>                &lt;cbc:PostalZone&gt;</w:t>
      </w:r>
      <w:r w:rsidRPr="008C4B16">
        <w:rPr>
          <w:rFonts w:ascii="Arial" w:eastAsia="SimSun" w:hAnsi="Arial" w:cs="Arial"/>
          <w:noProof/>
          <w:color w:val="000000"/>
          <w:sz w:val="20"/>
          <w:szCs w:val="20"/>
          <w:highlight w:val="white"/>
          <w:lang w:val="en-GB"/>
        </w:rPr>
        <w:t>5000</w:t>
      </w:r>
      <w:r w:rsidRPr="008C4B16">
        <w:rPr>
          <w:rFonts w:ascii="Arial" w:eastAsia="SimSun" w:hAnsi="Arial" w:cs="Arial"/>
          <w:noProof/>
          <w:color w:val="800000"/>
          <w:sz w:val="20"/>
          <w:szCs w:val="20"/>
          <w:highlight w:val="white"/>
          <w:lang w:val="en-GB"/>
        </w:rPr>
        <w:t>&lt;/cbc:PostalZone&gt;</w:t>
      </w:r>
    </w:p>
    <w:p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noProof/>
          <w:color w:val="800000"/>
          <w:sz w:val="20"/>
          <w:szCs w:val="20"/>
          <w:highlight w:val="white"/>
          <w:lang w:val="en-GB"/>
        </w:rPr>
      </w:pPr>
      <w:r w:rsidRPr="008C4B16">
        <w:rPr>
          <w:rFonts w:ascii="Arial" w:hAnsi="Arial" w:cs="Arial"/>
          <w:noProof/>
          <w:color w:val="800000"/>
          <w:sz w:val="20"/>
          <w:szCs w:val="20"/>
          <w:highlight w:val="white"/>
          <w:lang w:val="en-GB"/>
        </w:rPr>
        <w:t xml:space="preserve">   </w:t>
      </w:r>
      <w:r w:rsidRPr="008C4B16">
        <w:rPr>
          <w:rFonts w:ascii="Arial" w:hAnsi="Arial" w:cs="Arial"/>
          <w:noProof/>
          <w:color w:val="800000"/>
          <w:sz w:val="20"/>
          <w:szCs w:val="20"/>
          <w:highlight w:val="white"/>
          <w:lang w:val="en-GB"/>
        </w:rPr>
        <w:tab/>
      </w:r>
      <w:r w:rsidRPr="008C4B16">
        <w:rPr>
          <w:rFonts w:ascii="Arial" w:hAnsi="Arial" w:cs="Arial"/>
          <w:noProof/>
          <w:color w:val="800000"/>
          <w:sz w:val="20"/>
          <w:szCs w:val="20"/>
          <w:highlight w:val="white"/>
          <w:lang w:val="en-GB"/>
        </w:rPr>
        <w:tab/>
      </w:r>
      <w:r w:rsidRPr="008C4B16">
        <w:rPr>
          <w:rFonts w:ascii="Arial" w:hAnsi="Arial" w:cs="Arial"/>
          <w:noProof/>
          <w:color w:val="800000"/>
          <w:sz w:val="20"/>
          <w:szCs w:val="20"/>
          <w:highlight w:val="white"/>
          <w:lang w:val="en-GB"/>
        </w:rPr>
        <w:tab/>
        <w:t xml:space="preserve"> &lt;cbc:CountrySubentity&gt;</w:t>
      </w:r>
      <w:r w:rsidRPr="008C4B16">
        <w:rPr>
          <w:rFonts w:ascii="Arial" w:hAnsi="Arial" w:cs="Arial"/>
          <w:noProof/>
          <w:sz w:val="20"/>
          <w:szCs w:val="20"/>
          <w:highlight w:val="white"/>
          <w:lang w:val="en-GB"/>
        </w:rPr>
        <w:t>Region B&lt;</w:t>
      </w:r>
      <w:r w:rsidRPr="008C4B16">
        <w:rPr>
          <w:rFonts w:ascii="Arial" w:hAnsi="Arial" w:cs="Arial"/>
          <w:noProof/>
          <w:color w:val="800000"/>
          <w:sz w:val="20"/>
          <w:szCs w:val="20"/>
          <w:highlight w:val="white"/>
          <w:lang w:val="en-GB"/>
        </w:rPr>
        <w:t>/cbc: cbc:CountrySubentity &gt;</w:t>
      </w:r>
      <w:r w:rsidRPr="008C4B16">
        <w:rPr>
          <w:rFonts w:ascii="Arial" w:hAnsi="Arial" w:cs="Arial"/>
          <w:noProof/>
          <w:color w:val="800000"/>
          <w:sz w:val="20"/>
          <w:szCs w:val="20"/>
          <w:highlight w:val="white"/>
          <w:lang w:val="en-GB"/>
        </w:rPr>
        <w:br/>
        <w:t>                &lt;cac:Country&gt;</w:t>
      </w:r>
      <w:r w:rsidRPr="008C4B16">
        <w:rPr>
          <w:rFonts w:ascii="Arial" w:hAnsi="Arial" w:cs="Arial"/>
          <w:noProof/>
          <w:color w:val="800000"/>
          <w:sz w:val="20"/>
          <w:szCs w:val="20"/>
          <w:highlight w:val="white"/>
          <w:lang w:val="en-GB"/>
        </w:rPr>
        <w:br/>
        <w:t xml:space="preserve">                    &lt;cbc:IdentificationCode </w:t>
      </w:r>
      <w:r w:rsidRPr="008C4B16">
        <w:rPr>
          <w:rFonts w:ascii="Arial" w:hAnsi="Arial" w:cs="Arial"/>
          <w:noProof/>
          <w:color w:val="FF0000"/>
          <w:sz w:val="20"/>
          <w:szCs w:val="20"/>
          <w:highlight w:val="white"/>
          <w:lang w:val="en-GB"/>
        </w:rPr>
        <w:t>listID</w:t>
      </w:r>
      <w:r w:rsidRPr="008C4B16">
        <w:rPr>
          <w:rFonts w:ascii="Arial" w:hAnsi="Arial" w:cs="Arial"/>
          <w:noProof/>
          <w:sz w:val="20"/>
          <w:szCs w:val="20"/>
          <w:highlight w:val="white"/>
          <w:lang w:val="en-GB"/>
        </w:rPr>
        <w:t>=”</w:t>
      </w:r>
      <w:r w:rsidRPr="008C4B16">
        <w:rPr>
          <w:rFonts w:ascii="Arial" w:hAnsi="Arial" w:cs="Arial"/>
          <w:bCs/>
          <w:noProof/>
          <w:sz w:val="20"/>
          <w:szCs w:val="20"/>
          <w:highlight w:val="white"/>
          <w:lang w:val="en-GB"/>
        </w:rPr>
        <w:t>ISO3166-1:Alpha2</w:t>
      </w:r>
      <w:r w:rsidRPr="008C4B16">
        <w:rPr>
          <w:rFonts w:ascii="Arial" w:hAnsi="Arial" w:cs="Arial"/>
          <w:noProof/>
          <w:color w:val="800000"/>
          <w:sz w:val="20"/>
          <w:szCs w:val="20"/>
          <w:highlight w:val="white"/>
          <w:lang w:val="en-GB"/>
        </w:rPr>
        <w:t>”&gt;</w:t>
      </w:r>
      <w:r w:rsidRPr="008C4B16">
        <w:rPr>
          <w:rFonts w:ascii="Arial" w:hAnsi="Arial" w:cs="Arial"/>
          <w:noProof/>
          <w:sz w:val="20"/>
          <w:szCs w:val="20"/>
          <w:highlight w:val="white"/>
          <w:lang w:val="en-GB"/>
        </w:rPr>
        <w:t>NO</w:t>
      </w:r>
      <w:r w:rsidRPr="008C4B16">
        <w:rPr>
          <w:rFonts w:ascii="Arial" w:hAnsi="Arial" w:cs="Arial"/>
          <w:noProof/>
          <w:color w:val="800000"/>
          <w:sz w:val="20"/>
          <w:szCs w:val="20"/>
          <w:highlight w:val="white"/>
          <w:lang w:val="en-GB"/>
        </w:rPr>
        <w:t>&lt;/cbc:IdentificationCode&gt;</w:t>
      </w:r>
      <w:r w:rsidRPr="008C4B16">
        <w:rPr>
          <w:rFonts w:ascii="Arial" w:hAnsi="Arial" w:cs="Arial"/>
          <w:noProof/>
          <w:color w:val="800000"/>
          <w:sz w:val="20"/>
          <w:szCs w:val="20"/>
          <w:highlight w:val="white"/>
          <w:lang w:val="en-GB"/>
        </w:rPr>
        <w:br/>
        <w:t>                &lt;/cac:Country&gt;</w:t>
      </w:r>
      <w:r w:rsidRPr="008C4B16">
        <w:rPr>
          <w:rFonts w:ascii="Arial" w:hAnsi="Arial" w:cs="Arial"/>
          <w:noProof/>
          <w:color w:val="800000"/>
          <w:sz w:val="20"/>
          <w:szCs w:val="20"/>
          <w:highlight w:val="white"/>
          <w:lang w:val="en-GB"/>
        </w:rPr>
        <w:br/>
        <w:t>            &lt;/cac:PostalAddress&gt;</w:t>
      </w:r>
      <w:r w:rsidRPr="008C4B16">
        <w:rPr>
          <w:rFonts w:ascii="Arial" w:hAnsi="Arial" w:cs="Arial"/>
          <w:noProof/>
          <w:color w:val="800000"/>
          <w:sz w:val="20"/>
          <w:szCs w:val="20"/>
          <w:highlight w:val="white"/>
          <w:lang w:val="en-GB"/>
        </w:rPr>
        <w:br/>
        <w:t>            &lt;cac:Contact&gt;</w:t>
      </w:r>
      <w:r w:rsidRPr="008C4B16">
        <w:rPr>
          <w:rFonts w:ascii="Arial" w:hAnsi="Arial" w:cs="Arial"/>
          <w:noProof/>
          <w:color w:val="800000"/>
          <w:sz w:val="20"/>
          <w:szCs w:val="20"/>
          <w:highlight w:val="white"/>
          <w:lang w:val="en-GB"/>
        </w:rPr>
        <w:br/>
        <w:t>                &lt;cbc:Name&gt;</w:t>
      </w:r>
      <w:r w:rsidRPr="008C4B16">
        <w:rPr>
          <w:rFonts w:ascii="Arial" w:hAnsi="Arial" w:cs="Arial"/>
          <w:noProof/>
          <w:sz w:val="20"/>
          <w:szCs w:val="20"/>
          <w:highlight w:val="white"/>
          <w:lang w:val="en-GB"/>
        </w:rPr>
        <w:t>Doe, John</w:t>
      </w:r>
      <w:r w:rsidRPr="008C4B16">
        <w:rPr>
          <w:rFonts w:ascii="Arial" w:hAnsi="Arial" w:cs="Arial"/>
          <w:noProof/>
          <w:color w:val="800000"/>
          <w:sz w:val="20"/>
          <w:szCs w:val="20"/>
          <w:highlight w:val="white"/>
          <w:lang w:val="en-GB"/>
        </w:rPr>
        <w:t>&lt;/cbc:Name&gt;</w:t>
      </w:r>
      <w:r w:rsidRPr="008C4B16">
        <w:rPr>
          <w:rFonts w:ascii="Arial" w:hAnsi="Arial" w:cs="Arial"/>
          <w:noProof/>
          <w:color w:val="800000"/>
          <w:sz w:val="20"/>
          <w:szCs w:val="20"/>
          <w:highlight w:val="white"/>
          <w:lang w:val="en-GB"/>
        </w:rPr>
        <w:br/>
        <w:t>                &lt;cbc:Telephone&gt;</w:t>
      </w:r>
      <w:r w:rsidRPr="008C4B16">
        <w:rPr>
          <w:rFonts w:ascii="Arial" w:hAnsi="Arial" w:cs="Arial"/>
          <w:noProof/>
          <w:sz w:val="20"/>
          <w:szCs w:val="20"/>
          <w:highlight w:val="white"/>
          <w:lang w:val="en-GB"/>
        </w:rPr>
        <w:t>915043212</w:t>
      </w:r>
      <w:r w:rsidRPr="008C4B16">
        <w:rPr>
          <w:rFonts w:ascii="Arial" w:hAnsi="Arial" w:cs="Arial"/>
          <w:noProof/>
          <w:color w:val="800000"/>
          <w:sz w:val="20"/>
          <w:szCs w:val="20"/>
          <w:highlight w:val="white"/>
          <w:lang w:val="en-GB"/>
        </w:rPr>
        <w:t>&lt;/cbc:Telephone&gt;</w:t>
      </w:r>
    </w:p>
    <w:p w:rsidR="008C4B16" w:rsidRPr="008C4B16" w:rsidRDefault="008C4B16" w:rsidP="008C4B16">
      <w:pPr>
        <w:autoSpaceDE w:val="0"/>
        <w:autoSpaceDN w:val="0"/>
        <w:adjustRightInd w:val="0"/>
        <w:ind w:firstLine="720"/>
        <w:rPr>
          <w:rFonts w:ascii="Times New Roman" w:eastAsia="SimSun" w:hAnsi="Times New Roman"/>
          <w:color w:val="000000"/>
          <w:sz w:val="20"/>
          <w:szCs w:val="20"/>
        </w:rPr>
      </w:pPr>
      <w:r w:rsidRPr="008C4B16">
        <w:rPr>
          <w:rFonts w:ascii="Arial" w:eastAsia="SimSun" w:hAnsi="Arial" w:cs="Arial"/>
          <w:noProof/>
          <w:color w:val="800000"/>
          <w:sz w:val="20"/>
          <w:szCs w:val="20"/>
          <w:highlight w:val="white"/>
          <w:lang w:val="en-GB"/>
        </w:rPr>
        <w:t>   &lt;cbc:Telefax&gt;</w:t>
      </w:r>
      <w:r w:rsidRPr="008C4B16">
        <w:rPr>
          <w:rFonts w:ascii="Arial" w:eastAsia="SimSun" w:hAnsi="Arial" w:cs="Arial"/>
          <w:noProof/>
          <w:color w:val="000000"/>
          <w:sz w:val="20"/>
          <w:szCs w:val="20"/>
          <w:highlight w:val="white"/>
          <w:lang w:val="en-GB"/>
        </w:rPr>
        <w:t>915043213</w:t>
      </w:r>
      <w:r w:rsidRPr="008C4B16">
        <w:rPr>
          <w:rFonts w:ascii="Arial" w:eastAsia="SimSun" w:hAnsi="Arial" w:cs="Arial"/>
          <w:noProof/>
          <w:color w:val="800000"/>
          <w:sz w:val="20"/>
          <w:szCs w:val="20"/>
          <w:highlight w:val="white"/>
          <w:lang w:val="en-GB"/>
        </w:rPr>
        <w:t>&lt;/cbc:Telefax&gt;</w:t>
      </w:r>
      <w:r w:rsidRPr="008C4B16">
        <w:rPr>
          <w:rFonts w:ascii="Arial" w:eastAsia="SimSun" w:hAnsi="Arial" w:cs="Arial"/>
          <w:noProof/>
          <w:color w:val="800000"/>
          <w:sz w:val="20"/>
          <w:szCs w:val="20"/>
          <w:highlight w:val="white"/>
          <w:lang w:val="en-GB"/>
        </w:rPr>
        <w:br/>
        <w:t>                &lt;cbc:ElectronicMail&gt;</w:t>
      </w:r>
      <w:r w:rsidRPr="008C4B16">
        <w:rPr>
          <w:rFonts w:ascii="Arial" w:eastAsia="SimSun" w:hAnsi="Arial" w:cs="Arial"/>
          <w:noProof/>
          <w:color w:val="000000"/>
          <w:sz w:val="20"/>
          <w:szCs w:val="20"/>
          <w:highlight w:val="white"/>
          <w:lang w:val="en-GB"/>
        </w:rPr>
        <w:t>john.doe@sellercompany.no</w:t>
      </w:r>
      <w:r w:rsidRPr="008C4B16">
        <w:rPr>
          <w:rFonts w:ascii="Arial" w:eastAsia="SimSun" w:hAnsi="Arial" w:cs="Arial"/>
          <w:noProof/>
          <w:color w:val="800000"/>
          <w:sz w:val="20"/>
          <w:szCs w:val="20"/>
          <w:highlight w:val="white"/>
          <w:lang w:val="en-GB"/>
        </w:rPr>
        <w:t>&lt;/cbc:ElectronicMail&gt;</w:t>
      </w:r>
      <w:r w:rsidRPr="008C4B16">
        <w:rPr>
          <w:rFonts w:ascii="Arial" w:eastAsia="SimSun" w:hAnsi="Arial" w:cs="Arial"/>
          <w:noProof/>
          <w:color w:val="800000"/>
          <w:sz w:val="20"/>
          <w:szCs w:val="20"/>
          <w:highlight w:val="white"/>
          <w:lang w:val="en-GB"/>
        </w:rPr>
        <w:br/>
        <w:t>            &lt;/cac:Contact&gt;</w:t>
      </w:r>
      <w:r w:rsidRPr="008C4B16">
        <w:rPr>
          <w:rFonts w:ascii="Arial" w:eastAsia="SimSun" w:hAnsi="Arial" w:cs="Arial"/>
          <w:noProof/>
          <w:color w:val="800000"/>
          <w:sz w:val="20"/>
          <w:szCs w:val="20"/>
          <w:highlight w:val="white"/>
          <w:lang w:val="en-GB"/>
        </w:rPr>
        <w:br/>
        <w:t>        &lt;/cac:Party&gt;</w:t>
      </w:r>
      <w:r w:rsidRPr="008C4B16">
        <w:rPr>
          <w:rFonts w:ascii="Arial" w:eastAsia="SimSun" w:hAnsi="Arial" w:cs="Arial"/>
          <w:noProof/>
          <w:color w:val="800000"/>
          <w:sz w:val="20"/>
          <w:szCs w:val="20"/>
          <w:highlight w:val="white"/>
          <w:lang w:val="en-GB"/>
        </w:rPr>
        <w:br/>
        <w:t xml:space="preserve">    &lt;/cac:SellerSupplierParty&gt; </w:t>
      </w:r>
    </w:p>
    <w:p w:rsidR="008C4B16" w:rsidRPr="008C4B16" w:rsidRDefault="008C4B16" w:rsidP="008C4B16"/>
    <w:p w:rsidR="008C4B16" w:rsidRPr="008C4B16" w:rsidRDefault="008C4B16" w:rsidP="008C4B16">
      <w:pPr>
        <w:autoSpaceDE w:val="0"/>
        <w:autoSpaceDN w:val="0"/>
        <w:adjustRightInd w:val="0"/>
        <w:rPr>
          <w:rFonts w:ascii="Times New Roman" w:eastAsia="Calibri" w:hAnsi="Times New Roman"/>
          <w:color w:val="000000"/>
          <w:sz w:val="24"/>
          <w:szCs w:val="24"/>
          <w:highlight w:val="white"/>
        </w:rPr>
      </w:pPr>
      <w:r w:rsidRPr="008C4B16">
        <w:rPr>
          <w:rFonts w:ascii="Times New Roman" w:eastAsia="Calibri" w:hAnsi="Times New Roman"/>
          <w:color w:val="000000"/>
          <w:sz w:val="24"/>
          <w:szCs w:val="24"/>
          <w:highlight w:val="white"/>
        </w:rPr>
        <w:tab/>
      </w:r>
    </w:p>
    <w:p w:rsidR="008C4B16" w:rsidRPr="008C4B16" w:rsidRDefault="008C4B16" w:rsidP="008C4B16">
      <w:pPr>
        <w:pStyle w:val="Heading3"/>
      </w:pPr>
      <w:bookmarkStart w:id="144" w:name="_Toc354600689"/>
      <w:bookmarkStart w:id="145" w:name="_Toc355097383"/>
      <w:bookmarkStart w:id="146" w:name="_Toc355700123"/>
      <w:bookmarkStart w:id="147" w:name="_Toc355700245"/>
      <w:bookmarkStart w:id="148" w:name="_Toc356905035"/>
      <w:bookmarkStart w:id="149" w:name="_Toc373140775"/>
      <w:r w:rsidRPr="008C4B16">
        <w:rPr>
          <w:highlight w:val="white"/>
        </w:rPr>
        <w:t>BuyerCustomerParty</w:t>
      </w:r>
      <w:r w:rsidRPr="008C4B16">
        <w:t xml:space="preserve"> (Buyer)</w:t>
      </w:r>
      <w:bookmarkEnd w:id="144"/>
      <w:bookmarkEnd w:id="145"/>
      <w:bookmarkEnd w:id="146"/>
      <w:bookmarkEnd w:id="147"/>
      <w:bookmarkEnd w:id="148"/>
      <w:bookmarkEnd w:id="149"/>
    </w:p>
    <w:p w:rsidR="008C4B16" w:rsidRPr="008C4B16" w:rsidRDefault="008C4B16" w:rsidP="008C4B16">
      <w:r w:rsidRPr="008C4B16">
        <w:t>The buyer is the legal person or organization acting on behalf of the customer and who buys or purchases the goods or services.  The buyer is mandatory in the PEPPOL BIS Order message.</w:t>
      </w:r>
    </w:p>
    <w:p w:rsidR="008C4B16" w:rsidRPr="008C4B16" w:rsidRDefault="008C4B16" w:rsidP="008C4B16"/>
    <w:p w:rsidR="008C4B16" w:rsidRPr="008C4B16" w:rsidRDefault="008C4B16" w:rsidP="008C4B16">
      <w:pPr>
        <w:rPr>
          <w:b/>
        </w:rPr>
      </w:pPr>
      <w:r w:rsidRPr="008C4B16">
        <w:rPr>
          <w:b/>
        </w:rPr>
        <w:t>Example:</w:t>
      </w:r>
    </w:p>
    <w:p w:rsidR="008C4B16" w:rsidRPr="008C4B16" w:rsidRDefault="008C4B16" w:rsidP="008C4B16">
      <w:pPr>
        <w:rPr>
          <w:sz w:val="20"/>
          <w:szCs w:val="20"/>
        </w:rPr>
      </w:pPr>
    </w:p>
    <w:p w:rsidR="008C4B16" w:rsidRPr="008C4B16" w:rsidRDefault="008C4B16" w:rsidP="008C4B16">
      <w:pPr>
        <w:rPr>
          <w:rFonts w:ascii="Arial" w:hAnsi="Arial" w:cs="Arial"/>
          <w:noProof/>
          <w:color w:val="800000"/>
          <w:sz w:val="20"/>
          <w:szCs w:val="20"/>
          <w:highlight w:val="white"/>
          <w:lang w:val="en-GB"/>
        </w:rPr>
      </w:pPr>
      <w:r w:rsidRPr="008C4B16">
        <w:rPr>
          <w:rFonts w:ascii="Arial" w:hAnsi="Arial" w:cs="Arial"/>
          <w:noProof/>
          <w:color w:val="800000"/>
          <w:sz w:val="20"/>
          <w:szCs w:val="20"/>
          <w:highlight w:val="white"/>
          <w:lang w:val="en-GB"/>
        </w:rPr>
        <w:t>&lt;cac:BuyerCustomerParty&gt;</w:t>
      </w:r>
      <w:r w:rsidRPr="008C4B16">
        <w:rPr>
          <w:rFonts w:ascii="Arial" w:hAnsi="Arial" w:cs="Arial"/>
          <w:noProof/>
          <w:color w:val="800000"/>
          <w:sz w:val="20"/>
          <w:szCs w:val="20"/>
          <w:highlight w:val="white"/>
          <w:lang w:val="en-GB"/>
        </w:rPr>
        <w:br/>
        <w:t>        &lt;cac:Party&gt;</w:t>
      </w:r>
      <w:r w:rsidRPr="008C4B16">
        <w:rPr>
          <w:rFonts w:ascii="Arial" w:hAnsi="Arial" w:cs="Arial"/>
          <w:noProof/>
          <w:color w:val="800000"/>
          <w:sz w:val="20"/>
          <w:szCs w:val="20"/>
          <w:highlight w:val="white"/>
          <w:lang w:val="en-GB"/>
        </w:rPr>
        <w:br/>
        <w:t xml:space="preserve">            &lt;cbc:EndpointID </w:t>
      </w:r>
      <w:r w:rsidRPr="008C4B16">
        <w:rPr>
          <w:rFonts w:ascii="Arial" w:hAnsi="Arial" w:cs="Arial"/>
          <w:noProof/>
          <w:color w:val="FF0000"/>
          <w:sz w:val="20"/>
          <w:szCs w:val="20"/>
          <w:highlight w:val="white"/>
          <w:lang w:val="en-GB"/>
        </w:rPr>
        <w:t>schemeID</w:t>
      </w:r>
      <w:r w:rsidRPr="008C4B16">
        <w:rPr>
          <w:rFonts w:ascii="Arial" w:hAnsi="Arial" w:cs="Arial"/>
          <w:noProof/>
          <w:sz w:val="20"/>
          <w:szCs w:val="20"/>
          <w:highlight w:val="white"/>
          <w:lang w:val="en-GB"/>
        </w:rPr>
        <w:t>="NO:ORGNR"&gt;984661185</w:t>
      </w:r>
      <w:r w:rsidRPr="008C4B16">
        <w:rPr>
          <w:rFonts w:ascii="Arial" w:hAnsi="Arial" w:cs="Arial"/>
          <w:noProof/>
          <w:color w:val="800000"/>
          <w:sz w:val="20"/>
          <w:szCs w:val="20"/>
          <w:highlight w:val="white"/>
          <w:lang w:val="en-GB"/>
        </w:rPr>
        <w:t>&lt;/cbc:EndpointID&gt;</w:t>
      </w:r>
      <w:r w:rsidRPr="008C4B16">
        <w:rPr>
          <w:rFonts w:ascii="Arial" w:hAnsi="Arial" w:cs="Arial"/>
          <w:noProof/>
          <w:color w:val="800000"/>
          <w:sz w:val="20"/>
          <w:szCs w:val="20"/>
          <w:highlight w:val="white"/>
          <w:lang w:val="en-GB"/>
        </w:rPr>
        <w:br/>
        <w:t>            &lt;cac:PartyIdentification&gt;</w:t>
      </w:r>
      <w:r w:rsidRPr="008C4B16">
        <w:rPr>
          <w:rFonts w:ascii="Arial" w:hAnsi="Arial" w:cs="Arial"/>
          <w:noProof/>
          <w:color w:val="800000"/>
          <w:sz w:val="20"/>
          <w:szCs w:val="20"/>
          <w:highlight w:val="white"/>
          <w:lang w:val="en-GB"/>
        </w:rPr>
        <w:br/>
      </w:r>
      <w:r w:rsidRPr="008C4B16">
        <w:rPr>
          <w:rFonts w:ascii="Arial" w:hAnsi="Arial" w:cs="Arial"/>
          <w:color w:val="800000"/>
          <w:sz w:val="20"/>
          <w:szCs w:val="20"/>
          <w:highlight w:val="white"/>
        </w:rPr>
        <w:t xml:space="preserve">                &lt;cbc:ID </w:t>
      </w:r>
      <w:r w:rsidRPr="008C4B16">
        <w:rPr>
          <w:rFonts w:ascii="Arial" w:hAnsi="Arial" w:cs="Arial"/>
          <w:color w:val="FF0000"/>
          <w:sz w:val="20"/>
          <w:szCs w:val="20"/>
          <w:highlight w:val="white"/>
        </w:rPr>
        <w:t>schemeID</w:t>
      </w:r>
      <w:r w:rsidRPr="008C4B16">
        <w:rPr>
          <w:rFonts w:ascii="Arial" w:hAnsi="Arial" w:cs="Arial"/>
          <w:color w:val="0000FF"/>
          <w:sz w:val="20"/>
          <w:szCs w:val="20"/>
          <w:highlight w:val="white"/>
        </w:rPr>
        <w:t>="</w:t>
      </w:r>
      <w:r w:rsidRPr="008C4B16">
        <w:rPr>
          <w:rFonts w:ascii="Arial" w:hAnsi="Arial" w:cs="Arial"/>
          <w:color w:val="000000"/>
          <w:sz w:val="20"/>
          <w:szCs w:val="20"/>
          <w:highlight w:val="white"/>
        </w:rPr>
        <w:t>GLN</w:t>
      </w:r>
      <w:r w:rsidRPr="008C4B16">
        <w:rPr>
          <w:rFonts w:ascii="Arial" w:hAnsi="Arial" w:cs="Arial"/>
          <w:color w:val="0000FF"/>
          <w:sz w:val="20"/>
          <w:szCs w:val="20"/>
          <w:highlight w:val="white"/>
        </w:rPr>
        <w:t>"&gt;</w:t>
      </w:r>
      <w:r w:rsidRPr="008C4B16">
        <w:rPr>
          <w:lang w:val="cs-CZ"/>
        </w:rPr>
        <w:t>5790000435944</w:t>
      </w:r>
      <w:r w:rsidRPr="008C4B16">
        <w:rPr>
          <w:rFonts w:ascii="Arial" w:hAnsi="Arial" w:cs="Arial"/>
          <w:color w:val="800000"/>
          <w:sz w:val="20"/>
          <w:szCs w:val="20"/>
          <w:highlight w:val="white"/>
        </w:rPr>
        <w:t>&lt;/cbc:ID&gt;</w:t>
      </w:r>
      <w:r w:rsidRPr="008C4B16">
        <w:rPr>
          <w:rFonts w:ascii="Arial" w:hAnsi="Arial" w:cs="Arial"/>
          <w:color w:val="800000"/>
          <w:sz w:val="20"/>
          <w:szCs w:val="20"/>
          <w:highlight w:val="white"/>
        </w:rPr>
        <w:br/>
      </w:r>
      <w:r w:rsidRPr="008C4B16">
        <w:rPr>
          <w:rFonts w:ascii="Arial" w:hAnsi="Arial" w:cs="Arial"/>
          <w:noProof/>
          <w:color w:val="800000"/>
          <w:sz w:val="20"/>
          <w:szCs w:val="20"/>
          <w:highlight w:val="white"/>
          <w:lang w:val="en-GB"/>
        </w:rPr>
        <w:t>            &lt;/cac:PartyIdentification&gt;</w:t>
      </w:r>
      <w:r w:rsidRPr="008C4B16">
        <w:rPr>
          <w:rFonts w:ascii="Arial" w:hAnsi="Arial" w:cs="Arial"/>
          <w:noProof/>
          <w:color w:val="800000"/>
          <w:sz w:val="20"/>
          <w:szCs w:val="20"/>
          <w:highlight w:val="white"/>
          <w:lang w:val="en-GB"/>
        </w:rPr>
        <w:br/>
        <w:t>            &lt;cac:PartyName&gt;</w:t>
      </w:r>
      <w:r w:rsidRPr="008C4B16">
        <w:rPr>
          <w:rFonts w:ascii="Arial" w:hAnsi="Arial" w:cs="Arial"/>
          <w:noProof/>
          <w:color w:val="800000"/>
          <w:sz w:val="20"/>
          <w:szCs w:val="20"/>
          <w:highlight w:val="white"/>
          <w:lang w:val="en-GB"/>
        </w:rPr>
        <w:br/>
        <w:t>                &lt;cbc:Name&gt;</w:t>
      </w:r>
      <w:r w:rsidRPr="008C4B16">
        <w:rPr>
          <w:rFonts w:ascii="Arial" w:hAnsi="Arial" w:cs="Arial"/>
          <w:noProof/>
          <w:sz w:val="20"/>
          <w:szCs w:val="20"/>
          <w:highlight w:val="white"/>
          <w:lang w:val="en-GB"/>
        </w:rPr>
        <w:t>The Buyercompany</w:t>
      </w:r>
      <w:r w:rsidRPr="008C4B16">
        <w:rPr>
          <w:rFonts w:ascii="Arial" w:hAnsi="Arial" w:cs="Arial"/>
          <w:noProof/>
          <w:color w:val="800000"/>
          <w:sz w:val="20"/>
          <w:szCs w:val="20"/>
          <w:highlight w:val="white"/>
          <w:lang w:val="en-GB"/>
        </w:rPr>
        <w:t>&lt;/cbc:Name&gt;</w:t>
      </w:r>
      <w:r w:rsidRPr="008C4B16">
        <w:rPr>
          <w:rFonts w:ascii="Arial" w:hAnsi="Arial" w:cs="Arial"/>
          <w:noProof/>
          <w:color w:val="800000"/>
          <w:sz w:val="20"/>
          <w:szCs w:val="20"/>
          <w:highlight w:val="white"/>
          <w:lang w:val="en-GB"/>
        </w:rPr>
        <w:br/>
        <w:t>            &lt;/cac:PartyName&gt;</w:t>
      </w:r>
      <w:r w:rsidRPr="008C4B16">
        <w:rPr>
          <w:rFonts w:ascii="Arial" w:hAnsi="Arial" w:cs="Arial"/>
          <w:noProof/>
          <w:color w:val="800000"/>
          <w:sz w:val="20"/>
          <w:szCs w:val="20"/>
          <w:highlight w:val="white"/>
          <w:lang w:val="en-GB"/>
        </w:rPr>
        <w:br/>
        <w:t>            &lt;cac:PostalAddress&gt;</w:t>
      </w:r>
      <w:r w:rsidRPr="008C4B16">
        <w:rPr>
          <w:rFonts w:ascii="Arial" w:hAnsi="Arial" w:cs="Arial"/>
          <w:noProof/>
          <w:color w:val="800000"/>
          <w:sz w:val="20"/>
          <w:szCs w:val="20"/>
          <w:highlight w:val="white"/>
          <w:lang w:val="en-GB"/>
        </w:rPr>
        <w:br/>
        <w:t>                &lt;cbc:StreetName&gt;</w:t>
      </w:r>
      <w:r w:rsidRPr="008C4B16">
        <w:rPr>
          <w:rFonts w:ascii="Arial" w:hAnsi="Arial" w:cs="Arial"/>
          <w:noProof/>
          <w:sz w:val="20"/>
          <w:szCs w:val="20"/>
          <w:highlight w:val="white"/>
          <w:lang w:val="en-GB"/>
        </w:rPr>
        <w:t>Address line 1</w:t>
      </w:r>
      <w:r w:rsidRPr="008C4B16">
        <w:rPr>
          <w:rFonts w:ascii="Arial" w:hAnsi="Arial" w:cs="Arial"/>
          <w:noProof/>
          <w:color w:val="800000"/>
          <w:sz w:val="20"/>
          <w:szCs w:val="20"/>
          <w:highlight w:val="white"/>
          <w:lang w:val="en-GB"/>
        </w:rPr>
        <w:t>&lt;/cbc:StreetName&gt;</w:t>
      </w:r>
    </w:p>
    <w:p w:rsidR="008C4B16" w:rsidRPr="008C4B16" w:rsidRDefault="008C4B16" w:rsidP="008C4B16">
      <w:pPr>
        <w:ind w:left="720"/>
        <w:rPr>
          <w:rFonts w:ascii="Arial" w:hAnsi="Arial" w:cs="Arial"/>
          <w:noProof/>
          <w:color w:val="800000"/>
          <w:sz w:val="20"/>
          <w:szCs w:val="20"/>
          <w:highlight w:val="white"/>
          <w:lang w:val="en-GB"/>
        </w:rPr>
      </w:pPr>
      <w:r w:rsidRPr="008C4B16">
        <w:rPr>
          <w:rFonts w:ascii="Arial" w:hAnsi="Arial" w:cs="Arial"/>
          <w:noProof/>
          <w:color w:val="800000"/>
          <w:sz w:val="20"/>
          <w:szCs w:val="20"/>
          <w:highlight w:val="white"/>
          <w:lang w:val="en-GB"/>
        </w:rPr>
        <w:t xml:space="preserve">   &lt;cbc:AdditionalStreetName&gt;</w:t>
      </w:r>
      <w:r w:rsidRPr="008C4B16">
        <w:rPr>
          <w:rFonts w:ascii="Arial" w:hAnsi="Arial" w:cs="Arial"/>
          <w:noProof/>
          <w:sz w:val="20"/>
          <w:szCs w:val="20"/>
          <w:highlight w:val="white"/>
          <w:lang w:val="en-GB"/>
        </w:rPr>
        <w:t>Address Line 2</w:t>
      </w:r>
      <w:r w:rsidRPr="008C4B16">
        <w:rPr>
          <w:rFonts w:ascii="Arial" w:hAnsi="Arial" w:cs="Arial"/>
          <w:noProof/>
          <w:color w:val="800000"/>
          <w:sz w:val="20"/>
          <w:szCs w:val="20"/>
          <w:highlight w:val="white"/>
          <w:lang w:val="en-GB"/>
        </w:rPr>
        <w:t>&lt;/cbc: cbc:AdditionalStreetName &gt;</w:t>
      </w:r>
    </w:p>
    <w:p w:rsidR="008C4B16" w:rsidRPr="008C4B16" w:rsidRDefault="008C4B16" w:rsidP="008C4B16">
      <w:pPr>
        <w:autoSpaceDE w:val="0"/>
        <w:autoSpaceDN w:val="0"/>
        <w:adjustRightInd w:val="0"/>
        <w:rPr>
          <w:rFonts w:ascii="Arial" w:eastAsia="SimSun" w:hAnsi="Arial" w:cs="Arial"/>
          <w:noProof/>
          <w:color w:val="800000"/>
          <w:sz w:val="20"/>
          <w:szCs w:val="20"/>
          <w:highlight w:val="white"/>
          <w:lang w:val="en-GB"/>
        </w:rPr>
      </w:pPr>
      <w:r w:rsidRPr="008C4B16">
        <w:rPr>
          <w:rFonts w:ascii="Arial" w:eastAsia="SimSun" w:hAnsi="Arial" w:cs="Arial"/>
          <w:noProof/>
          <w:color w:val="800000"/>
          <w:sz w:val="20"/>
          <w:szCs w:val="20"/>
          <w:highlight w:val="white"/>
          <w:lang w:val="en-GB"/>
        </w:rPr>
        <w:t>                &lt;cbc:CityName&gt;</w:t>
      </w:r>
      <w:r w:rsidRPr="008C4B16">
        <w:rPr>
          <w:rFonts w:ascii="Arial" w:eastAsia="SimSun" w:hAnsi="Arial" w:cs="Arial"/>
          <w:noProof/>
          <w:color w:val="000000"/>
          <w:sz w:val="20"/>
          <w:szCs w:val="20"/>
          <w:highlight w:val="white"/>
          <w:lang w:val="en-GB"/>
        </w:rPr>
        <w:t>OSLO</w:t>
      </w:r>
      <w:r w:rsidRPr="008C4B16">
        <w:rPr>
          <w:rFonts w:ascii="Arial" w:eastAsia="SimSun" w:hAnsi="Arial" w:cs="Arial"/>
          <w:noProof/>
          <w:color w:val="800000"/>
          <w:sz w:val="20"/>
          <w:szCs w:val="20"/>
          <w:highlight w:val="white"/>
          <w:lang w:val="en-GB"/>
        </w:rPr>
        <w:t>&lt;/cbc:CityName&gt;</w:t>
      </w:r>
      <w:r w:rsidRPr="008C4B16">
        <w:rPr>
          <w:rFonts w:ascii="Arial" w:eastAsia="SimSun" w:hAnsi="Arial" w:cs="Arial"/>
          <w:noProof/>
          <w:color w:val="800000"/>
          <w:sz w:val="20"/>
          <w:szCs w:val="20"/>
          <w:highlight w:val="white"/>
          <w:lang w:val="en-GB"/>
        </w:rPr>
        <w:br/>
        <w:t>                &lt;cbc:PostalZone&gt;</w:t>
      </w:r>
      <w:r w:rsidRPr="008C4B16">
        <w:rPr>
          <w:rFonts w:ascii="Arial" w:eastAsia="SimSun" w:hAnsi="Arial" w:cs="Arial"/>
          <w:noProof/>
          <w:color w:val="000000"/>
          <w:sz w:val="20"/>
          <w:szCs w:val="20"/>
          <w:highlight w:val="white"/>
          <w:lang w:val="en-GB"/>
        </w:rPr>
        <w:t>0185</w:t>
      </w:r>
      <w:r w:rsidRPr="008C4B16">
        <w:rPr>
          <w:rFonts w:ascii="Arial" w:eastAsia="SimSun" w:hAnsi="Arial" w:cs="Arial"/>
          <w:noProof/>
          <w:color w:val="800000"/>
          <w:sz w:val="20"/>
          <w:szCs w:val="20"/>
          <w:highlight w:val="white"/>
          <w:lang w:val="en-GB"/>
        </w:rPr>
        <w:t>&lt;/cbc:PostalZone&gt;</w:t>
      </w:r>
    </w:p>
    <w:p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8C4B16">
        <w:rPr>
          <w:rFonts w:ascii="Arial" w:hAnsi="Arial" w:cs="Arial"/>
          <w:noProof/>
          <w:color w:val="800000"/>
          <w:sz w:val="20"/>
          <w:szCs w:val="20"/>
          <w:highlight w:val="white"/>
          <w:lang w:val="en-GB"/>
        </w:rPr>
        <w:t xml:space="preserve">   </w:t>
      </w:r>
      <w:r w:rsidRPr="008C4B16">
        <w:rPr>
          <w:rFonts w:ascii="Arial" w:hAnsi="Arial" w:cs="Arial"/>
          <w:noProof/>
          <w:color w:val="800000"/>
          <w:sz w:val="20"/>
          <w:szCs w:val="20"/>
          <w:highlight w:val="white"/>
          <w:lang w:val="en-GB"/>
        </w:rPr>
        <w:tab/>
      </w:r>
      <w:r w:rsidRPr="008C4B16">
        <w:rPr>
          <w:rFonts w:ascii="Arial" w:hAnsi="Arial" w:cs="Arial"/>
          <w:noProof/>
          <w:color w:val="800000"/>
          <w:sz w:val="20"/>
          <w:szCs w:val="20"/>
          <w:highlight w:val="white"/>
          <w:lang w:val="en-GB"/>
        </w:rPr>
        <w:tab/>
      </w:r>
      <w:r w:rsidRPr="008C4B16">
        <w:rPr>
          <w:rFonts w:ascii="Arial" w:hAnsi="Arial" w:cs="Arial"/>
          <w:noProof/>
          <w:color w:val="800000"/>
          <w:sz w:val="20"/>
          <w:szCs w:val="20"/>
          <w:highlight w:val="white"/>
          <w:lang w:val="en-GB"/>
        </w:rPr>
        <w:tab/>
        <w:t xml:space="preserve"> &lt;cbc:CountrySubentity&gt;</w:t>
      </w:r>
      <w:r w:rsidRPr="008C4B16">
        <w:rPr>
          <w:rFonts w:ascii="Arial" w:hAnsi="Arial" w:cs="Arial"/>
          <w:noProof/>
          <w:sz w:val="20"/>
          <w:szCs w:val="20"/>
          <w:highlight w:val="white"/>
          <w:lang w:val="en-GB"/>
        </w:rPr>
        <w:t>Region A&lt;</w:t>
      </w:r>
      <w:r w:rsidRPr="008C4B16">
        <w:rPr>
          <w:rFonts w:ascii="Arial" w:hAnsi="Arial" w:cs="Arial"/>
          <w:noProof/>
          <w:color w:val="800000"/>
          <w:sz w:val="20"/>
          <w:szCs w:val="20"/>
          <w:highlight w:val="white"/>
          <w:lang w:val="en-GB"/>
        </w:rPr>
        <w:t>/cbc: cbc:CountrySubentity &gt;</w:t>
      </w:r>
      <w:r w:rsidRPr="008C4B16">
        <w:rPr>
          <w:rFonts w:ascii="Arial" w:hAnsi="Arial" w:cs="Arial"/>
          <w:noProof/>
          <w:color w:val="800000"/>
          <w:sz w:val="20"/>
          <w:szCs w:val="20"/>
          <w:highlight w:val="white"/>
          <w:lang w:val="en-GB"/>
        </w:rPr>
        <w:br/>
        <w:t>                &lt;cac:Country&gt;</w:t>
      </w:r>
      <w:r w:rsidRPr="008C4B16">
        <w:rPr>
          <w:rFonts w:ascii="Arial" w:hAnsi="Arial" w:cs="Arial"/>
          <w:noProof/>
          <w:color w:val="800000"/>
          <w:sz w:val="20"/>
          <w:szCs w:val="20"/>
          <w:highlight w:val="white"/>
          <w:lang w:val="en-GB"/>
        </w:rPr>
        <w:br/>
        <w:t xml:space="preserve">                    &lt;cbc:IdentificationCode </w:t>
      </w:r>
      <w:r w:rsidRPr="008C4B16">
        <w:rPr>
          <w:rFonts w:ascii="Arial" w:hAnsi="Arial" w:cs="Arial"/>
          <w:noProof/>
          <w:color w:val="FF0000"/>
          <w:sz w:val="20"/>
          <w:szCs w:val="20"/>
          <w:highlight w:val="white"/>
          <w:lang w:val="en-GB"/>
        </w:rPr>
        <w:t>listID</w:t>
      </w:r>
      <w:r w:rsidRPr="008C4B16">
        <w:rPr>
          <w:rFonts w:ascii="Arial" w:hAnsi="Arial" w:cs="Arial"/>
          <w:noProof/>
          <w:sz w:val="20"/>
          <w:szCs w:val="20"/>
          <w:highlight w:val="white"/>
          <w:lang w:val="en-GB"/>
        </w:rPr>
        <w:t>=”</w:t>
      </w:r>
      <w:r w:rsidRPr="008C4B16">
        <w:rPr>
          <w:rFonts w:ascii="Arial" w:hAnsi="Arial" w:cs="Arial"/>
          <w:bCs/>
          <w:noProof/>
          <w:sz w:val="20"/>
          <w:szCs w:val="20"/>
          <w:highlight w:val="white"/>
          <w:lang w:val="en-GB"/>
        </w:rPr>
        <w:t>ISO3166-1:Alpha2</w:t>
      </w:r>
      <w:r w:rsidRPr="008C4B16">
        <w:rPr>
          <w:rFonts w:ascii="Arial" w:hAnsi="Arial" w:cs="Arial"/>
          <w:noProof/>
          <w:color w:val="800000"/>
          <w:sz w:val="20"/>
          <w:szCs w:val="20"/>
          <w:highlight w:val="white"/>
          <w:lang w:val="en-GB"/>
        </w:rPr>
        <w:t>”&gt;</w:t>
      </w:r>
      <w:r w:rsidRPr="008C4B16">
        <w:rPr>
          <w:rFonts w:ascii="Arial" w:hAnsi="Arial" w:cs="Arial"/>
          <w:noProof/>
          <w:sz w:val="20"/>
          <w:szCs w:val="20"/>
          <w:highlight w:val="white"/>
          <w:lang w:val="en-GB"/>
        </w:rPr>
        <w:t>NO</w:t>
      </w:r>
      <w:r w:rsidRPr="008C4B16">
        <w:rPr>
          <w:rFonts w:ascii="Arial" w:hAnsi="Arial" w:cs="Arial"/>
          <w:noProof/>
          <w:color w:val="800000"/>
          <w:sz w:val="20"/>
          <w:szCs w:val="20"/>
          <w:highlight w:val="white"/>
          <w:lang w:val="en-GB"/>
        </w:rPr>
        <w:t>&lt;/cbc:IdentificationCode&gt;</w:t>
      </w:r>
      <w:r w:rsidRPr="008C4B16">
        <w:rPr>
          <w:rFonts w:ascii="Arial" w:hAnsi="Arial" w:cs="Arial"/>
          <w:noProof/>
          <w:color w:val="800000"/>
          <w:sz w:val="20"/>
          <w:szCs w:val="20"/>
          <w:highlight w:val="white"/>
          <w:lang w:val="en-GB"/>
        </w:rPr>
        <w:br/>
        <w:t>                &lt;/cac:Country&gt;</w:t>
      </w:r>
      <w:r w:rsidRPr="008C4B16">
        <w:rPr>
          <w:rFonts w:ascii="Arial" w:hAnsi="Arial" w:cs="Arial"/>
          <w:noProof/>
          <w:color w:val="800000"/>
          <w:sz w:val="20"/>
          <w:szCs w:val="20"/>
          <w:highlight w:val="white"/>
          <w:lang w:val="en-GB"/>
        </w:rPr>
        <w:br/>
        <w:t>            &lt;/cac:PostalAddress&gt;</w:t>
      </w:r>
      <w:r w:rsidRPr="008C4B16">
        <w:rPr>
          <w:rFonts w:ascii="Arial" w:hAnsi="Arial" w:cs="Arial"/>
          <w:noProof/>
          <w:color w:val="800000"/>
          <w:sz w:val="20"/>
          <w:szCs w:val="20"/>
          <w:highlight w:val="white"/>
          <w:lang w:val="en-GB"/>
        </w:rPr>
        <w:br/>
        <w:t xml:space="preserve">            </w:t>
      </w:r>
      <w:r w:rsidRPr="008C4B16">
        <w:rPr>
          <w:rFonts w:ascii="Arial" w:hAnsi="Arial" w:cs="Arial"/>
          <w:color w:val="800000"/>
          <w:sz w:val="20"/>
          <w:szCs w:val="20"/>
          <w:highlight w:val="white"/>
        </w:rPr>
        <w:t>&lt;cac:PartyTaxScheme&gt;</w:t>
      </w:r>
    </w:p>
    <w:p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800000"/>
          <w:sz w:val="20"/>
          <w:szCs w:val="20"/>
          <w:highlight w:val="white"/>
        </w:rPr>
        <w:t>&lt;cbc:CompanyID</w:t>
      </w:r>
      <w:r w:rsidRPr="008C4B16">
        <w:rPr>
          <w:rFonts w:ascii="Arial" w:hAnsi="Arial" w:cs="Arial"/>
          <w:color w:val="0000FF"/>
          <w:sz w:val="20"/>
          <w:szCs w:val="20"/>
          <w:highlight w:val="white"/>
        </w:rPr>
        <w:t>&gt;</w:t>
      </w:r>
      <w:r w:rsidRPr="008C4B16">
        <w:rPr>
          <w:rFonts w:ascii="Arial" w:hAnsi="Arial" w:cs="Arial"/>
          <w:noProof/>
          <w:sz w:val="20"/>
          <w:szCs w:val="20"/>
          <w:highlight w:val="white"/>
          <w:lang w:val="en-GB"/>
        </w:rPr>
        <w:t>984661185</w:t>
      </w:r>
      <w:r w:rsidRPr="008C4B16">
        <w:rPr>
          <w:rFonts w:ascii="Arial" w:hAnsi="Arial" w:cs="Arial"/>
          <w:color w:val="000000"/>
          <w:sz w:val="20"/>
          <w:szCs w:val="20"/>
          <w:highlight w:val="white"/>
        </w:rPr>
        <w:t>MVA</w:t>
      </w:r>
      <w:r w:rsidRPr="008C4B16">
        <w:rPr>
          <w:rFonts w:ascii="Arial" w:hAnsi="Arial" w:cs="Arial"/>
          <w:color w:val="800000"/>
          <w:sz w:val="20"/>
          <w:szCs w:val="20"/>
          <w:highlight w:val="white"/>
        </w:rPr>
        <w:t>&lt;/cbc:CompanyID&gt;</w:t>
      </w:r>
    </w:p>
    <w:p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800000"/>
          <w:sz w:val="20"/>
          <w:szCs w:val="20"/>
          <w:highlight w:val="white"/>
        </w:rPr>
        <w:t>&lt;cac:TaxScheme&gt;</w:t>
      </w:r>
    </w:p>
    <w:p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800000"/>
          <w:sz w:val="20"/>
          <w:szCs w:val="20"/>
          <w:highlight w:val="white"/>
        </w:rPr>
        <w:t>&lt;cbc:ID&gt;</w:t>
      </w:r>
      <w:r w:rsidRPr="008C4B16">
        <w:rPr>
          <w:rFonts w:ascii="Arial" w:hAnsi="Arial" w:cs="Arial"/>
          <w:color w:val="000000"/>
          <w:sz w:val="20"/>
          <w:szCs w:val="20"/>
          <w:highlight w:val="white"/>
        </w:rPr>
        <w:t>VAT</w:t>
      </w:r>
      <w:r w:rsidRPr="008C4B16">
        <w:rPr>
          <w:rFonts w:ascii="Arial" w:hAnsi="Arial" w:cs="Arial"/>
          <w:color w:val="800000"/>
          <w:sz w:val="20"/>
          <w:szCs w:val="20"/>
          <w:highlight w:val="white"/>
        </w:rPr>
        <w:t>&lt;/cbc:ID</w:t>
      </w:r>
      <w:r w:rsidRPr="008C4B16">
        <w:rPr>
          <w:rFonts w:ascii="Arial" w:hAnsi="Arial" w:cs="Arial"/>
          <w:color w:val="0000FF"/>
          <w:sz w:val="20"/>
          <w:szCs w:val="20"/>
          <w:highlight w:val="white"/>
        </w:rPr>
        <w:t>&gt;</w:t>
      </w:r>
    </w:p>
    <w:p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800000"/>
          <w:sz w:val="20"/>
          <w:szCs w:val="20"/>
          <w:highlight w:val="white"/>
        </w:rPr>
        <w:t>&lt;/cac:TaxScheme&gt;</w:t>
      </w:r>
    </w:p>
    <w:p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800000"/>
          <w:sz w:val="20"/>
          <w:szCs w:val="20"/>
          <w:highlight w:val="white"/>
        </w:rPr>
        <w:t>&lt;/cac:PartyTaxScheme&gt;</w:t>
      </w:r>
    </w:p>
    <w:p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800000"/>
          <w:sz w:val="20"/>
          <w:szCs w:val="20"/>
          <w:highlight w:val="white"/>
        </w:rPr>
        <w:t>&lt;/cac:PartyLegalEntity&gt;</w:t>
      </w:r>
    </w:p>
    <w:p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800000"/>
          <w:sz w:val="20"/>
          <w:szCs w:val="20"/>
          <w:highlight w:val="white"/>
        </w:rPr>
        <w:t>&lt;/cbc:RegistrationName&gt;</w:t>
      </w:r>
      <w:r w:rsidRPr="008C4B16">
        <w:rPr>
          <w:rFonts w:ascii="Arial" w:hAnsi="Arial" w:cs="Arial"/>
          <w:color w:val="000000"/>
          <w:sz w:val="20"/>
          <w:szCs w:val="20"/>
          <w:highlight w:val="white"/>
        </w:rPr>
        <w:t>The BuyerCompany ASA</w:t>
      </w:r>
      <w:r w:rsidRPr="008C4B16">
        <w:rPr>
          <w:rFonts w:ascii="Arial" w:hAnsi="Arial" w:cs="Arial"/>
          <w:color w:val="0000FF"/>
          <w:sz w:val="20"/>
          <w:szCs w:val="20"/>
          <w:highlight w:val="white"/>
        </w:rPr>
        <w:t>&lt;/</w:t>
      </w:r>
      <w:r w:rsidRPr="008C4B16">
        <w:rPr>
          <w:rFonts w:ascii="Arial" w:hAnsi="Arial" w:cs="Arial"/>
          <w:color w:val="800000"/>
          <w:sz w:val="20"/>
          <w:szCs w:val="20"/>
          <w:highlight w:val="white"/>
        </w:rPr>
        <w:t>cbc:RegistrationName&gt;</w:t>
      </w:r>
    </w:p>
    <w:p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800000"/>
          <w:sz w:val="20"/>
          <w:szCs w:val="20"/>
          <w:highlight w:val="white"/>
        </w:rPr>
        <w:t>&lt;/cbc:CompanyID</w:t>
      </w:r>
      <w:r w:rsidRPr="008C4B16">
        <w:rPr>
          <w:rFonts w:ascii="Arial" w:hAnsi="Arial" w:cs="Arial"/>
          <w:color w:val="0000FF"/>
          <w:sz w:val="20"/>
          <w:szCs w:val="20"/>
          <w:highlight w:val="white"/>
        </w:rPr>
        <w:t>&gt;</w:t>
      </w:r>
      <w:r w:rsidRPr="008C4B16">
        <w:rPr>
          <w:rFonts w:ascii="Arial" w:hAnsi="Arial" w:cs="Arial"/>
          <w:noProof/>
          <w:sz w:val="20"/>
          <w:szCs w:val="20"/>
          <w:highlight w:val="white"/>
          <w:lang w:val="en-GB"/>
        </w:rPr>
        <w:t>984661185</w:t>
      </w:r>
      <w:r w:rsidRPr="008C4B16">
        <w:rPr>
          <w:rFonts w:ascii="Arial" w:hAnsi="Arial" w:cs="Arial"/>
          <w:color w:val="800000"/>
          <w:sz w:val="20"/>
          <w:szCs w:val="20"/>
          <w:highlight w:val="white"/>
        </w:rPr>
        <w:t>&lt;/cbc:CompanyID&gt;</w:t>
      </w:r>
    </w:p>
    <w:p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800000"/>
          <w:sz w:val="20"/>
          <w:szCs w:val="20"/>
          <w:highlight w:val="white"/>
        </w:rPr>
        <w:t>&lt;cac:RegistrationAddress&gt;</w:t>
      </w:r>
    </w:p>
    <w:p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FF"/>
          <w:sz w:val="20"/>
          <w:szCs w:val="20"/>
          <w:highlight w:val="white"/>
        </w:rPr>
      </w:pP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800000"/>
          <w:sz w:val="20"/>
          <w:szCs w:val="20"/>
          <w:highlight w:val="white"/>
        </w:rPr>
        <w:t>&lt;cbc:CityName</w:t>
      </w:r>
      <w:r w:rsidRPr="008C4B16">
        <w:rPr>
          <w:rFonts w:ascii="Arial" w:hAnsi="Arial" w:cs="Arial"/>
          <w:color w:val="0000FF"/>
          <w:sz w:val="20"/>
          <w:szCs w:val="20"/>
          <w:highlight w:val="white"/>
        </w:rPr>
        <w:t>&gt;</w:t>
      </w:r>
      <w:r w:rsidRPr="008C4B16">
        <w:rPr>
          <w:rFonts w:ascii="Arial" w:hAnsi="Arial" w:cs="Arial"/>
          <w:color w:val="000000"/>
          <w:sz w:val="20"/>
          <w:szCs w:val="20"/>
          <w:highlight w:val="white"/>
        </w:rPr>
        <w:t>Oslo</w:t>
      </w:r>
      <w:r w:rsidRPr="008C4B16">
        <w:rPr>
          <w:rFonts w:ascii="Arial" w:hAnsi="Arial" w:cs="Arial"/>
          <w:color w:val="800000"/>
          <w:sz w:val="20"/>
          <w:szCs w:val="20"/>
          <w:highlight w:val="white"/>
        </w:rPr>
        <w:t>&lt;/cbc:CityName&gt;</w:t>
      </w:r>
    </w:p>
    <w:p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8C4B16">
        <w:rPr>
          <w:rFonts w:ascii="Arial" w:hAnsi="Arial" w:cs="Arial"/>
          <w:noProof/>
          <w:color w:val="800000"/>
          <w:sz w:val="20"/>
          <w:szCs w:val="20"/>
          <w:highlight w:val="white"/>
          <w:lang w:val="en-GB"/>
        </w:rPr>
        <w:tab/>
      </w:r>
      <w:r w:rsidRPr="008C4B16">
        <w:rPr>
          <w:rFonts w:ascii="Arial" w:hAnsi="Arial" w:cs="Arial"/>
          <w:noProof/>
          <w:color w:val="800000"/>
          <w:sz w:val="20"/>
          <w:szCs w:val="20"/>
          <w:highlight w:val="white"/>
          <w:lang w:val="en-GB"/>
        </w:rPr>
        <w:tab/>
      </w:r>
      <w:r w:rsidRPr="008C4B16">
        <w:rPr>
          <w:rFonts w:ascii="Arial" w:hAnsi="Arial" w:cs="Arial"/>
          <w:noProof/>
          <w:color w:val="800000"/>
          <w:sz w:val="20"/>
          <w:szCs w:val="20"/>
          <w:highlight w:val="white"/>
          <w:lang w:val="en-GB"/>
        </w:rPr>
        <w:tab/>
      </w:r>
      <w:r w:rsidRPr="008C4B16">
        <w:rPr>
          <w:rFonts w:ascii="Arial" w:hAnsi="Arial" w:cs="Arial"/>
          <w:noProof/>
          <w:color w:val="800000"/>
          <w:sz w:val="20"/>
          <w:szCs w:val="20"/>
          <w:highlight w:val="white"/>
          <w:lang w:val="en-GB"/>
        </w:rPr>
        <w:tab/>
      </w:r>
      <w:r w:rsidRPr="008C4B16">
        <w:rPr>
          <w:rFonts w:ascii="Arial" w:hAnsi="Arial" w:cs="Arial"/>
          <w:noProof/>
          <w:color w:val="800000"/>
          <w:sz w:val="20"/>
          <w:szCs w:val="20"/>
          <w:highlight w:val="white"/>
          <w:lang w:val="en-GB"/>
        </w:rPr>
        <w:tab/>
        <w:t>&lt;cac:Country&gt;</w:t>
      </w:r>
    </w:p>
    <w:p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800000"/>
          <w:sz w:val="20"/>
          <w:szCs w:val="20"/>
          <w:highlight w:val="white"/>
        </w:rPr>
        <w:t>&lt;cbc:IdentificationCode</w:t>
      </w:r>
      <w:r w:rsidRPr="008C4B16">
        <w:rPr>
          <w:rFonts w:ascii="Arial" w:hAnsi="Arial" w:cs="Arial"/>
          <w:noProof/>
          <w:color w:val="800000"/>
          <w:sz w:val="20"/>
          <w:szCs w:val="20"/>
          <w:highlight w:val="white"/>
          <w:lang w:val="en-GB"/>
        </w:rPr>
        <w:t xml:space="preserve"> </w:t>
      </w:r>
      <w:r w:rsidRPr="008C4B16">
        <w:rPr>
          <w:rFonts w:ascii="Arial" w:hAnsi="Arial" w:cs="Arial"/>
          <w:noProof/>
          <w:color w:val="FF0000"/>
          <w:sz w:val="20"/>
          <w:szCs w:val="20"/>
          <w:highlight w:val="white"/>
          <w:lang w:val="en-GB"/>
        </w:rPr>
        <w:t>listID</w:t>
      </w:r>
      <w:r w:rsidRPr="008C4B16">
        <w:rPr>
          <w:rFonts w:ascii="Arial" w:hAnsi="Arial" w:cs="Arial"/>
          <w:noProof/>
          <w:sz w:val="20"/>
          <w:szCs w:val="20"/>
          <w:highlight w:val="white"/>
          <w:lang w:val="en-GB"/>
        </w:rPr>
        <w:t>=”</w:t>
      </w:r>
      <w:r w:rsidRPr="008C4B16">
        <w:rPr>
          <w:rFonts w:ascii="Arial" w:hAnsi="Arial" w:cs="Arial"/>
          <w:bCs/>
          <w:noProof/>
          <w:sz w:val="20"/>
          <w:szCs w:val="20"/>
          <w:highlight w:val="white"/>
          <w:lang w:val="en-GB"/>
        </w:rPr>
        <w:t>ISO3166-1:Alpha2</w:t>
      </w:r>
      <w:r w:rsidRPr="008C4B16">
        <w:rPr>
          <w:rFonts w:ascii="Arial" w:hAnsi="Arial" w:cs="Arial"/>
          <w:noProof/>
          <w:color w:val="800000"/>
          <w:sz w:val="20"/>
          <w:szCs w:val="20"/>
          <w:highlight w:val="white"/>
          <w:lang w:val="en-GB"/>
        </w:rPr>
        <w:t>”&gt;</w:t>
      </w:r>
      <w:r w:rsidRPr="008C4B16">
        <w:rPr>
          <w:rFonts w:ascii="Arial" w:hAnsi="Arial" w:cs="Arial"/>
          <w:color w:val="000000"/>
          <w:sz w:val="20"/>
          <w:szCs w:val="20"/>
          <w:highlight w:val="white"/>
        </w:rPr>
        <w:t>NO</w:t>
      </w:r>
      <w:r w:rsidRPr="008C4B16">
        <w:rPr>
          <w:rFonts w:ascii="Arial" w:hAnsi="Arial" w:cs="Arial"/>
          <w:color w:val="800000"/>
          <w:sz w:val="20"/>
          <w:szCs w:val="20"/>
          <w:highlight w:val="white"/>
        </w:rPr>
        <w:t>&lt;/cbc:IdentificationCode&gt;</w:t>
      </w:r>
    </w:p>
    <w:p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800000"/>
          <w:sz w:val="20"/>
          <w:szCs w:val="20"/>
          <w:highlight w:val="white"/>
        </w:rPr>
        <w:t>&lt;/cac:Country&gt;</w:t>
      </w:r>
    </w:p>
    <w:p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800000"/>
          <w:sz w:val="20"/>
          <w:szCs w:val="20"/>
          <w:highlight w:val="white"/>
        </w:rPr>
        <w:t>&lt;/cac:RegistrationAddress&gt;</w:t>
      </w:r>
    </w:p>
    <w:p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800000"/>
          <w:sz w:val="20"/>
          <w:szCs w:val="20"/>
          <w:highlight w:val="white"/>
        </w:rPr>
        <w:t>&lt;/cac:PartyLegalEntity&gt;</w:t>
      </w:r>
    </w:p>
    <w:p w:rsidR="008C4B16" w:rsidRPr="008C4B16" w:rsidRDefault="008C4B16" w:rsidP="008C4B16">
      <w:pPr>
        <w:autoSpaceDE w:val="0"/>
        <w:autoSpaceDN w:val="0"/>
        <w:adjustRightInd w:val="0"/>
        <w:ind w:firstLine="720"/>
        <w:rPr>
          <w:rFonts w:ascii="Arial" w:eastAsia="SimSun" w:hAnsi="Arial" w:cs="Arial"/>
          <w:noProof/>
          <w:color w:val="800000"/>
          <w:sz w:val="20"/>
          <w:szCs w:val="20"/>
          <w:highlight w:val="white"/>
          <w:lang w:val="en-GB"/>
        </w:rPr>
      </w:pPr>
      <w:r w:rsidRPr="008C4B16">
        <w:rPr>
          <w:rFonts w:ascii="Arial" w:eastAsia="SimSun" w:hAnsi="Arial" w:cs="Arial"/>
          <w:noProof/>
          <w:color w:val="800000"/>
          <w:sz w:val="20"/>
          <w:szCs w:val="20"/>
          <w:highlight w:val="white"/>
          <w:lang w:val="en-GB"/>
        </w:rPr>
        <w:t>  &lt;cac:Contact&gt;</w:t>
      </w:r>
      <w:r w:rsidRPr="008C4B16">
        <w:rPr>
          <w:rFonts w:ascii="Arial" w:eastAsia="SimSun" w:hAnsi="Arial" w:cs="Arial"/>
          <w:noProof/>
          <w:color w:val="800000"/>
          <w:sz w:val="20"/>
          <w:szCs w:val="20"/>
          <w:highlight w:val="white"/>
          <w:lang w:val="en-GB"/>
        </w:rPr>
        <w:br/>
        <w:t>                &lt;cbc:ID&gt;</w:t>
      </w:r>
      <w:r w:rsidRPr="008C4B16">
        <w:rPr>
          <w:rFonts w:ascii="Arial" w:eastAsia="SimSun" w:hAnsi="Arial" w:cs="Arial"/>
          <w:noProof/>
          <w:color w:val="000000"/>
          <w:sz w:val="20"/>
          <w:szCs w:val="20"/>
          <w:highlight w:val="white"/>
          <w:lang w:val="en-GB"/>
        </w:rPr>
        <w:t>3150bdn</w:t>
      </w:r>
      <w:r w:rsidRPr="008C4B16">
        <w:rPr>
          <w:rFonts w:ascii="Times New Roman" w:eastAsia="SimSun" w:hAnsi="Times New Roman"/>
          <w:color w:val="000000"/>
          <w:sz w:val="20"/>
          <w:szCs w:val="20"/>
        </w:rPr>
        <w:t xml:space="preserve"> </w:t>
      </w:r>
      <w:r w:rsidRPr="008C4B16">
        <w:rPr>
          <w:rFonts w:ascii="Arial" w:eastAsia="SimSun" w:hAnsi="Arial" w:cs="Arial"/>
          <w:noProof/>
          <w:color w:val="800000"/>
          <w:sz w:val="20"/>
          <w:szCs w:val="20"/>
          <w:highlight w:val="white"/>
          <w:lang w:val="en-GB"/>
        </w:rPr>
        <w:t>&lt;/cbc:ID&gt;</w:t>
      </w:r>
      <w:r w:rsidRPr="008C4B16">
        <w:rPr>
          <w:rFonts w:ascii="Arial" w:eastAsia="SimSun" w:hAnsi="Arial" w:cs="Arial"/>
          <w:noProof/>
          <w:color w:val="800000"/>
          <w:sz w:val="20"/>
          <w:szCs w:val="20"/>
          <w:highlight w:val="white"/>
          <w:lang w:val="en-GB"/>
        </w:rPr>
        <w:br/>
        <w:t>                &lt;cbc:Name&gt;</w:t>
      </w:r>
      <w:r w:rsidRPr="008C4B16">
        <w:rPr>
          <w:rFonts w:ascii="Arial" w:eastAsia="SimSun" w:hAnsi="Arial" w:cs="Arial"/>
          <w:noProof/>
          <w:color w:val="000000"/>
          <w:sz w:val="20"/>
          <w:szCs w:val="20"/>
          <w:highlight w:val="white"/>
          <w:lang w:val="en-GB"/>
        </w:rPr>
        <w:t>Johansen, Pat</w:t>
      </w:r>
      <w:r w:rsidRPr="008C4B16">
        <w:rPr>
          <w:rFonts w:ascii="Arial" w:eastAsia="SimSun" w:hAnsi="Arial" w:cs="Arial"/>
          <w:noProof/>
          <w:color w:val="800000"/>
          <w:sz w:val="20"/>
          <w:szCs w:val="20"/>
          <w:highlight w:val="white"/>
          <w:lang w:val="en-GB"/>
        </w:rPr>
        <w:t>&lt;/cbc:Name&gt;</w:t>
      </w:r>
      <w:r w:rsidRPr="008C4B16">
        <w:rPr>
          <w:rFonts w:ascii="Arial" w:eastAsia="SimSun" w:hAnsi="Arial" w:cs="Arial"/>
          <w:noProof/>
          <w:color w:val="800000"/>
          <w:sz w:val="20"/>
          <w:szCs w:val="20"/>
          <w:highlight w:val="white"/>
          <w:lang w:val="en-GB"/>
        </w:rPr>
        <w:br/>
        <w:t>                &lt;cbc:Telephone&gt;</w:t>
      </w:r>
      <w:r w:rsidRPr="008C4B16">
        <w:rPr>
          <w:rFonts w:ascii="Arial" w:eastAsia="SimSun" w:hAnsi="Arial" w:cs="Arial"/>
          <w:noProof/>
          <w:color w:val="000000"/>
          <w:sz w:val="20"/>
          <w:szCs w:val="20"/>
          <w:highlight w:val="white"/>
          <w:lang w:val="en-GB"/>
        </w:rPr>
        <w:t>91508465</w:t>
      </w:r>
      <w:r w:rsidRPr="008C4B16">
        <w:rPr>
          <w:rFonts w:ascii="Arial" w:eastAsia="SimSun" w:hAnsi="Arial" w:cs="Arial"/>
          <w:noProof/>
          <w:color w:val="800000"/>
          <w:sz w:val="20"/>
          <w:szCs w:val="20"/>
          <w:highlight w:val="white"/>
          <w:lang w:val="en-GB"/>
        </w:rPr>
        <w:t>&lt;/cbc:Telephone&gt;</w:t>
      </w:r>
    </w:p>
    <w:p w:rsidR="008C4B16" w:rsidRPr="008C4B16" w:rsidRDefault="008C4B16" w:rsidP="008C4B16">
      <w:pPr>
        <w:autoSpaceDE w:val="0"/>
        <w:autoSpaceDN w:val="0"/>
        <w:adjustRightInd w:val="0"/>
        <w:ind w:firstLine="720"/>
        <w:rPr>
          <w:rFonts w:ascii="Times New Roman" w:eastAsia="SimSun" w:hAnsi="Times New Roman"/>
          <w:color w:val="000000"/>
          <w:sz w:val="20"/>
          <w:szCs w:val="20"/>
        </w:rPr>
      </w:pPr>
      <w:r w:rsidRPr="008C4B16">
        <w:rPr>
          <w:rFonts w:ascii="Arial" w:eastAsia="SimSun" w:hAnsi="Arial" w:cs="Arial"/>
          <w:noProof/>
          <w:color w:val="800000"/>
          <w:sz w:val="20"/>
          <w:szCs w:val="20"/>
          <w:highlight w:val="white"/>
          <w:lang w:val="en-GB"/>
        </w:rPr>
        <w:t>   &lt;cbc:Telefax&gt;</w:t>
      </w:r>
      <w:r w:rsidRPr="008C4B16">
        <w:rPr>
          <w:rFonts w:ascii="Arial" w:eastAsia="SimSun" w:hAnsi="Arial" w:cs="Arial"/>
          <w:noProof/>
          <w:color w:val="000000"/>
          <w:sz w:val="20"/>
          <w:szCs w:val="20"/>
          <w:highlight w:val="white"/>
          <w:lang w:val="en-GB"/>
        </w:rPr>
        <w:t>91508466</w:t>
      </w:r>
      <w:r w:rsidRPr="008C4B16">
        <w:rPr>
          <w:rFonts w:ascii="Arial" w:eastAsia="SimSun" w:hAnsi="Arial" w:cs="Arial"/>
          <w:noProof/>
          <w:color w:val="800000"/>
          <w:sz w:val="20"/>
          <w:szCs w:val="20"/>
          <w:highlight w:val="white"/>
          <w:lang w:val="en-GB"/>
        </w:rPr>
        <w:t>&lt;/cbc:Telefax&gt;</w:t>
      </w:r>
      <w:r w:rsidRPr="008C4B16">
        <w:rPr>
          <w:rFonts w:ascii="Arial" w:eastAsia="SimSun" w:hAnsi="Arial" w:cs="Arial"/>
          <w:noProof/>
          <w:color w:val="800000"/>
          <w:sz w:val="20"/>
          <w:szCs w:val="20"/>
          <w:highlight w:val="white"/>
          <w:lang w:val="en-GB"/>
        </w:rPr>
        <w:br/>
        <w:t>                &lt;cbc:ElectronicMail&gt;</w:t>
      </w:r>
      <w:r w:rsidRPr="008C4B16">
        <w:rPr>
          <w:rFonts w:ascii="Arial" w:eastAsia="SimSun" w:hAnsi="Arial" w:cs="Arial"/>
          <w:noProof/>
          <w:color w:val="000000"/>
          <w:sz w:val="20"/>
          <w:szCs w:val="20"/>
          <w:highlight w:val="white"/>
          <w:lang w:val="en-GB"/>
        </w:rPr>
        <w:t>pat.johansen@buyercompany.no</w:t>
      </w:r>
      <w:r w:rsidRPr="008C4B16">
        <w:rPr>
          <w:rFonts w:ascii="Arial" w:eastAsia="SimSun" w:hAnsi="Arial" w:cs="Arial"/>
          <w:noProof/>
          <w:color w:val="800000"/>
          <w:sz w:val="20"/>
          <w:szCs w:val="20"/>
          <w:highlight w:val="white"/>
          <w:lang w:val="en-GB"/>
        </w:rPr>
        <w:t>&lt;/cbc:ElectronicMail&gt;</w:t>
      </w:r>
      <w:r w:rsidRPr="008C4B16">
        <w:rPr>
          <w:rFonts w:ascii="Arial" w:eastAsia="SimSun" w:hAnsi="Arial" w:cs="Arial"/>
          <w:noProof/>
          <w:color w:val="800000"/>
          <w:sz w:val="20"/>
          <w:szCs w:val="20"/>
          <w:highlight w:val="white"/>
          <w:lang w:val="en-GB"/>
        </w:rPr>
        <w:br/>
        <w:t>            &lt;/cac:Contact&gt;</w:t>
      </w:r>
      <w:r w:rsidRPr="008C4B16">
        <w:rPr>
          <w:rFonts w:ascii="Arial" w:eastAsia="SimSun" w:hAnsi="Arial" w:cs="Arial"/>
          <w:noProof/>
          <w:color w:val="800000"/>
          <w:sz w:val="20"/>
          <w:szCs w:val="20"/>
          <w:highlight w:val="white"/>
          <w:lang w:val="en-GB"/>
        </w:rPr>
        <w:br/>
        <w:t>        &lt;/cac:Party&gt;</w:t>
      </w:r>
      <w:r w:rsidRPr="008C4B16">
        <w:rPr>
          <w:rFonts w:ascii="Arial" w:eastAsia="SimSun" w:hAnsi="Arial" w:cs="Arial"/>
          <w:noProof/>
          <w:color w:val="800000"/>
          <w:sz w:val="20"/>
          <w:szCs w:val="20"/>
          <w:highlight w:val="white"/>
          <w:lang w:val="en-GB"/>
        </w:rPr>
        <w:br/>
        <w:t xml:space="preserve">    &lt;/cac:BuyerCustomerParty&gt; </w:t>
      </w:r>
    </w:p>
    <w:p w:rsidR="008C4B16" w:rsidRPr="008C4B16" w:rsidRDefault="008C4B16" w:rsidP="008C4B16">
      <w:pPr>
        <w:ind w:left="720"/>
      </w:pPr>
    </w:p>
    <w:p w:rsidR="008C4B16" w:rsidRPr="008C4B16" w:rsidRDefault="008C4B16" w:rsidP="008C4B16">
      <w:pPr>
        <w:pStyle w:val="Heading3"/>
        <w:rPr>
          <w:highlight w:val="white"/>
        </w:rPr>
      </w:pPr>
      <w:bookmarkStart w:id="150" w:name="_Toc355097384"/>
      <w:bookmarkStart w:id="151" w:name="_Toc355700124"/>
      <w:bookmarkStart w:id="152" w:name="_Toc355700246"/>
      <w:bookmarkStart w:id="153" w:name="_Toc356905036"/>
      <w:bookmarkStart w:id="154" w:name="_Toc373140776"/>
      <w:r w:rsidRPr="008C4B16">
        <w:rPr>
          <w:highlight w:val="white"/>
        </w:rPr>
        <w:t>OriginatorCustomerParty (Originator)</w:t>
      </w:r>
      <w:bookmarkEnd w:id="154"/>
    </w:p>
    <w:p w:rsidR="008C4B16" w:rsidRPr="008C4B16" w:rsidRDefault="008C4B16" w:rsidP="008C4B16">
      <w:r w:rsidRPr="008C4B16">
        <w:t>The unit initiating the order.  Most often the end user.  The originator  information is optional in the PEPPOL BIS Order message.</w:t>
      </w:r>
    </w:p>
    <w:p w:rsidR="008C4B16" w:rsidRPr="008C4B16" w:rsidRDefault="008C4B16" w:rsidP="008C4B16"/>
    <w:p w:rsidR="008C4B16" w:rsidRPr="008C4B16" w:rsidRDefault="008C4B16" w:rsidP="008C4B16">
      <w:pPr>
        <w:rPr>
          <w:b/>
        </w:rPr>
      </w:pPr>
      <w:r w:rsidRPr="008C4B16">
        <w:rPr>
          <w:b/>
        </w:rPr>
        <w:t xml:space="preserve">Example:  </w:t>
      </w:r>
    </w:p>
    <w:p w:rsidR="008C4B16" w:rsidRPr="008C4B16" w:rsidRDefault="008C4B16" w:rsidP="008C4B16">
      <w:pPr>
        <w:rPr>
          <w:rFonts w:ascii="Arial" w:hAnsi="Arial" w:cs="Arial"/>
          <w:noProof/>
          <w:color w:val="800000"/>
          <w:sz w:val="20"/>
          <w:szCs w:val="20"/>
          <w:highlight w:val="white"/>
          <w:lang w:val="en-GB"/>
        </w:rPr>
      </w:pPr>
      <w:r w:rsidRPr="008C4B16">
        <w:rPr>
          <w:rFonts w:ascii="Arial" w:hAnsi="Arial" w:cs="Arial"/>
          <w:noProof/>
          <w:color w:val="800000"/>
          <w:sz w:val="20"/>
          <w:szCs w:val="20"/>
          <w:highlight w:val="white"/>
          <w:lang w:val="en-GB"/>
        </w:rPr>
        <w:t>&lt;cac:OriginatorCustomerParty&gt;</w:t>
      </w:r>
      <w:r w:rsidRPr="008C4B16">
        <w:rPr>
          <w:rFonts w:ascii="Arial" w:hAnsi="Arial" w:cs="Arial"/>
          <w:noProof/>
          <w:color w:val="800000"/>
          <w:sz w:val="20"/>
          <w:szCs w:val="20"/>
          <w:highlight w:val="white"/>
          <w:lang w:val="en-GB"/>
        </w:rPr>
        <w:br/>
        <w:t>        &lt;cac:Party&gt;</w:t>
      </w:r>
      <w:r w:rsidRPr="008C4B16">
        <w:rPr>
          <w:rFonts w:ascii="Arial" w:hAnsi="Arial" w:cs="Arial"/>
          <w:noProof/>
          <w:color w:val="800000"/>
          <w:sz w:val="20"/>
          <w:szCs w:val="20"/>
          <w:highlight w:val="white"/>
          <w:lang w:val="en-GB"/>
        </w:rPr>
        <w:br/>
        <w:t>            &lt;cac:PartyName&gt;</w:t>
      </w:r>
      <w:r w:rsidRPr="008C4B16">
        <w:rPr>
          <w:rFonts w:ascii="Arial" w:hAnsi="Arial" w:cs="Arial"/>
          <w:noProof/>
          <w:color w:val="800000"/>
          <w:sz w:val="20"/>
          <w:szCs w:val="20"/>
          <w:highlight w:val="white"/>
          <w:lang w:val="en-GB"/>
        </w:rPr>
        <w:br/>
        <w:t>                &lt;cbc:Name&gt;</w:t>
      </w:r>
      <w:r w:rsidRPr="008C4B16">
        <w:rPr>
          <w:rFonts w:ascii="Arial" w:hAnsi="Arial" w:cs="Arial"/>
          <w:noProof/>
          <w:sz w:val="20"/>
          <w:szCs w:val="20"/>
          <w:highlight w:val="white"/>
          <w:lang w:val="en-GB"/>
        </w:rPr>
        <w:t>Purchasing department</w:t>
      </w:r>
      <w:r w:rsidRPr="008C4B16">
        <w:rPr>
          <w:rFonts w:ascii="Arial" w:hAnsi="Arial" w:cs="Arial"/>
          <w:noProof/>
          <w:color w:val="800000"/>
          <w:sz w:val="20"/>
          <w:szCs w:val="20"/>
          <w:highlight w:val="white"/>
          <w:lang w:val="en-GB"/>
        </w:rPr>
        <w:t>&lt;/cbc:Name&gt;</w:t>
      </w:r>
      <w:r w:rsidRPr="008C4B16">
        <w:rPr>
          <w:rFonts w:ascii="Arial" w:hAnsi="Arial" w:cs="Arial"/>
          <w:noProof/>
          <w:color w:val="800000"/>
          <w:sz w:val="20"/>
          <w:szCs w:val="20"/>
          <w:highlight w:val="white"/>
          <w:lang w:val="en-GB"/>
        </w:rPr>
        <w:br/>
        <w:t>            &lt;/cac:PartyName&gt;</w:t>
      </w:r>
      <w:r w:rsidRPr="008C4B16">
        <w:rPr>
          <w:rFonts w:ascii="Arial" w:hAnsi="Arial" w:cs="Arial"/>
          <w:noProof/>
          <w:color w:val="800000"/>
          <w:sz w:val="20"/>
          <w:szCs w:val="20"/>
          <w:highlight w:val="white"/>
          <w:lang w:val="en-GB"/>
        </w:rPr>
        <w:br/>
        <w:t>            &lt;cac:Contact&gt;</w:t>
      </w:r>
      <w:r w:rsidRPr="008C4B16">
        <w:rPr>
          <w:rFonts w:ascii="Arial" w:hAnsi="Arial" w:cs="Arial"/>
          <w:noProof/>
          <w:color w:val="800000"/>
          <w:sz w:val="20"/>
          <w:szCs w:val="20"/>
          <w:highlight w:val="white"/>
          <w:lang w:val="en-GB"/>
        </w:rPr>
        <w:br/>
        <w:t>                &lt;cbc:Name&gt;</w:t>
      </w:r>
      <w:r w:rsidRPr="008C4B16">
        <w:rPr>
          <w:rFonts w:ascii="Arial" w:hAnsi="Arial" w:cs="Arial"/>
          <w:noProof/>
          <w:sz w:val="20"/>
          <w:szCs w:val="20"/>
          <w:highlight w:val="white"/>
          <w:lang w:val="en-GB"/>
        </w:rPr>
        <w:t>Smith, John</w:t>
      </w:r>
      <w:r w:rsidRPr="008C4B16">
        <w:rPr>
          <w:rFonts w:ascii="Arial" w:hAnsi="Arial" w:cs="Arial"/>
          <w:noProof/>
          <w:color w:val="800000"/>
          <w:sz w:val="20"/>
          <w:szCs w:val="20"/>
          <w:highlight w:val="white"/>
          <w:lang w:val="en-GB"/>
        </w:rPr>
        <w:t>&lt;/cbc:Name&gt;</w:t>
      </w:r>
      <w:r w:rsidRPr="008C4B16">
        <w:rPr>
          <w:rFonts w:ascii="Arial" w:hAnsi="Arial" w:cs="Arial"/>
          <w:noProof/>
          <w:color w:val="800000"/>
          <w:sz w:val="20"/>
          <w:szCs w:val="20"/>
          <w:highlight w:val="white"/>
          <w:lang w:val="en-GB"/>
        </w:rPr>
        <w:br/>
        <w:t>                &lt;cbc:Telephone&gt;</w:t>
      </w:r>
      <w:r w:rsidRPr="008C4B16">
        <w:rPr>
          <w:rFonts w:ascii="Arial" w:hAnsi="Arial" w:cs="Arial"/>
          <w:noProof/>
          <w:sz w:val="20"/>
          <w:szCs w:val="20"/>
          <w:highlight w:val="white"/>
          <w:lang w:val="en-GB"/>
        </w:rPr>
        <w:t>92005761</w:t>
      </w:r>
      <w:r w:rsidRPr="008C4B16">
        <w:rPr>
          <w:rFonts w:ascii="Arial" w:hAnsi="Arial" w:cs="Arial"/>
          <w:noProof/>
          <w:color w:val="800000"/>
          <w:sz w:val="20"/>
          <w:szCs w:val="20"/>
          <w:highlight w:val="white"/>
          <w:lang w:val="en-GB"/>
        </w:rPr>
        <w:t>&lt;/cbc:Telephone&gt;</w:t>
      </w:r>
    </w:p>
    <w:p w:rsidR="008C4B16" w:rsidRPr="008C4B16" w:rsidRDefault="008C4B16" w:rsidP="008C4B16">
      <w:pPr>
        <w:autoSpaceDE w:val="0"/>
        <w:autoSpaceDN w:val="0"/>
        <w:adjustRightInd w:val="0"/>
        <w:ind w:firstLine="720"/>
        <w:rPr>
          <w:rFonts w:ascii="Times New Roman" w:eastAsia="SimSun" w:hAnsi="Times New Roman"/>
          <w:color w:val="000000"/>
          <w:sz w:val="20"/>
          <w:szCs w:val="20"/>
        </w:rPr>
      </w:pPr>
      <w:r w:rsidRPr="008C4B16">
        <w:rPr>
          <w:rFonts w:ascii="Arial" w:eastAsia="SimSun" w:hAnsi="Arial" w:cs="Arial"/>
          <w:noProof/>
          <w:color w:val="800000"/>
          <w:sz w:val="20"/>
          <w:szCs w:val="20"/>
          <w:highlight w:val="white"/>
          <w:lang w:val="en-GB"/>
        </w:rPr>
        <w:t>   &lt;cbc:Telefax&gt;</w:t>
      </w:r>
      <w:r w:rsidRPr="008C4B16">
        <w:rPr>
          <w:rFonts w:ascii="Arial" w:eastAsia="SimSun" w:hAnsi="Arial" w:cs="Arial"/>
          <w:noProof/>
          <w:color w:val="000000"/>
          <w:sz w:val="20"/>
          <w:szCs w:val="20"/>
          <w:highlight w:val="white"/>
          <w:lang w:val="en-GB"/>
        </w:rPr>
        <w:t>92005762</w:t>
      </w:r>
      <w:r w:rsidRPr="008C4B16">
        <w:rPr>
          <w:rFonts w:ascii="Arial" w:eastAsia="SimSun" w:hAnsi="Arial" w:cs="Arial"/>
          <w:noProof/>
          <w:color w:val="800000"/>
          <w:sz w:val="20"/>
          <w:szCs w:val="20"/>
          <w:highlight w:val="white"/>
          <w:lang w:val="en-GB"/>
        </w:rPr>
        <w:t>&lt;/cbc:Telefax&gt;</w:t>
      </w:r>
      <w:r w:rsidRPr="008C4B16">
        <w:rPr>
          <w:rFonts w:ascii="Arial" w:eastAsia="SimSun" w:hAnsi="Arial" w:cs="Arial"/>
          <w:noProof/>
          <w:color w:val="800000"/>
          <w:sz w:val="20"/>
          <w:szCs w:val="20"/>
          <w:highlight w:val="white"/>
          <w:lang w:val="en-GB"/>
        </w:rPr>
        <w:br/>
        <w:t>                &lt;cbc:ElectronicMail&gt;</w:t>
      </w:r>
      <w:r w:rsidRPr="008C4B16">
        <w:rPr>
          <w:rFonts w:ascii="Arial" w:eastAsia="SimSun" w:hAnsi="Arial" w:cs="Arial"/>
          <w:noProof/>
          <w:color w:val="000000"/>
          <w:sz w:val="20"/>
          <w:szCs w:val="20"/>
          <w:highlight w:val="white"/>
          <w:lang w:val="en-GB"/>
        </w:rPr>
        <w:t>john.smith@sellercompany.no</w:t>
      </w:r>
      <w:r w:rsidRPr="008C4B16">
        <w:rPr>
          <w:rFonts w:ascii="Arial" w:eastAsia="SimSun" w:hAnsi="Arial" w:cs="Arial"/>
          <w:noProof/>
          <w:color w:val="800000"/>
          <w:sz w:val="20"/>
          <w:szCs w:val="20"/>
          <w:highlight w:val="white"/>
          <w:lang w:val="en-GB"/>
        </w:rPr>
        <w:t>&lt;/cbc:ElectronicMail&gt;</w:t>
      </w:r>
      <w:r w:rsidRPr="008C4B16">
        <w:rPr>
          <w:rFonts w:ascii="Arial" w:eastAsia="SimSun" w:hAnsi="Arial" w:cs="Arial"/>
          <w:noProof/>
          <w:color w:val="800000"/>
          <w:sz w:val="20"/>
          <w:szCs w:val="20"/>
          <w:highlight w:val="white"/>
          <w:lang w:val="en-GB"/>
        </w:rPr>
        <w:br/>
        <w:t>            &lt;/cac:Contact&gt;</w:t>
      </w:r>
      <w:r w:rsidRPr="008C4B16">
        <w:rPr>
          <w:rFonts w:ascii="Arial" w:eastAsia="SimSun" w:hAnsi="Arial" w:cs="Arial"/>
          <w:noProof/>
          <w:color w:val="800000"/>
          <w:sz w:val="20"/>
          <w:szCs w:val="20"/>
          <w:highlight w:val="white"/>
          <w:lang w:val="en-GB"/>
        </w:rPr>
        <w:br/>
        <w:t>        &lt;/cac:Party&gt;</w:t>
      </w:r>
      <w:r w:rsidRPr="008C4B16">
        <w:rPr>
          <w:rFonts w:ascii="Arial" w:eastAsia="SimSun" w:hAnsi="Arial" w:cs="Arial"/>
          <w:noProof/>
          <w:color w:val="800000"/>
          <w:sz w:val="20"/>
          <w:szCs w:val="20"/>
          <w:highlight w:val="white"/>
          <w:lang w:val="en-GB"/>
        </w:rPr>
        <w:br/>
        <w:t xml:space="preserve">    &lt;/cac:OriginatorCustomerParty&gt; </w:t>
      </w:r>
    </w:p>
    <w:p w:rsidR="008C4B16" w:rsidRPr="008C4B16" w:rsidRDefault="008C4B16" w:rsidP="008C4B16">
      <w:pPr>
        <w:rPr>
          <w:b/>
          <w:highlight w:val="white"/>
        </w:rPr>
      </w:pPr>
    </w:p>
    <w:bookmarkEnd w:id="150"/>
    <w:bookmarkEnd w:id="151"/>
    <w:bookmarkEnd w:id="152"/>
    <w:bookmarkEnd w:id="153"/>
    <w:p w:rsidR="008C4B16" w:rsidRPr="008C4B16" w:rsidRDefault="008C4B16" w:rsidP="008C4B16">
      <w:pPr>
        <w:autoSpaceDE w:val="0"/>
        <w:autoSpaceDN w:val="0"/>
        <w:adjustRightInd w:val="0"/>
        <w:ind w:left="720"/>
        <w:rPr>
          <w:rFonts w:ascii="Arial" w:eastAsia="Calibri" w:hAnsi="Arial" w:cs="Arial"/>
          <w:color w:val="000000"/>
          <w:sz w:val="20"/>
          <w:szCs w:val="20"/>
          <w:highlight w:val="white"/>
          <w:lang w:val="en-GB" w:eastAsia="en-GB"/>
        </w:rPr>
      </w:pPr>
    </w:p>
    <w:p w:rsidR="008C4B16" w:rsidRPr="008C4B16" w:rsidRDefault="008C4B16" w:rsidP="008C4B16">
      <w:pPr>
        <w:pStyle w:val="Heading3"/>
        <w:rPr>
          <w:highlight w:val="white"/>
        </w:rPr>
      </w:pPr>
      <w:bookmarkStart w:id="155" w:name="_Toc373140777"/>
      <w:r w:rsidRPr="008C4B16">
        <w:rPr>
          <w:highlight w:val="white"/>
        </w:rPr>
        <w:t>AccountingCustomerParty (Invoicee)</w:t>
      </w:r>
      <w:bookmarkEnd w:id="155"/>
    </w:p>
    <w:p w:rsidR="008C4B16" w:rsidRPr="008C4B16" w:rsidRDefault="008C4B16" w:rsidP="008C4B16">
      <w:r w:rsidRPr="008C4B16">
        <w:t>The invoicee is the legal person or organization acting on behalf of the customer and who receives the invoice for the order.  The invoicee information is optional in the PEPPOL BIS Order message.</w:t>
      </w:r>
    </w:p>
    <w:p w:rsidR="008C4B16" w:rsidRPr="008C4B16" w:rsidRDefault="008C4B16" w:rsidP="008C4B16"/>
    <w:p w:rsidR="008C4B16" w:rsidRPr="008C4B16" w:rsidRDefault="008C4B16" w:rsidP="008C4B16">
      <w:pPr>
        <w:rPr>
          <w:b/>
        </w:rPr>
      </w:pPr>
      <w:r w:rsidRPr="008C4B16">
        <w:rPr>
          <w:b/>
        </w:rPr>
        <w:t xml:space="preserve">Example:  </w:t>
      </w:r>
    </w:p>
    <w:p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AccountingCustomerParty</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ind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Party</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ind w:left="72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EndpointID</w:t>
      </w:r>
      <w:r w:rsidRPr="008C4B16">
        <w:rPr>
          <w:rFonts w:ascii="Arial" w:eastAsia="Calibri" w:hAnsi="Arial" w:cs="Arial"/>
          <w:color w:val="FF0000"/>
          <w:sz w:val="20"/>
          <w:szCs w:val="20"/>
          <w:highlight w:val="white"/>
          <w:lang w:eastAsia="sv-SE"/>
        </w:rPr>
        <w:t xml:space="preserve"> schemeID</w:t>
      </w:r>
      <w:r w:rsidRPr="008C4B16">
        <w:rPr>
          <w:rFonts w:ascii="Arial" w:eastAsia="Calibri" w:hAnsi="Arial" w:cs="Arial"/>
          <w:color w:val="0000FF"/>
          <w:sz w:val="20"/>
          <w:szCs w:val="20"/>
          <w:highlight w:val="white"/>
          <w:lang w:eastAsia="sv-SE"/>
        </w:rPr>
        <w:t>="</w:t>
      </w:r>
      <w:r w:rsidRPr="008C4B16">
        <w:rPr>
          <w:rFonts w:ascii="Arial" w:eastAsia="Calibri" w:hAnsi="Arial" w:cs="Arial"/>
          <w:color w:val="000000"/>
          <w:sz w:val="20"/>
          <w:szCs w:val="20"/>
          <w:highlight w:val="white"/>
          <w:lang w:eastAsia="sv-SE"/>
        </w:rPr>
        <w:t>SE:ORGNR</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5544332211</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EndpointID</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ind w:left="72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PartyIdentification</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ind w:left="144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ID</w:t>
      </w:r>
      <w:r w:rsidRPr="008C4B16">
        <w:rPr>
          <w:rFonts w:ascii="Arial" w:eastAsia="Calibri" w:hAnsi="Arial" w:cs="Arial"/>
          <w:color w:val="FF0000"/>
          <w:sz w:val="20"/>
          <w:szCs w:val="20"/>
          <w:highlight w:val="white"/>
          <w:lang w:eastAsia="sv-SE"/>
        </w:rPr>
        <w:t xml:space="preserve"> schemeID</w:t>
      </w:r>
      <w:r w:rsidRPr="008C4B16">
        <w:rPr>
          <w:rFonts w:ascii="Arial" w:eastAsia="Calibri" w:hAnsi="Arial" w:cs="Arial"/>
          <w:color w:val="0000FF"/>
          <w:sz w:val="20"/>
          <w:szCs w:val="20"/>
          <w:highlight w:val="white"/>
          <w:lang w:eastAsia="sv-SE"/>
        </w:rPr>
        <w:t>="</w:t>
      </w:r>
      <w:r w:rsidRPr="008C4B16">
        <w:rPr>
          <w:rFonts w:ascii="Arial" w:eastAsia="Calibri" w:hAnsi="Arial" w:cs="Arial"/>
          <w:color w:val="000000"/>
          <w:sz w:val="20"/>
          <w:szCs w:val="20"/>
          <w:highlight w:val="white"/>
          <w:lang w:eastAsia="sv-SE"/>
        </w:rPr>
        <w:t>SE:ORGNR</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5544332211</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ID</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ind w:left="72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PartyIdentification</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ind w:left="72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PartyName</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ind w:left="144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Name</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Swedish Hospitals</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Name</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ind w:left="720" w:firstLine="720"/>
        <w:rPr>
          <w:rFonts w:ascii="Arial" w:eastAsia="Calibri" w:hAnsi="Arial" w:cs="Arial"/>
          <w:color w:val="0000FF"/>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PartyName</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ind w:left="72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PostalAddress</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ind w:left="1440" w:firstLine="720"/>
        <w:rPr>
          <w:rFonts w:ascii="Arial" w:eastAsia="Calibri" w:hAnsi="Arial" w:cs="Arial"/>
          <w:color w:val="000000"/>
          <w:sz w:val="20"/>
          <w:szCs w:val="20"/>
          <w:highlight w:val="white"/>
          <w:lang w:eastAsia="sv-SE"/>
        </w:rPr>
      </w:pPr>
      <w:r w:rsidRPr="008C4B16">
        <w:rPr>
          <w:rFonts w:ascii="Arial" w:eastAsia="Calibri" w:hAnsi="Arial" w:cs="Arial"/>
          <w:color w:val="800000"/>
          <w:sz w:val="20"/>
          <w:szCs w:val="20"/>
          <w:highlight w:val="white"/>
          <w:lang w:eastAsia="sv-SE"/>
        </w:rPr>
        <w:t>&lt;cbc:StreetName</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Main street 4</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StreetName</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AdditionalStreetName</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Back door</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AdditionalStreetName</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CityName</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Eurocity</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CityName</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PostalZone</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11155</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PostalZone</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CountrySubentity</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Region A</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CountrySubentity</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ind w:left="1440" w:firstLine="72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Country</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IdentificationCode</w:t>
      </w:r>
      <w:r w:rsidRPr="008C4B16">
        <w:rPr>
          <w:rFonts w:ascii="Arial" w:eastAsia="Calibri" w:hAnsi="Arial" w:cs="Arial"/>
          <w:color w:val="FF0000"/>
          <w:sz w:val="20"/>
          <w:szCs w:val="20"/>
          <w:highlight w:val="white"/>
          <w:lang w:eastAsia="sv-SE"/>
        </w:rPr>
        <w:t xml:space="preserve"> listID</w:t>
      </w:r>
      <w:r w:rsidRPr="008C4B16">
        <w:rPr>
          <w:rFonts w:ascii="Arial" w:eastAsia="Calibri" w:hAnsi="Arial" w:cs="Arial"/>
          <w:color w:val="0000FF"/>
          <w:sz w:val="20"/>
          <w:szCs w:val="20"/>
          <w:highlight w:val="white"/>
          <w:lang w:eastAsia="sv-SE"/>
        </w:rPr>
        <w:t>="</w:t>
      </w:r>
      <w:r w:rsidRPr="008C4B16">
        <w:rPr>
          <w:rFonts w:ascii="Arial" w:eastAsia="Calibri" w:hAnsi="Arial" w:cs="Arial"/>
          <w:color w:val="000000"/>
          <w:sz w:val="20"/>
          <w:szCs w:val="20"/>
          <w:highlight w:val="white"/>
          <w:lang w:eastAsia="sv-SE"/>
        </w:rPr>
        <w:t>ISO3166-1:Alpha2</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SE</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IdentificationCode</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Country</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ind w:left="720" w:firstLine="720"/>
        <w:rPr>
          <w:rFonts w:ascii="Arial" w:eastAsia="Calibri" w:hAnsi="Arial" w:cs="Arial"/>
          <w:color w:val="0000FF"/>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PostalAddress</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ind w:left="72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PartyTaxScheme</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t xml:space="preserve">  </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CompanyID</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SE554127771101</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CompanyID</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t xml:space="preserve">  </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TaxScheme</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ID</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VAT</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ID</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TaxScheme</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ind w:left="72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PartyTaxScheme</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PartyLegalEntity</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RegistrationName</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Swedish Hospitals AB</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RegistrationName</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CompanyID</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5544332211</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CompanyID</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RegistrationAddress</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 xml:space="preserve"> </w:t>
      </w:r>
      <w:r w:rsidRPr="008C4B16">
        <w:rPr>
          <w:rFonts w:ascii="Arial" w:eastAsia="Calibri" w:hAnsi="Arial" w:cs="Arial"/>
          <w:color w:val="0000FF"/>
          <w:sz w:val="20"/>
          <w:szCs w:val="20"/>
          <w:highlight w:val="white"/>
          <w:lang w:eastAsia="sv-SE"/>
        </w:rPr>
        <w:tab/>
      </w:r>
      <w:r w:rsidRPr="008C4B16">
        <w:rPr>
          <w:rFonts w:ascii="Arial" w:eastAsia="Calibri" w:hAnsi="Arial" w:cs="Arial"/>
          <w:color w:val="0000FF"/>
          <w:sz w:val="20"/>
          <w:szCs w:val="20"/>
          <w:highlight w:val="white"/>
          <w:lang w:eastAsia="sv-SE"/>
        </w:rPr>
        <w:tab/>
      </w:r>
      <w:r w:rsidRPr="008C4B16">
        <w:rPr>
          <w:rFonts w:ascii="Arial" w:eastAsia="Calibri" w:hAnsi="Arial" w:cs="Arial"/>
          <w:color w:val="0000FF"/>
          <w:sz w:val="20"/>
          <w:szCs w:val="20"/>
          <w:highlight w:val="white"/>
          <w:lang w:eastAsia="sv-SE"/>
        </w:rPr>
        <w:tab/>
      </w:r>
      <w:r w:rsidRPr="008C4B16">
        <w:rPr>
          <w:rFonts w:ascii="Arial" w:eastAsia="Calibri" w:hAnsi="Arial" w:cs="Arial"/>
          <w:color w:val="0000FF"/>
          <w:sz w:val="20"/>
          <w:szCs w:val="20"/>
          <w:highlight w:val="white"/>
          <w:lang w:eastAsia="sv-SE"/>
        </w:rPr>
        <w:tab/>
        <w:t>&lt;</w:t>
      </w:r>
      <w:r w:rsidRPr="008C4B16">
        <w:rPr>
          <w:rFonts w:ascii="Arial" w:eastAsia="Calibri" w:hAnsi="Arial" w:cs="Arial"/>
          <w:color w:val="800000"/>
          <w:sz w:val="20"/>
          <w:szCs w:val="20"/>
          <w:highlight w:val="white"/>
          <w:lang w:eastAsia="sv-SE"/>
        </w:rPr>
        <w:t>cbc:CityName</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Stockholm</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CityName</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Country</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ind w:left="216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IdentificationCode</w:t>
      </w:r>
      <w:r w:rsidRPr="008C4B16">
        <w:rPr>
          <w:rFonts w:ascii="Arial" w:eastAsia="Calibri" w:hAnsi="Arial" w:cs="Arial"/>
          <w:color w:val="FF0000"/>
          <w:sz w:val="20"/>
          <w:szCs w:val="20"/>
          <w:highlight w:val="white"/>
          <w:lang w:eastAsia="sv-SE"/>
        </w:rPr>
        <w:t xml:space="preserve"> listID</w:t>
      </w:r>
      <w:r w:rsidRPr="008C4B16">
        <w:rPr>
          <w:rFonts w:ascii="Arial" w:eastAsia="Calibri" w:hAnsi="Arial" w:cs="Arial"/>
          <w:color w:val="0000FF"/>
          <w:sz w:val="20"/>
          <w:szCs w:val="20"/>
          <w:highlight w:val="white"/>
          <w:lang w:eastAsia="sv-SE"/>
        </w:rPr>
        <w:t>="</w:t>
      </w:r>
      <w:r w:rsidRPr="008C4B16">
        <w:rPr>
          <w:rFonts w:ascii="Arial" w:eastAsia="Calibri" w:hAnsi="Arial" w:cs="Arial"/>
          <w:color w:val="000000"/>
          <w:sz w:val="20"/>
          <w:szCs w:val="20"/>
          <w:highlight w:val="white"/>
          <w:lang w:eastAsia="sv-SE"/>
        </w:rPr>
        <w:t>ISO3166-1:Alpha2</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SE</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IdentificationCode</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ind w:left="216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Country</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ind w:left="144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RegistrationAddress</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ind w:left="144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PartyLegalEntity</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ind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Party</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rPr>
          <w:rFonts w:ascii="Arial" w:eastAsia="Calibri" w:hAnsi="Arial" w:cs="Arial"/>
          <w:color w:val="000000"/>
          <w:sz w:val="20"/>
          <w:szCs w:val="20"/>
          <w:highlight w:val="white"/>
          <w:lang w:eastAsia="en-GB"/>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AccountingCustomerParty</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ind w:left="720"/>
        <w:rPr>
          <w:rFonts w:ascii="Arial" w:eastAsia="Calibri" w:hAnsi="Arial" w:cs="Arial"/>
          <w:color w:val="000000"/>
          <w:sz w:val="20"/>
          <w:szCs w:val="20"/>
          <w:highlight w:val="white"/>
          <w:lang w:val="en-GB" w:eastAsia="en-GB"/>
        </w:rPr>
      </w:pPr>
    </w:p>
    <w:p w:rsidR="008C4B16" w:rsidRPr="008C4B16" w:rsidRDefault="008C4B16" w:rsidP="008C4B16">
      <w:pPr>
        <w:autoSpaceDE w:val="0"/>
        <w:autoSpaceDN w:val="0"/>
        <w:adjustRightInd w:val="0"/>
        <w:rPr>
          <w:rFonts w:asciiTheme="minorHAnsi" w:eastAsia="Calibri" w:hAnsiTheme="minorHAnsi" w:cs="Arial"/>
          <w:color w:val="000000"/>
          <w:highlight w:val="white"/>
          <w:lang w:val="en-GB" w:eastAsia="en-GB"/>
        </w:rPr>
      </w:pPr>
      <w:r w:rsidRPr="008C4B16">
        <w:rPr>
          <w:rFonts w:asciiTheme="minorHAnsi" w:eastAsia="Calibri" w:hAnsiTheme="minorHAnsi" w:cs="Arial"/>
          <w:color w:val="000000"/>
          <w:highlight w:val="white"/>
          <w:lang w:val="en-GB" w:eastAsia="en-GB"/>
        </w:rPr>
        <w:t>Note that in order to facilitate the invoicee information to be used in the invoice it is recommended to include as much information as possible, ie. PostalAddress, PartyTaxScheme and PartyLegalEntity in addition to PartyName and PartyIdentification.</w:t>
      </w:r>
    </w:p>
    <w:p w:rsidR="008C4B16" w:rsidRPr="008C4B16" w:rsidRDefault="008C4B16" w:rsidP="008C4B16">
      <w:pPr>
        <w:autoSpaceDE w:val="0"/>
        <w:autoSpaceDN w:val="0"/>
        <w:adjustRightInd w:val="0"/>
        <w:rPr>
          <w:rFonts w:asciiTheme="minorHAnsi" w:eastAsia="Calibri" w:hAnsiTheme="minorHAnsi" w:cs="Arial"/>
          <w:color w:val="000000"/>
          <w:highlight w:val="white"/>
          <w:lang w:val="en-GB" w:eastAsia="en-GB"/>
        </w:rPr>
      </w:pPr>
      <w:r w:rsidRPr="008C4B16">
        <w:rPr>
          <w:rFonts w:asciiTheme="minorHAnsi" w:eastAsia="Calibri" w:hAnsiTheme="minorHAnsi" w:cs="Arial"/>
          <w:color w:val="000000"/>
          <w:highlight w:val="white"/>
          <w:lang w:val="en-GB" w:eastAsia="en-GB"/>
        </w:rPr>
        <w:t xml:space="preserve"> </w:t>
      </w:r>
    </w:p>
    <w:p w:rsidR="008C4B16" w:rsidRPr="008C4B16" w:rsidRDefault="008C4B16" w:rsidP="008C4B16">
      <w:pPr>
        <w:pStyle w:val="Heading2"/>
        <w:rPr>
          <w:rFonts w:eastAsia="Calibri"/>
          <w:highlight w:val="white"/>
          <w:lang w:val="en-GB" w:eastAsia="en-GB"/>
        </w:rPr>
      </w:pPr>
      <w:bookmarkStart w:id="156" w:name="_Toc371417572"/>
      <w:bookmarkStart w:id="157" w:name="_Toc373140778"/>
      <w:r w:rsidRPr="008C4B16">
        <w:rPr>
          <w:rFonts w:eastAsia="Calibri"/>
          <w:highlight w:val="white"/>
          <w:lang w:val="en-GB" w:eastAsia="en-GB"/>
        </w:rPr>
        <w:t>Attachments</w:t>
      </w:r>
      <w:bookmarkEnd w:id="156"/>
      <w:bookmarkEnd w:id="157"/>
    </w:p>
    <w:p w:rsidR="008C4B16" w:rsidRPr="008C4B16" w:rsidRDefault="008C4B16" w:rsidP="008C4B16">
      <w:pPr>
        <w:rPr>
          <w:rFonts w:eastAsia="Calibri" w:cs="Calibri"/>
          <w:noProof/>
        </w:rPr>
      </w:pPr>
      <w:r w:rsidRPr="008C4B16">
        <w:rPr>
          <w:rFonts w:eastAsia="Calibri" w:cs="Calibri"/>
          <w:noProof/>
        </w:rPr>
        <w:t xml:space="preserve">Non-XML documents can be sent as attachments to the PEPPOL BIS Order. This could be drawings or timesheets or other documents relevant for the order. The attachment can either be sent as a binary object encoded in Base64  embedded in the message or as a URI to an external address as a link. </w:t>
      </w:r>
    </w:p>
    <w:p w:rsidR="008C4B16" w:rsidRPr="008C4B16" w:rsidRDefault="008C4B16" w:rsidP="008C4B16">
      <w:pPr>
        <w:rPr>
          <w:rFonts w:eastAsia="Calibri" w:cs="Calibri"/>
          <w:noProof/>
        </w:rPr>
      </w:pPr>
    </w:p>
    <w:p w:rsidR="008C4B16" w:rsidRPr="008C4B16" w:rsidRDefault="008C4B16" w:rsidP="008C4B16">
      <w:pPr>
        <w:rPr>
          <w:rFonts w:eastAsia="Calibri" w:cs="Calibri"/>
          <w:b/>
          <w:noProof/>
        </w:rPr>
      </w:pPr>
      <w:r w:rsidRPr="008C4B16">
        <w:rPr>
          <w:rFonts w:eastAsia="Calibri" w:cs="Calibri"/>
          <w:b/>
          <w:noProof/>
        </w:rPr>
        <w:t xml:space="preserve">It is recommended to send attachments as embedded, binary objects and not as external references. </w:t>
      </w:r>
    </w:p>
    <w:p w:rsidR="008C4B16" w:rsidRPr="008C4B16" w:rsidRDefault="008C4B16" w:rsidP="008C4B16">
      <w:pPr>
        <w:spacing w:before="14" w:line="220" w:lineRule="exact"/>
        <w:rPr>
          <w:noProof/>
        </w:rPr>
      </w:pPr>
    </w:p>
    <w:p w:rsidR="008C4B16" w:rsidRPr="008C4B16" w:rsidRDefault="008C4B16" w:rsidP="008C4B16">
      <w:pPr>
        <w:spacing w:before="14" w:line="220" w:lineRule="exact"/>
        <w:rPr>
          <w:noProof/>
        </w:rPr>
      </w:pPr>
    </w:p>
    <w:tbl>
      <w:tblPr>
        <w:tblW w:w="9639" w:type="dxa"/>
        <w:tblInd w:w="5" w:type="dxa"/>
        <w:tblLayout w:type="fixed"/>
        <w:tblCellMar>
          <w:left w:w="0" w:type="dxa"/>
          <w:right w:w="0" w:type="dxa"/>
        </w:tblCellMar>
        <w:tblLook w:val="01E0" w:firstRow="1" w:lastRow="1" w:firstColumn="1" w:lastColumn="1" w:noHBand="0" w:noVBand="0"/>
      </w:tblPr>
      <w:tblGrid>
        <w:gridCol w:w="1701"/>
        <w:gridCol w:w="7938"/>
      </w:tblGrid>
      <w:tr w:rsidR="008C4B16" w:rsidRPr="008C4B16" w:rsidTr="00452E11">
        <w:trPr>
          <w:trHeight w:hRule="exact" w:val="297"/>
        </w:trPr>
        <w:tc>
          <w:tcPr>
            <w:tcW w:w="1701" w:type="dxa"/>
            <w:tcBorders>
              <w:top w:val="single" w:sz="4" w:space="0" w:color="000000"/>
              <w:left w:val="single" w:sz="4" w:space="0" w:color="000000"/>
              <w:bottom w:val="single" w:sz="4" w:space="0" w:color="000000"/>
              <w:right w:val="single" w:sz="4" w:space="0" w:color="000000"/>
            </w:tcBorders>
            <w:shd w:val="clear" w:color="auto" w:fill="D9D9D9"/>
          </w:tcPr>
          <w:p w:rsidR="008C4B16" w:rsidRPr="008C4B16" w:rsidRDefault="008C4B16" w:rsidP="008C4B16">
            <w:pPr>
              <w:spacing w:before="43"/>
              <w:ind w:left="52" w:right="-20" w:hanging="13"/>
              <w:rPr>
                <w:rFonts w:eastAsia="Calibri" w:cs="Calibri"/>
                <w:noProof/>
                <w:lang w:val="en-GB"/>
              </w:rPr>
            </w:pPr>
            <w:r w:rsidRPr="008C4B16">
              <w:rPr>
                <w:rFonts w:eastAsia="Calibri" w:cs="Calibri"/>
                <w:b/>
                <w:bCs/>
                <w:noProof/>
                <w:spacing w:val="-1"/>
                <w:lang w:val="en-GB"/>
              </w:rPr>
              <w:t>Element</w:t>
            </w:r>
          </w:p>
        </w:tc>
        <w:tc>
          <w:tcPr>
            <w:tcW w:w="7938" w:type="dxa"/>
            <w:tcBorders>
              <w:top w:val="single" w:sz="4" w:space="0" w:color="000000"/>
              <w:left w:val="single" w:sz="4" w:space="0" w:color="000000"/>
              <w:bottom w:val="single" w:sz="4" w:space="0" w:color="000000"/>
              <w:right w:val="single" w:sz="4" w:space="0" w:color="000000"/>
            </w:tcBorders>
            <w:shd w:val="clear" w:color="auto" w:fill="D9D9D9"/>
          </w:tcPr>
          <w:p w:rsidR="008C4B16" w:rsidRPr="008C4B16" w:rsidRDefault="008C4B16" w:rsidP="008C4B16">
            <w:pPr>
              <w:spacing w:before="52"/>
              <w:ind w:left="52" w:right="-20" w:firstLine="71"/>
              <w:rPr>
                <w:rFonts w:eastAsia="Calibri" w:cs="Calibri"/>
                <w:noProof/>
                <w:lang w:val="en-GB"/>
              </w:rPr>
            </w:pPr>
            <w:r w:rsidRPr="008C4B16">
              <w:rPr>
                <w:rFonts w:eastAsia="Calibri" w:cs="Calibri"/>
                <w:b/>
                <w:bCs/>
                <w:noProof/>
                <w:lang w:val="en-GB"/>
              </w:rPr>
              <w:t>Description</w:t>
            </w:r>
          </w:p>
        </w:tc>
      </w:tr>
      <w:tr w:rsidR="008C4B16" w:rsidRPr="008C4B16" w:rsidTr="00452E11">
        <w:trPr>
          <w:trHeight w:hRule="exact" w:val="429"/>
        </w:trPr>
        <w:tc>
          <w:tcPr>
            <w:tcW w:w="1701" w:type="dxa"/>
            <w:tcBorders>
              <w:top w:val="single" w:sz="4" w:space="0" w:color="000000"/>
              <w:left w:val="single" w:sz="4" w:space="0" w:color="000000"/>
              <w:bottom w:val="single" w:sz="4" w:space="0" w:color="000000"/>
              <w:right w:val="single" w:sz="4" w:space="0" w:color="000000"/>
            </w:tcBorders>
          </w:tcPr>
          <w:p w:rsidR="008C4B16" w:rsidRPr="008C4B16" w:rsidRDefault="008C4B16" w:rsidP="008C4B16">
            <w:pPr>
              <w:spacing w:before="52"/>
              <w:ind w:left="52" w:right="-20" w:hanging="13"/>
              <w:rPr>
                <w:rFonts w:eastAsia="Calibri" w:cs="Calibri"/>
                <w:noProof/>
                <w:lang w:val="en-GB"/>
              </w:rPr>
            </w:pPr>
            <w:r w:rsidRPr="008C4B16">
              <w:rPr>
                <w:rFonts w:eastAsia="Calibri" w:cs="Calibri"/>
                <w:noProof/>
                <w:lang w:val="en-GB"/>
              </w:rPr>
              <w:t>C</w:t>
            </w:r>
            <w:r w:rsidRPr="008C4B16">
              <w:rPr>
                <w:rFonts w:eastAsia="Calibri" w:cs="Calibri"/>
                <w:noProof/>
                <w:spacing w:val="1"/>
                <w:lang w:val="en-GB"/>
              </w:rPr>
              <w:t>o</w:t>
            </w:r>
            <w:r w:rsidRPr="008C4B16">
              <w:rPr>
                <w:rFonts w:eastAsia="Calibri" w:cs="Calibri"/>
                <w:noProof/>
                <w:spacing w:val="-1"/>
                <w:lang w:val="en-GB"/>
              </w:rPr>
              <w:t>d</w:t>
            </w:r>
            <w:r w:rsidRPr="008C4B16">
              <w:rPr>
                <w:rFonts w:eastAsia="Calibri" w:cs="Calibri"/>
                <w:noProof/>
                <w:lang w:val="en-GB"/>
              </w:rPr>
              <w:t>i</w:t>
            </w:r>
            <w:r w:rsidRPr="008C4B16">
              <w:rPr>
                <w:rFonts w:eastAsia="Calibri" w:cs="Calibri"/>
                <w:noProof/>
                <w:spacing w:val="-1"/>
                <w:lang w:val="en-GB"/>
              </w:rPr>
              <w:t>n</w:t>
            </w:r>
            <w:r w:rsidRPr="008C4B16">
              <w:rPr>
                <w:rFonts w:eastAsia="Calibri" w:cs="Calibri"/>
                <w:noProof/>
                <w:lang w:val="en-GB"/>
              </w:rPr>
              <w:t>g</w:t>
            </w:r>
          </w:p>
        </w:tc>
        <w:tc>
          <w:tcPr>
            <w:tcW w:w="7938" w:type="dxa"/>
            <w:tcBorders>
              <w:top w:val="single" w:sz="4" w:space="0" w:color="000000"/>
              <w:left w:val="single" w:sz="4" w:space="0" w:color="000000"/>
              <w:bottom w:val="single" w:sz="4" w:space="0" w:color="000000"/>
              <w:right w:val="single" w:sz="4" w:space="0" w:color="000000"/>
            </w:tcBorders>
          </w:tcPr>
          <w:p w:rsidR="008C4B16" w:rsidRPr="008C4B16" w:rsidRDefault="008C4B16" w:rsidP="008C4B16">
            <w:pPr>
              <w:spacing w:before="52"/>
              <w:ind w:left="123" w:right="-20"/>
              <w:rPr>
                <w:rFonts w:eastAsia="Calibri" w:cs="Calibri"/>
                <w:noProof/>
                <w:lang w:val="en-GB"/>
              </w:rPr>
            </w:pPr>
            <w:r w:rsidRPr="008C4B16">
              <w:rPr>
                <w:rFonts w:eastAsia="Calibri" w:cs="Calibri"/>
                <w:noProof/>
                <w:lang w:val="en-GB"/>
              </w:rPr>
              <w:t>Base</w:t>
            </w:r>
            <w:r w:rsidRPr="008C4B16">
              <w:rPr>
                <w:rFonts w:eastAsia="Calibri" w:cs="Calibri"/>
                <w:noProof/>
                <w:spacing w:val="-1"/>
                <w:lang w:val="en-GB"/>
              </w:rPr>
              <w:t>6</w:t>
            </w:r>
            <w:r w:rsidRPr="008C4B16">
              <w:rPr>
                <w:rFonts w:eastAsia="Calibri" w:cs="Calibri"/>
                <w:noProof/>
                <w:lang w:val="en-GB"/>
              </w:rPr>
              <w:t>4</w:t>
            </w:r>
          </w:p>
        </w:tc>
      </w:tr>
      <w:tr w:rsidR="008C4B16" w:rsidRPr="008C4B16" w:rsidTr="00452E11">
        <w:tc>
          <w:tcPr>
            <w:tcW w:w="1701" w:type="dxa"/>
            <w:tcBorders>
              <w:top w:val="single" w:sz="4" w:space="0" w:color="000000"/>
              <w:left w:val="single" w:sz="4" w:space="0" w:color="000000"/>
              <w:bottom w:val="single" w:sz="4" w:space="0" w:color="000000"/>
              <w:right w:val="single" w:sz="4" w:space="0" w:color="000000"/>
            </w:tcBorders>
          </w:tcPr>
          <w:p w:rsidR="008C4B16" w:rsidRPr="008C4B16" w:rsidRDefault="008C4B16" w:rsidP="008C4B16">
            <w:pPr>
              <w:spacing w:before="52"/>
              <w:ind w:left="52" w:right="-20" w:hanging="13"/>
              <w:rPr>
                <w:rFonts w:eastAsia="Calibri" w:cs="Calibri"/>
                <w:noProof/>
                <w:lang w:val="en-GB"/>
              </w:rPr>
            </w:pPr>
            <w:r w:rsidRPr="008C4B16">
              <w:rPr>
                <w:rFonts w:eastAsia="Calibri" w:cs="Calibri"/>
                <w:noProof/>
                <w:lang w:val="en-GB"/>
              </w:rPr>
              <w:t>File name</w:t>
            </w:r>
          </w:p>
        </w:tc>
        <w:tc>
          <w:tcPr>
            <w:tcW w:w="7938" w:type="dxa"/>
            <w:tcBorders>
              <w:top w:val="single" w:sz="4" w:space="0" w:color="000000"/>
              <w:left w:val="single" w:sz="4" w:space="0" w:color="000000"/>
              <w:bottom w:val="single" w:sz="4" w:space="0" w:color="000000"/>
              <w:right w:val="single" w:sz="4" w:space="0" w:color="000000"/>
            </w:tcBorders>
          </w:tcPr>
          <w:p w:rsidR="008C4B16" w:rsidRPr="008C4B16" w:rsidRDefault="008C4B16" w:rsidP="008C4B16">
            <w:pPr>
              <w:spacing w:before="52"/>
              <w:ind w:left="123" w:right="-20"/>
            </w:pPr>
            <w:r w:rsidRPr="008C4B16">
              <w:rPr>
                <w:rFonts w:eastAsia="Calibri" w:cs="Calibri"/>
                <w:noProof/>
                <w:lang w:val="en-GB"/>
              </w:rPr>
              <w:t xml:space="preserve">File name and extension should be sent in the filename attribute to the EmbeddedDocumentBinaryObject element.  </w:t>
            </w:r>
            <w:r w:rsidRPr="008C4B16">
              <w:t> </w:t>
            </w:r>
          </w:p>
          <w:p w:rsidR="008C4B16" w:rsidRPr="008C4B16" w:rsidRDefault="008C4B16" w:rsidP="008C4B16">
            <w:pPr>
              <w:spacing w:before="52"/>
              <w:ind w:left="123" w:right="-20"/>
              <w:rPr>
                <w:rFonts w:eastAsia="Calibri" w:cs="Calibri"/>
                <w:b/>
                <w:noProof/>
                <w:lang w:val="en-GB"/>
              </w:rPr>
            </w:pPr>
            <w:r w:rsidRPr="008C4B16">
              <w:rPr>
                <w:b/>
              </w:rPr>
              <w:t xml:space="preserve">Note that the filename attribute is not included in </w:t>
            </w:r>
            <w:hyperlink w:anchor="_Details" w:history="1">
              <w:r w:rsidRPr="008C4B16">
                <w:rPr>
                  <w:b/>
                  <w:color w:val="0000FF"/>
                  <w:u w:val="single"/>
                </w:rPr>
                <w:t>11.1.2</w:t>
              </w:r>
            </w:hyperlink>
            <w:r w:rsidRPr="008C4B16">
              <w:rPr>
                <w:b/>
              </w:rPr>
              <w:t xml:space="preserve"> regarding the full content of the Order message.  This is due to a problem in the tool used for producing the table in 11.1.2.</w:t>
            </w:r>
          </w:p>
        </w:tc>
      </w:tr>
      <w:tr w:rsidR="008C4B16" w:rsidRPr="008C4B16" w:rsidTr="00452E11">
        <w:trPr>
          <w:trHeight w:hRule="exact" w:val="2481"/>
        </w:trPr>
        <w:tc>
          <w:tcPr>
            <w:tcW w:w="1701" w:type="dxa"/>
            <w:tcBorders>
              <w:top w:val="single" w:sz="4" w:space="0" w:color="000000"/>
              <w:left w:val="single" w:sz="4" w:space="0" w:color="000000"/>
              <w:bottom w:val="single" w:sz="4" w:space="0" w:color="000000"/>
              <w:right w:val="single" w:sz="4" w:space="0" w:color="000000"/>
            </w:tcBorders>
          </w:tcPr>
          <w:p w:rsidR="008C4B16" w:rsidRPr="008C4B16" w:rsidRDefault="008C4B16" w:rsidP="008C4B16">
            <w:pPr>
              <w:spacing w:before="52"/>
              <w:ind w:left="52" w:right="-20" w:hanging="13"/>
              <w:rPr>
                <w:rFonts w:eastAsia="Calibri" w:cs="Calibri"/>
                <w:noProof/>
                <w:lang w:val="en-GB"/>
              </w:rPr>
            </w:pPr>
            <w:r w:rsidRPr="008C4B16">
              <w:rPr>
                <w:rFonts w:eastAsia="Calibri" w:cs="Calibri"/>
                <w:noProof/>
                <w:spacing w:val="1"/>
                <w:lang w:val="en-GB"/>
              </w:rPr>
              <w:t>D</w:t>
            </w:r>
            <w:r w:rsidRPr="008C4B16">
              <w:rPr>
                <w:rFonts w:eastAsia="Calibri" w:cs="Calibri"/>
                <w:noProof/>
                <w:spacing w:val="-1"/>
                <w:lang w:val="en-GB"/>
              </w:rPr>
              <w:t>o</w:t>
            </w:r>
            <w:r w:rsidRPr="008C4B16">
              <w:rPr>
                <w:rFonts w:eastAsia="Calibri" w:cs="Calibri"/>
                <w:noProof/>
                <w:lang w:val="en-GB"/>
              </w:rPr>
              <w:t>cu</w:t>
            </w:r>
            <w:r w:rsidRPr="008C4B16">
              <w:rPr>
                <w:rFonts w:eastAsia="Calibri" w:cs="Calibri"/>
                <w:noProof/>
                <w:spacing w:val="-2"/>
                <w:lang w:val="en-GB"/>
              </w:rPr>
              <w:t>m</w:t>
            </w:r>
            <w:r w:rsidRPr="008C4B16">
              <w:rPr>
                <w:rFonts w:eastAsia="Calibri" w:cs="Calibri"/>
                <w:noProof/>
                <w:lang w:val="en-GB"/>
              </w:rPr>
              <w:t xml:space="preserve">ent </w:t>
            </w:r>
            <w:r w:rsidRPr="008C4B16">
              <w:rPr>
                <w:rFonts w:eastAsia="Calibri" w:cs="Calibri"/>
                <w:noProof/>
                <w:spacing w:val="-2"/>
                <w:lang w:val="en-GB"/>
              </w:rPr>
              <w:t>f</w:t>
            </w:r>
            <w:r w:rsidRPr="008C4B16">
              <w:rPr>
                <w:rFonts w:eastAsia="Calibri" w:cs="Calibri"/>
                <w:noProof/>
                <w:spacing w:val="1"/>
                <w:lang w:val="en-GB"/>
              </w:rPr>
              <w:t>o</w:t>
            </w:r>
            <w:r w:rsidRPr="008C4B16">
              <w:rPr>
                <w:rFonts w:eastAsia="Calibri" w:cs="Calibri"/>
                <w:noProof/>
                <w:lang w:val="en-GB"/>
              </w:rPr>
              <w:t>r</w:t>
            </w:r>
            <w:r w:rsidRPr="008C4B16">
              <w:rPr>
                <w:rFonts w:eastAsia="Calibri" w:cs="Calibri"/>
                <w:noProof/>
                <w:spacing w:val="-1"/>
                <w:lang w:val="en-GB"/>
              </w:rPr>
              <w:t>m</w:t>
            </w:r>
            <w:r w:rsidRPr="008C4B16">
              <w:rPr>
                <w:rFonts w:eastAsia="Calibri" w:cs="Calibri"/>
                <w:noProof/>
                <w:lang w:val="en-GB"/>
              </w:rPr>
              <w:t>at</w:t>
            </w:r>
          </w:p>
        </w:tc>
        <w:tc>
          <w:tcPr>
            <w:tcW w:w="7938" w:type="dxa"/>
            <w:tcBorders>
              <w:top w:val="single" w:sz="4" w:space="0" w:color="000000"/>
              <w:left w:val="single" w:sz="4" w:space="0" w:color="000000"/>
              <w:bottom w:val="single" w:sz="4" w:space="0" w:color="000000"/>
              <w:right w:val="single" w:sz="4" w:space="0" w:color="000000"/>
            </w:tcBorders>
          </w:tcPr>
          <w:p w:rsidR="008C4B16" w:rsidRPr="008C4B16" w:rsidRDefault="008C4B16" w:rsidP="008C4B16">
            <w:pPr>
              <w:spacing w:before="52" w:line="454" w:lineRule="auto"/>
              <w:ind w:left="123" w:right="425"/>
              <w:rPr>
                <w:rFonts w:eastAsia="Calibri" w:cs="Calibri"/>
                <w:noProof/>
                <w:lang w:val="en-GB"/>
              </w:rPr>
            </w:pPr>
            <w:r w:rsidRPr="008C4B16">
              <w:rPr>
                <w:rFonts w:eastAsia="Calibri" w:cs="Calibri"/>
                <w:noProof/>
                <w:spacing w:val="1"/>
                <w:lang w:val="en-GB"/>
              </w:rPr>
              <w:t>Recommended Mine-ty</w:t>
            </w:r>
            <w:r w:rsidRPr="008C4B16">
              <w:rPr>
                <w:rFonts w:eastAsia="Calibri" w:cs="Calibri"/>
                <w:noProof/>
                <w:spacing w:val="-3"/>
                <w:lang w:val="en-GB"/>
              </w:rPr>
              <w:t>p</w:t>
            </w:r>
            <w:r w:rsidRPr="008C4B16">
              <w:rPr>
                <w:rFonts w:eastAsia="Calibri" w:cs="Calibri"/>
                <w:noProof/>
                <w:lang w:val="en-GB"/>
              </w:rPr>
              <w:t xml:space="preserve">es: </w:t>
            </w:r>
          </w:p>
          <w:p w:rsidR="008C4B16" w:rsidRPr="008C4B16" w:rsidRDefault="008C4B16" w:rsidP="008C4B16">
            <w:pPr>
              <w:numPr>
                <w:ilvl w:val="0"/>
                <w:numId w:val="26"/>
              </w:numPr>
              <w:ind w:right="425"/>
              <w:contextualSpacing/>
              <w:rPr>
                <w:rFonts w:eastAsia="Calibri" w:cs="Calibri"/>
                <w:noProof/>
              </w:rPr>
            </w:pPr>
            <w:r w:rsidRPr="008C4B16">
              <w:rPr>
                <w:rFonts w:eastAsia="Calibri" w:cs="Calibri"/>
                <w:noProof/>
                <w:spacing w:val="1"/>
              </w:rPr>
              <w:t>PDF</w:t>
            </w:r>
            <w:r w:rsidRPr="008C4B16">
              <w:rPr>
                <w:rFonts w:eastAsia="Calibri" w:cs="Calibri"/>
                <w:noProof/>
                <w:spacing w:val="-2"/>
              </w:rPr>
              <w:t xml:space="preserve"> </w:t>
            </w:r>
            <w:r w:rsidRPr="008C4B16">
              <w:rPr>
                <w:rFonts w:eastAsia="Calibri" w:cs="Calibri"/>
                <w:noProof/>
              </w:rPr>
              <w:t>–</w:t>
            </w:r>
            <w:r w:rsidRPr="008C4B16">
              <w:rPr>
                <w:rFonts w:eastAsia="Calibri" w:cs="Calibri"/>
                <w:noProof/>
                <w:spacing w:val="1"/>
              </w:rPr>
              <w:t xml:space="preserve"> </w:t>
            </w:r>
            <w:r w:rsidRPr="008C4B16">
              <w:rPr>
                <w:rFonts w:eastAsia="Calibri" w:cs="Calibri"/>
                <w:noProof/>
              </w:rPr>
              <w:t>a</w:t>
            </w:r>
            <w:r w:rsidRPr="008C4B16">
              <w:rPr>
                <w:rFonts w:eastAsia="Calibri" w:cs="Calibri"/>
                <w:noProof/>
                <w:spacing w:val="-1"/>
              </w:rPr>
              <w:t>pp</w:t>
            </w:r>
            <w:r w:rsidRPr="008C4B16">
              <w:rPr>
                <w:rFonts w:eastAsia="Calibri" w:cs="Calibri"/>
                <w:noProof/>
              </w:rPr>
              <w:t>licati</w:t>
            </w:r>
            <w:r w:rsidRPr="008C4B16">
              <w:rPr>
                <w:rFonts w:eastAsia="Calibri" w:cs="Calibri"/>
                <w:noProof/>
                <w:spacing w:val="1"/>
              </w:rPr>
              <w:t>o</w:t>
            </w:r>
            <w:r w:rsidRPr="008C4B16">
              <w:rPr>
                <w:rFonts w:eastAsia="Calibri" w:cs="Calibri"/>
                <w:noProof/>
              </w:rPr>
              <w:t>n/p</w:t>
            </w:r>
            <w:r w:rsidRPr="008C4B16">
              <w:rPr>
                <w:rFonts w:eastAsia="Calibri" w:cs="Calibri"/>
                <w:noProof/>
                <w:spacing w:val="-1"/>
              </w:rPr>
              <w:t>d</w:t>
            </w:r>
            <w:r w:rsidRPr="008C4B16">
              <w:rPr>
                <w:rFonts w:eastAsia="Calibri" w:cs="Calibri"/>
                <w:noProof/>
              </w:rPr>
              <w:t xml:space="preserve">f </w:t>
            </w:r>
          </w:p>
          <w:p w:rsidR="008C4B16" w:rsidRPr="008C4B16" w:rsidRDefault="008C4B16" w:rsidP="008C4B16">
            <w:pPr>
              <w:numPr>
                <w:ilvl w:val="0"/>
                <w:numId w:val="26"/>
              </w:numPr>
              <w:ind w:right="425"/>
              <w:contextualSpacing/>
              <w:rPr>
                <w:rFonts w:eastAsia="Calibri" w:cs="Calibri"/>
                <w:noProof/>
              </w:rPr>
            </w:pPr>
            <w:r w:rsidRPr="008C4B16">
              <w:rPr>
                <w:rFonts w:eastAsia="Calibri" w:cs="Calibri"/>
                <w:noProof/>
                <w:spacing w:val="-2"/>
              </w:rPr>
              <w:t>T</w:t>
            </w:r>
            <w:r w:rsidRPr="008C4B16">
              <w:rPr>
                <w:rFonts w:eastAsia="Calibri" w:cs="Calibri"/>
                <w:noProof/>
              </w:rPr>
              <w:t>XT</w:t>
            </w:r>
            <w:r w:rsidRPr="008C4B16">
              <w:rPr>
                <w:rFonts w:eastAsia="Calibri" w:cs="Calibri"/>
                <w:noProof/>
                <w:spacing w:val="-1"/>
              </w:rPr>
              <w:t xml:space="preserve"> </w:t>
            </w:r>
            <w:r w:rsidRPr="008C4B16">
              <w:rPr>
                <w:rFonts w:eastAsia="Calibri" w:cs="Calibri"/>
                <w:noProof/>
              </w:rPr>
              <w:t>–</w:t>
            </w:r>
            <w:r w:rsidRPr="008C4B16">
              <w:rPr>
                <w:rFonts w:eastAsia="Calibri" w:cs="Calibri"/>
                <w:noProof/>
                <w:spacing w:val="1"/>
              </w:rPr>
              <w:t xml:space="preserve"> </w:t>
            </w:r>
            <w:r w:rsidRPr="008C4B16">
              <w:rPr>
                <w:rFonts w:eastAsia="Calibri" w:cs="Calibri"/>
                <w:noProof/>
              </w:rPr>
              <w:t>t</w:t>
            </w:r>
            <w:r w:rsidRPr="008C4B16">
              <w:rPr>
                <w:rFonts w:eastAsia="Calibri" w:cs="Calibri"/>
                <w:noProof/>
                <w:spacing w:val="-1"/>
              </w:rPr>
              <w:t>e</w:t>
            </w:r>
            <w:r w:rsidRPr="008C4B16">
              <w:rPr>
                <w:rFonts w:eastAsia="Calibri" w:cs="Calibri"/>
                <w:noProof/>
              </w:rPr>
              <w:t>xt/t</w:t>
            </w:r>
            <w:r w:rsidRPr="008C4B16">
              <w:rPr>
                <w:rFonts w:eastAsia="Calibri" w:cs="Calibri"/>
                <w:noProof/>
                <w:spacing w:val="1"/>
              </w:rPr>
              <w:t>x</w:t>
            </w:r>
            <w:r w:rsidRPr="008C4B16">
              <w:rPr>
                <w:rFonts w:eastAsia="Calibri" w:cs="Calibri"/>
                <w:noProof/>
              </w:rPr>
              <w:t>t</w:t>
            </w:r>
          </w:p>
          <w:p w:rsidR="008C4B16" w:rsidRPr="008C4B16" w:rsidRDefault="008C4B16" w:rsidP="008C4B16">
            <w:pPr>
              <w:numPr>
                <w:ilvl w:val="0"/>
                <w:numId w:val="26"/>
              </w:numPr>
              <w:ind w:right="-20"/>
              <w:contextualSpacing/>
              <w:rPr>
                <w:rFonts w:eastAsia="Calibri" w:cs="Calibri"/>
                <w:noProof/>
                <w:lang w:val="en-GB"/>
              </w:rPr>
            </w:pPr>
            <w:r w:rsidRPr="008C4B16">
              <w:rPr>
                <w:rFonts w:eastAsia="Calibri" w:cs="Calibri"/>
                <w:spacing w:val="1"/>
              </w:rPr>
              <w:t>XML</w:t>
            </w:r>
            <w:r w:rsidRPr="008C4B16">
              <w:rPr>
                <w:rFonts w:eastAsia="Calibri" w:cs="Calibri"/>
                <w:spacing w:val="-2"/>
              </w:rPr>
              <w:t xml:space="preserve"> </w:t>
            </w:r>
            <w:r w:rsidRPr="008C4B16">
              <w:rPr>
                <w:rFonts w:eastAsia="Calibri" w:cs="Calibri"/>
              </w:rPr>
              <w:t>–</w:t>
            </w:r>
            <w:r w:rsidRPr="008C4B16">
              <w:rPr>
                <w:rFonts w:eastAsia="Calibri" w:cs="Calibri"/>
                <w:spacing w:val="1"/>
              </w:rPr>
              <w:t xml:space="preserve"> </w:t>
            </w:r>
            <w:r w:rsidRPr="008C4B16">
              <w:rPr>
                <w:rFonts w:eastAsia="Calibri" w:cs="Calibri"/>
                <w:spacing w:val="-3"/>
              </w:rPr>
              <w:t>text</w:t>
            </w:r>
            <w:r w:rsidRPr="008C4B16">
              <w:rPr>
                <w:rFonts w:eastAsia="Calibri" w:cs="Calibri"/>
              </w:rPr>
              <w:t>/</w:t>
            </w:r>
            <w:r w:rsidRPr="008C4B16">
              <w:rPr>
                <w:rFonts w:eastAsia="Calibri" w:cs="Calibri"/>
                <w:spacing w:val="-1"/>
              </w:rPr>
              <w:t>xml</w:t>
            </w:r>
            <w:r w:rsidRPr="008C4B16">
              <w:rPr>
                <w:rFonts w:eastAsia="Calibri" w:cs="Calibri"/>
                <w:noProof/>
                <w:lang w:val="en-GB"/>
              </w:rPr>
              <w:t xml:space="preserve"> </w:t>
            </w:r>
          </w:p>
          <w:p w:rsidR="008C4B16" w:rsidRPr="008C4B16" w:rsidRDefault="008C4B16" w:rsidP="008C4B16">
            <w:pPr>
              <w:numPr>
                <w:ilvl w:val="0"/>
                <w:numId w:val="26"/>
              </w:numPr>
              <w:ind w:right="-20"/>
              <w:contextualSpacing/>
              <w:rPr>
                <w:rFonts w:eastAsia="Calibri" w:cs="Calibri"/>
                <w:noProof/>
                <w:lang w:val="en-GB"/>
              </w:rPr>
            </w:pPr>
            <w:r w:rsidRPr="008C4B16">
              <w:rPr>
                <w:rFonts w:eastAsia="Calibri" w:cs="Calibri"/>
                <w:noProof/>
                <w:lang w:val="en-GB"/>
              </w:rPr>
              <w:t>GIF</w:t>
            </w:r>
            <w:r w:rsidRPr="008C4B16">
              <w:rPr>
                <w:rFonts w:eastAsia="Calibri" w:cs="Calibri"/>
                <w:noProof/>
                <w:spacing w:val="-1"/>
                <w:lang w:val="en-GB"/>
              </w:rPr>
              <w:t xml:space="preserve"> </w:t>
            </w:r>
            <w:r w:rsidRPr="008C4B16">
              <w:rPr>
                <w:rFonts w:eastAsia="Calibri" w:cs="Calibri"/>
                <w:noProof/>
                <w:lang w:val="en-GB"/>
              </w:rPr>
              <w:t>–</w:t>
            </w:r>
            <w:r w:rsidRPr="008C4B16">
              <w:rPr>
                <w:rFonts w:eastAsia="Calibri" w:cs="Calibri"/>
                <w:noProof/>
                <w:spacing w:val="-1"/>
                <w:lang w:val="en-GB"/>
              </w:rPr>
              <w:t xml:space="preserve"> </w:t>
            </w:r>
            <w:r w:rsidRPr="008C4B16">
              <w:rPr>
                <w:rFonts w:eastAsia="Calibri" w:cs="Calibri"/>
                <w:noProof/>
                <w:lang w:val="en-GB"/>
              </w:rPr>
              <w:t>i</w:t>
            </w:r>
            <w:r w:rsidRPr="008C4B16">
              <w:rPr>
                <w:rFonts w:eastAsia="Calibri" w:cs="Calibri"/>
                <w:noProof/>
                <w:spacing w:val="1"/>
                <w:lang w:val="en-GB"/>
              </w:rPr>
              <w:t>m</w:t>
            </w:r>
            <w:r w:rsidRPr="008C4B16">
              <w:rPr>
                <w:rFonts w:eastAsia="Calibri" w:cs="Calibri"/>
                <w:noProof/>
                <w:lang w:val="en-GB"/>
              </w:rPr>
              <w:t>a</w:t>
            </w:r>
            <w:r w:rsidRPr="008C4B16">
              <w:rPr>
                <w:rFonts w:eastAsia="Calibri" w:cs="Calibri"/>
                <w:noProof/>
                <w:spacing w:val="-3"/>
                <w:lang w:val="en-GB"/>
              </w:rPr>
              <w:t>g</w:t>
            </w:r>
            <w:r w:rsidRPr="008C4B16">
              <w:rPr>
                <w:rFonts w:eastAsia="Calibri" w:cs="Calibri"/>
                <w:noProof/>
                <w:lang w:val="en-GB"/>
              </w:rPr>
              <w:t>e/gif</w:t>
            </w:r>
          </w:p>
          <w:p w:rsidR="008C4B16" w:rsidRPr="008C4B16" w:rsidRDefault="008C4B16" w:rsidP="008C4B16">
            <w:pPr>
              <w:numPr>
                <w:ilvl w:val="0"/>
                <w:numId w:val="26"/>
              </w:numPr>
              <w:ind w:right="-20"/>
              <w:contextualSpacing/>
              <w:rPr>
                <w:rFonts w:eastAsia="Calibri" w:cs="Calibri"/>
                <w:noProof/>
                <w:lang w:val="en-GB"/>
              </w:rPr>
            </w:pPr>
            <w:r w:rsidRPr="008C4B16">
              <w:rPr>
                <w:rFonts w:eastAsia="Calibri" w:cs="Calibri"/>
                <w:noProof/>
                <w:lang w:val="en-GB"/>
              </w:rPr>
              <w:t>TIFF</w:t>
            </w:r>
            <w:r w:rsidRPr="008C4B16">
              <w:rPr>
                <w:rFonts w:eastAsia="Calibri" w:cs="Calibri"/>
                <w:noProof/>
                <w:spacing w:val="-1"/>
                <w:lang w:val="en-GB"/>
              </w:rPr>
              <w:t xml:space="preserve"> </w:t>
            </w:r>
            <w:r w:rsidRPr="008C4B16">
              <w:rPr>
                <w:rFonts w:eastAsia="Calibri" w:cs="Calibri"/>
                <w:noProof/>
                <w:lang w:val="en-GB"/>
              </w:rPr>
              <w:t>–</w:t>
            </w:r>
            <w:r w:rsidRPr="008C4B16">
              <w:rPr>
                <w:rFonts w:eastAsia="Calibri" w:cs="Calibri"/>
                <w:noProof/>
                <w:spacing w:val="-1"/>
                <w:lang w:val="en-GB"/>
              </w:rPr>
              <w:t xml:space="preserve"> </w:t>
            </w:r>
            <w:r w:rsidRPr="008C4B16">
              <w:rPr>
                <w:rFonts w:eastAsia="Calibri" w:cs="Calibri"/>
                <w:noProof/>
                <w:lang w:val="en-GB"/>
              </w:rPr>
              <w:t>i</w:t>
            </w:r>
            <w:r w:rsidRPr="008C4B16">
              <w:rPr>
                <w:rFonts w:eastAsia="Calibri" w:cs="Calibri"/>
                <w:noProof/>
                <w:spacing w:val="-1"/>
                <w:lang w:val="en-GB"/>
              </w:rPr>
              <w:t>m</w:t>
            </w:r>
            <w:r w:rsidRPr="008C4B16">
              <w:rPr>
                <w:rFonts w:eastAsia="Calibri" w:cs="Calibri"/>
                <w:noProof/>
                <w:lang w:val="en-GB"/>
              </w:rPr>
              <w:t>a</w:t>
            </w:r>
            <w:r w:rsidRPr="008C4B16">
              <w:rPr>
                <w:rFonts w:eastAsia="Calibri" w:cs="Calibri"/>
                <w:noProof/>
                <w:spacing w:val="-1"/>
                <w:lang w:val="en-GB"/>
              </w:rPr>
              <w:t>g</w:t>
            </w:r>
            <w:r w:rsidRPr="008C4B16">
              <w:rPr>
                <w:rFonts w:eastAsia="Calibri" w:cs="Calibri"/>
                <w:noProof/>
                <w:lang w:val="en-GB"/>
              </w:rPr>
              <w:t>e/</w:t>
            </w:r>
            <w:r w:rsidRPr="008C4B16">
              <w:rPr>
                <w:rFonts w:eastAsia="Calibri" w:cs="Calibri"/>
                <w:noProof/>
                <w:spacing w:val="1"/>
                <w:lang w:val="en-GB"/>
              </w:rPr>
              <w:t>t</w:t>
            </w:r>
            <w:r w:rsidRPr="008C4B16">
              <w:rPr>
                <w:rFonts w:eastAsia="Calibri" w:cs="Calibri"/>
                <w:noProof/>
                <w:lang w:val="en-GB"/>
              </w:rPr>
              <w:t>iff</w:t>
            </w:r>
          </w:p>
          <w:p w:rsidR="008C4B16" w:rsidRPr="008C4B16" w:rsidRDefault="008C4B16" w:rsidP="008C4B16">
            <w:pPr>
              <w:numPr>
                <w:ilvl w:val="0"/>
                <w:numId w:val="26"/>
              </w:numPr>
              <w:ind w:right="-20"/>
              <w:contextualSpacing/>
              <w:rPr>
                <w:rFonts w:eastAsia="Calibri" w:cs="Calibri"/>
                <w:noProof/>
                <w:lang w:val="en-GB"/>
              </w:rPr>
            </w:pPr>
            <w:r w:rsidRPr="008C4B16">
              <w:rPr>
                <w:rFonts w:eastAsia="Calibri" w:cs="Calibri"/>
                <w:noProof/>
                <w:spacing w:val="-1"/>
                <w:lang w:val="en-GB"/>
              </w:rPr>
              <w:t>J</w:t>
            </w:r>
            <w:r w:rsidRPr="008C4B16">
              <w:rPr>
                <w:rFonts w:eastAsia="Calibri" w:cs="Calibri"/>
                <w:noProof/>
                <w:spacing w:val="1"/>
                <w:lang w:val="en-GB"/>
              </w:rPr>
              <w:t>P</w:t>
            </w:r>
            <w:r w:rsidRPr="008C4B16">
              <w:rPr>
                <w:rFonts w:eastAsia="Calibri" w:cs="Calibri"/>
                <w:noProof/>
                <w:spacing w:val="-2"/>
                <w:lang w:val="en-GB"/>
              </w:rPr>
              <w:t>E</w:t>
            </w:r>
            <w:r w:rsidRPr="008C4B16">
              <w:rPr>
                <w:rFonts w:eastAsia="Calibri" w:cs="Calibri"/>
                <w:noProof/>
                <w:lang w:val="en-GB"/>
              </w:rPr>
              <w:t>G, J</w:t>
            </w:r>
            <w:r w:rsidRPr="008C4B16">
              <w:rPr>
                <w:rFonts w:eastAsia="Calibri" w:cs="Calibri"/>
                <w:noProof/>
                <w:spacing w:val="-2"/>
                <w:lang w:val="en-GB"/>
              </w:rPr>
              <w:t>P</w:t>
            </w:r>
            <w:r w:rsidRPr="008C4B16">
              <w:rPr>
                <w:rFonts w:eastAsia="Calibri" w:cs="Calibri"/>
                <w:noProof/>
                <w:lang w:val="en-GB"/>
              </w:rPr>
              <w:t>G</w:t>
            </w:r>
            <w:r w:rsidRPr="008C4B16">
              <w:rPr>
                <w:rFonts w:eastAsia="Calibri" w:cs="Calibri"/>
                <w:noProof/>
                <w:spacing w:val="1"/>
                <w:lang w:val="en-GB"/>
              </w:rPr>
              <w:t xml:space="preserve"> </w:t>
            </w:r>
            <w:r w:rsidRPr="008C4B16">
              <w:rPr>
                <w:rFonts w:eastAsia="Calibri" w:cs="Calibri"/>
                <w:noProof/>
                <w:lang w:val="en-GB"/>
              </w:rPr>
              <w:t>–</w:t>
            </w:r>
            <w:r w:rsidRPr="008C4B16">
              <w:rPr>
                <w:rFonts w:eastAsia="Calibri" w:cs="Calibri"/>
                <w:noProof/>
                <w:spacing w:val="-1"/>
                <w:lang w:val="en-GB"/>
              </w:rPr>
              <w:t xml:space="preserve"> </w:t>
            </w:r>
            <w:r w:rsidRPr="008C4B16">
              <w:rPr>
                <w:rFonts w:eastAsia="Calibri" w:cs="Calibri"/>
                <w:noProof/>
                <w:lang w:val="en-GB"/>
              </w:rPr>
              <w:t>i</w:t>
            </w:r>
            <w:r w:rsidRPr="008C4B16">
              <w:rPr>
                <w:rFonts w:eastAsia="Calibri" w:cs="Calibri"/>
                <w:noProof/>
                <w:spacing w:val="1"/>
                <w:lang w:val="en-GB"/>
              </w:rPr>
              <w:t>m</w:t>
            </w:r>
            <w:r w:rsidRPr="008C4B16">
              <w:rPr>
                <w:rFonts w:eastAsia="Calibri" w:cs="Calibri"/>
                <w:noProof/>
                <w:lang w:val="en-GB"/>
              </w:rPr>
              <w:t>a</w:t>
            </w:r>
            <w:r w:rsidRPr="008C4B16">
              <w:rPr>
                <w:rFonts w:eastAsia="Calibri" w:cs="Calibri"/>
                <w:noProof/>
                <w:spacing w:val="-3"/>
                <w:lang w:val="en-GB"/>
              </w:rPr>
              <w:t>g</w:t>
            </w:r>
            <w:r w:rsidRPr="008C4B16">
              <w:rPr>
                <w:rFonts w:eastAsia="Calibri" w:cs="Calibri"/>
                <w:noProof/>
                <w:lang w:val="en-GB"/>
              </w:rPr>
              <w:t>e/jpeg</w:t>
            </w:r>
          </w:p>
          <w:p w:rsidR="008C4B16" w:rsidRPr="008C4B16" w:rsidRDefault="008C4B16" w:rsidP="008C4B16">
            <w:pPr>
              <w:numPr>
                <w:ilvl w:val="0"/>
                <w:numId w:val="26"/>
              </w:numPr>
              <w:ind w:right="-20"/>
              <w:contextualSpacing/>
              <w:rPr>
                <w:rFonts w:eastAsia="Calibri" w:cs="Calibri"/>
                <w:noProof/>
                <w:lang w:val="en-GB"/>
              </w:rPr>
            </w:pPr>
            <w:r w:rsidRPr="008C4B16">
              <w:rPr>
                <w:rFonts w:eastAsia="Calibri" w:cs="Calibri"/>
                <w:noProof/>
                <w:lang w:val="en-GB"/>
              </w:rPr>
              <w:t>PNG – image/png</w:t>
            </w:r>
          </w:p>
          <w:p w:rsidR="008C4B16" w:rsidRPr="008C4B16" w:rsidRDefault="008C4B16" w:rsidP="008C4B16">
            <w:pPr>
              <w:numPr>
                <w:ilvl w:val="0"/>
                <w:numId w:val="26"/>
              </w:numPr>
              <w:ind w:right="-20"/>
              <w:contextualSpacing/>
              <w:rPr>
                <w:rFonts w:eastAsia="Calibri" w:cs="Calibri"/>
                <w:noProof/>
                <w:lang w:val="en-GB"/>
              </w:rPr>
            </w:pPr>
          </w:p>
          <w:p w:rsidR="008C4B16" w:rsidRPr="008C4B16" w:rsidRDefault="008C4B16" w:rsidP="008C4B16">
            <w:pPr>
              <w:ind w:right="-20"/>
              <w:rPr>
                <w:rFonts w:eastAsia="Calibri" w:cs="Calibri"/>
              </w:rPr>
            </w:pPr>
          </w:p>
          <w:p w:rsidR="008C4B16" w:rsidRPr="008C4B16" w:rsidRDefault="008C4B16" w:rsidP="008C4B16">
            <w:pPr>
              <w:ind w:left="142" w:right="-20"/>
              <w:rPr>
                <w:rFonts w:eastAsia="Calibri" w:cs="Calibri"/>
              </w:rPr>
            </w:pPr>
            <w:r w:rsidRPr="008C4B16">
              <w:rPr>
                <w:rFonts w:eastAsia="Calibri" w:cs="Calibri"/>
              </w:rPr>
              <w:t>Use of other mime-types can be agreed</w:t>
            </w:r>
          </w:p>
        </w:tc>
      </w:tr>
      <w:tr w:rsidR="008C4B16" w:rsidRPr="008C4B16" w:rsidTr="00452E11">
        <w:tc>
          <w:tcPr>
            <w:tcW w:w="1701" w:type="dxa"/>
            <w:tcBorders>
              <w:top w:val="single" w:sz="4" w:space="0" w:color="000000"/>
              <w:left w:val="single" w:sz="4" w:space="0" w:color="000000"/>
              <w:bottom w:val="single" w:sz="4" w:space="0" w:color="000000"/>
              <w:right w:val="single" w:sz="4" w:space="0" w:color="000000"/>
            </w:tcBorders>
          </w:tcPr>
          <w:p w:rsidR="008C4B16" w:rsidRPr="008C4B16" w:rsidRDefault="008C4B16" w:rsidP="008C4B16">
            <w:pPr>
              <w:spacing w:before="49" w:line="278" w:lineRule="auto"/>
              <w:ind w:left="52" w:right="382" w:hanging="13"/>
              <w:rPr>
                <w:rFonts w:eastAsia="Calibri" w:cs="Calibri"/>
                <w:noProof/>
                <w:lang w:val="en-GB"/>
              </w:rPr>
            </w:pPr>
            <w:r w:rsidRPr="008C4B16">
              <w:rPr>
                <w:rFonts w:eastAsia="Calibri" w:cs="Calibri"/>
                <w:noProof/>
                <w:lang w:val="en-GB"/>
              </w:rPr>
              <w:t>Size</w:t>
            </w:r>
          </w:p>
        </w:tc>
        <w:tc>
          <w:tcPr>
            <w:tcW w:w="7938" w:type="dxa"/>
            <w:tcBorders>
              <w:top w:val="single" w:sz="4" w:space="0" w:color="000000"/>
              <w:left w:val="single" w:sz="4" w:space="0" w:color="000000"/>
              <w:bottom w:val="single" w:sz="4" w:space="0" w:color="000000"/>
              <w:right w:val="single" w:sz="4" w:space="0" w:color="000000"/>
            </w:tcBorders>
          </w:tcPr>
          <w:p w:rsidR="008C4B16" w:rsidRPr="008C4B16" w:rsidRDefault="008C4B16" w:rsidP="008C4B16">
            <w:pPr>
              <w:autoSpaceDE w:val="0"/>
              <w:autoSpaceDN w:val="0"/>
              <w:ind w:left="142"/>
              <w:rPr>
                <w:color w:val="000000"/>
              </w:rPr>
            </w:pPr>
            <w:r w:rsidRPr="008C4B16">
              <w:rPr>
                <w:color w:val="000000"/>
              </w:rPr>
              <w:t xml:space="preserve">Recommended </w:t>
            </w:r>
            <w:r w:rsidRPr="008C4B16">
              <w:rPr>
                <w:rFonts w:eastAsia="Calibri" w:cs="Calibri"/>
                <w:noProof/>
                <w:spacing w:val="1"/>
                <w:lang w:val="en-GB"/>
              </w:rPr>
              <w:t xml:space="preserve">maximum message size is 5MB </w:t>
            </w:r>
            <w:r w:rsidRPr="008C4B16">
              <w:rPr>
                <w:rFonts w:eastAsia="Calibri" w:cs="Calibri"/>
                <w:noProof/>
                <w:spacing w:val="1"/>
                <w:u w:val="single"/>
                <w:lang w:val="en-GB"/>
              </w:rPr>
              <w:t>including</w:t>
            </w:r>
            <w:r w:rsidRPr="008C4B16">
              <w:rPr>
                <w:rFonts w:eastAsia="Calibri" w:cs="Calibri"/>
                <w:noProof/>
                <w:spacing w:val="1"/>
                <w:lang w:val="en-GB"/>
              </w:rPr>
              <w:t xml:space="preserve"> attachments.</w:t>
            </w:r>
          </w:p>
        </w:tc>
      </w:tr>
      <w:tr w:rsidR="008C4B16" w:rsidRPr="008C4B16" w:rsidTr="00452E11">
        <w:tc>
          <w:tcPr>
            <w:tcW w:w="1701" w:type="dxa"/>
            <w:tcBorders>
              <w:top w:val="single" w:sz="4" w:space="0" w:color="000000"/>
              <w:left w:val="single" w:sz="4" w:space="0" w:color="000000"/>
              <w:bottom w:val="single" w:sz="4" w:space="0" w:color="000000"/>
              <w:right w:val="single" w:sz="4" w:space="0" w:color="000000"/>
            </w:tcBorders>
          </w:tcPr>
          <w:p w:rsidR="008C4B16" w:rsidRPr="008C4B16" w:rsidRDefault="008C4B16" w:rsidP="008C4B16">
            <w:pPr>
              <w:spacing w:before="49" w:line="278" w:lineRule="auto"/>
              <w:ind w:left="52" w:right="382" w:hanging="13"/>
              <w:rPr>
                <w:rFonts w:eastAsia="Calibri" w:cs="Calibri"/>
                <w:noProof/>
                <w:lang w:val="en-GB"/>
              </w:rPr>
            </w:pPr>
            <w:r w:rsidRPr="008C4B16">
              <w:rPr>
                <w:rFonts w:eastAsia="Calibri" w:cs="Calibri"/>
                <w:noProof/>
                <w:lang w:val="en-GB"/>
              </w:rPr>
              <w:t>Description</w:t>
            </w:r>
          </w:p>
        </w:tc>
        <w:tc>
          <w:tcPr>
            <w:tcW w:w="7938" w:type="dxa"/>
            <w:tcBorders>
              <w:top w:val="single" w:sz="4" w:space="0" w:color="000000"/>
              <w:left w:val="single" w:sz="4" w:space="0" w:color="000000"/>
              <w:bottom w:val="single" w:sz="4" w:space="0" w:color="000000"/>
              <w:right w:val="single" w:sz="4" w:space="0" w:color="000000"/>
            </w:tcBorders>
          </w:tcPr>
          <w:p w:rsidR="008C4B16" w:rsidRPr="008C4B16" w:rsidRDefault="008C4B16" w:rsidP="008C4B16">
            <w:pPr>
              <w:autoSpaceDE w:val="0"/>
              <w:autoSpaceDN w:val="0"/>
              <w:ind w:left="142"/>
              <w:rPr>
                <w:rFonts w:eastAsia="Calibri" w:cs="Calibri"/>
                <w:noProof/>
              </w:rPr>
            </w:pPr>
            <w:r w:rsidRPr="008C4B16">
              <w:rPr>
                <w:color w:val="000000"/>
              </w:rPr>
              <w:t xml:space="preserve">It is recommended to use element cac:AdditionalDocumentReference/cbc:DocumentType to send a short description of the content of the attachment. </w:t>
            </w:r>
            <w:r w:rsidRPr="008C4B16">
              <w:rPr>
                <w:color w:val="000000"/>
              </w:rPr>
              <w:br/>
              <w:t>NB: Attachments should be used for additional information and not as order copies.</w:t>
            </w:r>
          </w:p>
        </w:tc>
      </w:tr>
    </w:tbl>
    <w:p w:rsidR="008C4B16" w:rsidRPr="008C4B16" w:rsidRDefault="008C4B16" w:rsidP="008C4B16">
      <w:pPr>
        <w:rPr>
          <w:noProof/>
        </w:rPr>
      </w:pPr>
    </w:p>
    <w:p w:rsidR="008C4B16" w:rsidRPr="008C4B16" w:rsidRDefault="008C4B16" w:rsidP="008C4B16">
      <w:pPr>
        <w:rPr>
          <w:noProof/>
        </w:rPr>
      </w:pPr>
      <w:r w:rsidRPr="008C4B16">
        <w:rPr>
          <w:noProof/>
        </w:rPr>
        <w:t>Example of attachment as an embedded, binary object in an PEPPOL BIS Order message.</w:t>
      </w:r>
      <w:r w:rsidRPr="008C4B16">
        <w:rPr>
          <w:noProof/>
        </w:rPr>
        <w:br/>
      </w:r>
    </w:p>
    <w:p w:rsidR="008C4B16" w:rsidRPr="008C4B16" w:rsidRDefault="008C4B16" w:rsidP="008C4B16">
      <w:pPr>
        <w:ind w:left="720"/>
        <w:rPr>
          <w:rFonts w:ascii="Arial" w:hAnsi="Arial" w:cs="Arial"/>
          <w:noProof/>
          <w:color w:val="800000"/>
          <w:sz w:val="20"/>
          <w:szCs w:val="20"/>
          <w:highlight w:val="white"/>
        </w:rPr>
      </w:pPr>
      <w:r w:rsidRPr="008C4B16">
        <w:rPr>
          <w:rFonts w:ascii="Arial" w:hAnsi="Arial" w:cs="Arial"/>
          <w:noProof/>
          <w:color w:val="800000"/>
          <w:sz w:val="18"/>
          <w:szCs w:val="18"/>
          <w:highlight w:val="white"/>
        </w:rPr>
        <w:t>    </w:t>
      </w:r>
      <w:r w:rsidRPr="008C4B16">
        <w:rPr>
          <w:rFonts w:ascii="Arial" w:hAnsi="Arial" w:cs="Arial"/>
          <w:noProof/>
          <w:color w:val="800000"/>
          <w:sz w:val="20"/>
          <w:szCs w:val="20"/>
          <w:highlight w:val="white"/>
        </w:rPr>
        <w:t>&lt;cac:AdditionalDocumentReference&gt;</w:t>
      </w:r>
      <w:r w:rsidRPr="008C4B16">
        <w:rPr>
          <w:rFonts w:ascii="Arial" w:hAnsi="Arial" w:cs="Arial"/>
          <w:noProof/>
          <w:color w:val="800000"/>
          <w:sz w:val="20"/>
          <w:szCs w:val="20"/>
          <w:highlight w:val="white"/>
        </w:rPr>
        <w:br/>
        <w:t>        &lt;cbc:ID&gt;</w:t>
      </w:r>
      <w:r w:rsidRPr="008C4B16">
        <w:rPr>
          <w:rFonts w:ascii="Arial" w:hAnsi="Arial" w:cs="Arial"/>
          <w:noProof/>
          <w:sz w:val="20"/>
          <w:szCs w:val="20"/>
          <w:highlight w:val="white"/>
        </w:rPr>
        <w:t>Specification 123</w:t>
      </w:r>
      <w:r w:rsidRPr="008C4B16">
        <w:rPr>
          <w:rFonts w:ascii="Arial" w:hAnsi="Arial" w:cs="Arial"/>
          <w:noProof/>
          <w:color w:val="800000"/>
          <w:sz w:val="20"/>
          <w:szCs w:val="20"/>
          <w:highlight w:val="white"/>
        </w:rPr>
        <w:t>&lt;/cbc:ID&gt;</w:t>
      </w:r>
    </w:p>
    <w:p w:rsidR="008C4B16" w:rsidRPr="008C4B16" w:rsidRDefault="008C4B16" w:rsidP="008C4B16">
      <w:pPr>
        <w:ind w:left="720"/>
        <w:rPr>
          <w:rFonts w:ascii="Arial" w:hAnsi="Arial" w:cs="Arial"/>
          <w:noProof/>
          <w:sz w:val="20"/>
          <w:szCs w:val="20"/>
          <w:highlight w:val="white"/>
        </w:rPr>
      </w:pPr>
      <w:r w:rsidRPr="008C4B16">
        <w:rPr>
          <w:rFonts w:ascii="Arial" w:hAnsi="Arial" w:cs="Arial"/>
          <w:noProof/>
          <w:color w:val="800000"/>
          <w:sz w:val="20"/>
          <w:szCs w:val="20"/>
          <w:highlight w:val="white"/>
        </w:rPr>
        <w:t>        &lt;cbc:DocumentType</w:t>
      </w:r>
      <w:r w:rsidRPr="008C4B16">
        <w:rPr>
          <w:rFonts w:ascii="Arial" w:hAnsi="Arial" w:cs="Arial"/>
          <w:noProof/>
          <w:sz w:val="20"/>
          <w:szCs w:val="20"/>
          <w:highlight w:val="white"/>
        </w:rPr>
        <w:t>&gt;Order details</w:t>
      </w:r>
      <w:r w:rsidRPr="008C4B16">
        <w:rPr>
          <w:rFonts w:ascii="Arial" w:hAnsi="Arial" w:cs="Arial"/>
          <w:noProof/>
          <w:color w:val="800000"/>
          <w:sz w:val="20"/>
          <w:szCs w:val="20"/>
          <w:highlight w:val="white"/>
        </w:rPr>
        <w:t>&lt;/cbc:DocumentType&gt;</w:t>
      </w:r>
      <w:r w:rsidRPr="008C4B16">
        <w:rPr>
          <w:rFonts w:ascii="Arial" w:hAnsi="Arial" w:cs="Arial"/>
          <w:noProof/>
          <w:color w:val="800000"/>
          <w:sz w:val="20"/>
          <w:szCs w:val="20"/>
          <w:highlight w:val="white"/>
        </w:rPr>
        <w:br/>
        <w:t>        &lt;cac:Attachment&gt;</w:t>
      </w:r>
      <w:r w:rsidRPr="008C4B16">
        <w:rPr>
          <w:rFonts w:ascii="Arial" w:hAnsi="Arial" w:cs="Arial"/>
          <w:noProof/>
          <w:color w:val="800000"/>
          <w:sz w:val="20"/>
          <w:szCs w:val="20"/>
          <w:highlight w:val="white"/>
        </w:rPr>
        <w:br/>
        <w:t xml:space="preserve">            &lt;cbc:EmbeddedDocumentBinaryObject </w:t>
      </w:r>
      <w:r w:rsidRPr="008C4B16">
        <w:rPr>
          <w:rFonts w:ascii="Arial" w:hAnsi="Arial" w:cs="Arial"/>
          <w:noProof/>
          <w:color w:val="FF0000"/>
          <w:sz w:val="20"/>
          <w:szCs w:val="20"/>
          <w:highlight w:val="white"/>
        </w:rPr>
        <w:t>mimeCode</w:t>
      </w:r>
      <w:r w:rsidRPr="008C4B16">
        <w:rPr>
          <w:rFonts w:ascii="Arial" w:hAnsi="Arial" w:cs="Arial"/>
          <w:noProof/>
          <w:sz w:val="20"/>
          <w:szCs w:val="20"/>
          <w:highlight w:val="white"/>
        </w:rPr>
        <w:t xml:space="preserve">="application/pdf" </w:t>
      </w:r>
      <w:r w:rsidRPr="008C4B16">
        <w:rPr>
          <w:rFonts w:ascii="Arial" w:hAnsi="Arial" w:cs="Arial"/>
          <w:noProof/>
          <w:color w:val="FF0000"/>
          <w:sz w:val="20"/>
          <w:szCs w:val="20"/>
          <w:highlight w:val="white"/>
        </w:rPr>
        <w:t>filename</w:t>
      </w:r>
      <w:r w:rsidRPr="008C4B16">
        <w:rPr>
          <w:rFonts w:ascii="Arial" w:hAnsi="Arial" w:cs="Arial"/>
          <w:noProof/>
          <w:sz w:val="20"/>
          <w:szCs w:val="20"/>
          <w:highlight w:val="white"/>
        </w:rPr>
        <w:t>="specification.pdf”&gt;PD94bWwgdm… +PC9PcmRlcj4=</w:t>
      </w:r>
    </w:p>
    <w:p w:rsidR="008C4B16" w:rsidRPr="008C4B16" w:rsidRDefault="008C4B16" w:rsidP="008C4B16">
      <w:pPr>
        <w:ind w:left="720" w:firstLine="720"/>
        <w:rPr>
          <w:rFonts w:ascii="Arial" w:hAnsi="Arial" w:cs="Arial"/>
          <w:noProof/>
          <w:color w:val="800000"/>
          <w:sz w:val="18"/>
          <w:szCs w:val="18"/>
          <w:highlight w:val="white"/>
        </w:rPr>
      </w:pPr>
      <w:r w:rsidRPr="008C4B16">
        <w:rPr>
          <w:rFonts w:ascii="Arial" w:hAnsi="Arial" w:cs="Arial"/>
          <w:noProof/>
          <w:sz w:val="20"/>
          <w:szCs w:val="20"/>
          <w:highlight w:val="white"/>
        </w:rPr>
        <w:t>&lt;</w:t>
      </w:r>
      <w:r w:rsidRPr="008C4B16">
        <w:rPr>
          <w:rFonts w:ascii="Arial" w:hAnsi="Arial" w:cs="Arial"/>
          <w:noProof/>
          <w:color w:val="800000"/>
          <w:sz w:val="20"/>
          <w:szCs w:val="20"/>
          <w:highlight w:val="white"/>
        </w:rPr>
        <w:t>/cbc:EmbeddedDocumentBinaryObject&gt;</w:t>
      </w:r>
      <w:r w:rsidRPr="008C4B16">
        <w:rPr>
          <w:rFonts w:ascii="Arial" w:hAnsi="Arial" w:cs="Arial"/>
          <w:noProof/>
          <w:color w:val="800000"/>
          <w:sz w:val="20"/>
          <w:szCs w:val="20"/>
          <w:highlight w:val="white"/>
        </w:rPr>
        <w:br/>
        <w:t>        &lt;/cac:Attachment&gt;</w:t>
      </w:r>
      <w:r w:rsidRPr="008C4B16">
        <w:rPr>
          <w:rFonts w:ascii="Arial" w:hAnsi="Arial" w:cs="Arial"/>
          <w:noProof/>
          <w:color w:val="800000"/>
          <w:sz w:val="20"/>
          <w:szCs w:val="20"/>
          <w:highlight w:val="white"/>
        </w:rPr>
        <w:br/>
        <w:t>    &lt;/cac:AdditionalDocumentReference&gt;</w:t>
      </w:r>
      <w:r w:rsidRPr="008C4B16">
        <w:rPr>
          <w:rFonts w:ascii="Arial" w:hAnsi="Arial" w:cs="Arial"/>
          <w:noProof/>
          <w:color w:val="800000"/>
          <w:sz w:val="18"/>
          <w:szCs w:val="18"/>
          <w:highlight w:val="white"/>
        </w:rPr>
        <w:t xml:space="preserve"> </w:t>
      </w:r>
    </w:p>
    <w:p w:rsidR="008C4B16" w:rsidRPr="008C4B16" w:rsidRDefault="008C4B16" w:rsidP="008C4B16">
      <w:pPr>
        <w:rPr>
          <w:rFonts w:ascii="Arial" w:hAnsi="Arial" w:cs="Arial"/>
          <w:noProof/>
          <w:color w:val="800000"/>
          <w:sz w:val="18"/>
          <w:szCs w:val="18"/>
          <w:highlight w:val="white"/>
        </w:rPr>
      </w:pPr>
    </w:p>
    <w:p w:rsidR="008C4B16" w:rsidRPr="008C4B16" w:rsidRDefault="008C4B16" w:rsidP="008C4B16">
      <w:pPr>
        <w:rPr>
          <w:rFonts w:ascii="Arial" w:hAnsi="Arial" w:cs="Arial"/>
          <w:noProof/>
          <w:color w:val="800000"/>
          <w:sz w:val="18"/>
          <w:szCs w:val="18"/>
          <w:highlight w:val="white"/>
        </w:rPr>
      </w:pPr>
    </w:p>
    <w:p w:rsidR="008C4B16" w:rsidRPr="008C4B16" w:rsidRDefault="008C4B16" w:rsidP="008C4B16">
      <w:pPr>
        <w:pStyle w:val="Heading2"/>
        <w:rPr>
          <w:rFonts w:eastAsia="Calibri"/>
          <w:highlight w:val="white"/>
          <w:lang w:val="en-GB" w:eastAsia="en-GB"/>
        </w:rPr>
      </w:pPr>
      <w:bookmarkStart w:id="158" w:name="_Toc371417573"/>
      <w:bookmarkStart w:id="159" w:name="_Toc373140779"/>
      <w:r w:rsidRPr="008C4B16">
        <w:rPr>
          <w:rFonts w:eastAsia="Calibri"/>
          <w:highlight w:val="white"/>
          <w:lang w:val="en-GB" w:eastAsia="en-GB"/>
        </w:rPr>
        <w:t>Product identification</w:t>
      </w:r>
      <w:bookmarkEnd w:id="158"/>
      <w:bookmarkEnd w:id="159"/>
    </w:p>
    <w:p w:rsidR="008C4B16" w:rsidRPr="008C4B16" w:rsidRDefault="008C4B16" w:rsidP="008C4B16">
      <w:pPr>
        <w:ind w:right="991"/>
        <w:rPr>
          <w:rFonts w:eastAsia="Calibri"/>
        </w:rPr>
      </w:pPr>
      <w:r w:rsidRPr="008C4B16">
        <w:rPr>
          <w:rFonts w:eastAsia="Calibri"/>
        </w:rPr>
        <w:t>Product</w:t>
      </w:r>
      <w:r w:rsidRPr="008C4B16">
        <w:rPr>
          <w:rFonts w:eastAsia="Calibri"/>
          <w:lang w:val="en-GB"/>
        </w:rPr>
        <w:t xml:space="preserve"> identification</w:t>
      </w:r>
      <w:r w:rsidRPr="008C4B16">
        <w:rPr>
          <w:rFonts w:eastAsia="Calibri"/>
        </w:rPr>
        <w:t xml:space="preserve"> must be done using the identifiers described below: </w:t>
      </w:r>
    </w:p>
    <w:p w:rsidR="008C4B16" w:rsidRPr="008C4B16" w:rsidRDefault="008C4B16" w:rsidP="008C4B16">
      <w:pPr>
        <w:ind w:right="991"/>
        <w:rPr>
          <w:rFonts w:eastAsia="Calibri"/>
        </w:rPr>
      </w:pPr>
      <w:r w:rsidRPr="008C4B16">
        <w:rPr>
          <w:rFonts w:eastAsia="Calibri"/>
        </w:rPr>
        <w:t xml:space="preserve"> </w:t>
      </w:r>
    </w:p>
    <w:p w:rsidR="008C4B16" w:rsidRPr="008C4B16" w:rsidRDefault="008C4B16" w:rsidP="008C4B16">
      <w:pPr>
        <w:numPr>
          <w:ilvl w:val="0"/>
          <w:numId w:val="18"/>
        </w:numPr>
        <w:spacing w:after="200" w:line="276" w:lineRule="auto"/>
        <w:ind w:right="991"/>
        <w:contextualSpacing/>
        <w:rPr>
          <w:rFonts w:eastAsia="Calibri"/>
        </w:rPr>
      </w:pPr>
      <w:r w:rsidRPr="008C4B16">
        <w:rPr>
          <w:rFonts w:eastAsia="Calibri"/>
        </w:rPr>
        <w:t xml:space="preserve">Sellers ID </w:t>
      </w:r>
    </w:p>
    <w:p w:rsidR="008C4B16" w:rsidRPr="008C4B16" w:rsidRDefault="008C4B16" w:rsidP="008C4B16">
      <w:pPr>
        <w:numPr>
          <w:ilvl w:val="0"/>
          <w:numId w:val="18"/>
        </w:numPr>
        <w:spacing w:after="200" w:line="276" w:lineRule="auto"/>
        <w:ind w:right="991"/>
        <w:contextualSpacing/>
        <w:rPr>
          <w:rFonts w:eastAsia="Calibri"/>
        </w:rPr>
      </w:pPr>
      <w:r w:rsidRPr="008C4B16">
        <w:rPr>
          <w:rFonts w:eastAsia="Calibri"/>
        </w:rPr>
        <w:t>Standard ID, e.g. the GS1 Global Trade Item Number (GTIN)</w:t>
      </w:r>
    </w:p>
    <w:p w:rsidR="008C4B16" w:rsidRPr="008C4B16" w:rsidRDefault="008C4B16" w:rsidP="008C4B16">
      <w:pPr>
        <w:ind w:right="991"/>
        <w:rPr>
          <w:rFonts w:eastAsia="Calibri"/>
        </w:rPr>
      </w:pPr>
      <w:r w:rsidRPr="008C4B16">
        <w:rPr>
          <w:rFonts w:eastAsia="Calibri"/>
        </w:rPr>
        <w:t>Which identifier to use depends on what is known at the time  ordering or what is commonly used in the relevant business sector.</w:t>
      </w:r>
    </w:p>
    <w:p w:rsidR="008C4B16" w:rsidRPr="008C4B16" w:rsidRDefault="008C4B16" w:rsidP="008C4B16">
      <w:pPr>
        <w:widowControl w:val="0"/>
        <w:tabs>
          <w:tab w:val="left" w:pos="1241"/>
        </w:tabs>
        <w:autoSpaceDE w:val="0"/>
        <w:autoSpaceDN w:val="0"/>
        <w:adjustRightInd w:val="0"/>
        <w:rPr>
          <w:rFonts w:asciiTheme="minorHAnsi" w:eastAsia="Calibri" w:hAnsiTheme="minorHAnsi"/>
          <w:b/>
        </w:rPr>
      </w:pPr>
      <w:r w:rsidRPr="008C4B16">
        <w:rPr>
          <w:rFonts w:asciiTheme="minorHAnsi" w:hAnsiTheme="minorHAnsi" w:cs="Arial"/>
          <w:b/>
          <w:color w:val="000000"/>
          <w:lang w:eastAsia="nb-NO"/>
        </w:rPr>
        <w:t>Each order line MUST have an item identifier and/or an item name (Ref. 9.1.4)</w:t>
      </w:r>
    </w:p>
    <w:p w:rsidR="008C4B16" w:rsidRPr="008C4B16" w:rsidRDefault="008C4B16" w:rsidP="008C4B16">
      <w:pPr>
        <w:ind w:right="991"/>
        <w:rPr>
          <w:rFonts w:eastAsia="Calibri"/>
        </w:rPr>
      </w:pPr>
      <w:r w:rsidRPr="008C4B16">
        <w:rPr>
          <w:rFonts w:eastAsia="Calibri"/>
        </w:rPr>
        <w:br/>
        <w:t>Example of an PEPPOL BIS Order item  using both Sellers ID and Standard ID (GTIN):</w:t>
      </w:r>
    </w:p>
    <w:p w:rsidR="008C4B16" w:rsidRPr="008C4B16" w:rsidRDefault="008C4B16" w:rsidP="008C4B16">
      <w:pPr>
        <w:ind w:right="991"/>
        <w:rPr>
          <w:rFonts w:eastAsia="Calibri"/>
        </w:rPr>
      </w:pPr>
    </w:p>
    <w:p w:rsidR="008C4B16" w:rsidRPr="008C4B16" w:rsidRDefault="008C4B16" w:rsidP="008C4B16">
      <w:pPr>
        <w:ind w:left="720"/>
        <w:rPr>
          <w:rFonts w:ascii="Arial" w:hAnsi="Arial" w:cs="Arial"/>
          <w:noProof/>
          <w:color w:val="800000"/>
          <w:sz w:val="20"/>
          <w:szCs w:val="20"/>
          <w:highlight w:val="white"/>
          <w:lang w:val="en-GB"/>
        </w:rPr>
      </w:pPr>
      <w:r w:rsidRPr="008C4B16">
        <w:rPr>
          <w:rFonts w:ascii="Arial" w:hAnsi="Arial" w:cs="Arial"/>
          <w:noProof/>
          <w:color w:val="800000"/>
          <w:sz w:val="20"/>
          <w:szCs w:val="20"/>
          <w:highlight w:val="white"/>
          <w:lang w:val="en-GB"/>
        </w:rPr>
        <w:t>&lt;cac:Item</w:t>
      </w:r>
    </w:p>
    <w:p w:rsidR="008C4B16" w:rsidRPr="008C4B16" w:rsidRDefault="008C4B16" w:rsidP="008C4B16">
      <w:pPr>
        <w:ind w:left="720"/>
        <w:rPr>
          <w:rFonts w:ascii="Arial" w:hAnsi="Arial" w:cs="Arial"/>
          <w:noProof/>
          <w:color w:val="800000"/>
          <w:sz w:val="20"/>
          <w:szCs w:val="20"/>
          <w:highlight w:val="white"/>
          <w:lang w:val="en-GB"/>
        </w:rPr>
      </w:pPr>
      <w:r w:rsidRPr="008C4B16">
        <w:rPr>
          <w:rFonts w:ascii="Arial" w:hAnsi="Arial" w:cs="Arial"/>
          <w:noProof/>
          <w:color w:val="800000"/>
          <w:sz w:val="20"/>
          <w:szCs w:val="20"/>
          <w:highlight w:val="white"/>
          <w:lang w:val="en-GB"/>
        </w:rPr>
        <w:t xml:space="preserve"> ….</w:t>
      </w:r>
    </w:p>
    <w:p w:rsidR="008C4B16" w:rsidRPr="008C4B16" w:rsidRDefault="008C4B16" w:rsidP="008C4B16">
      <w:pPr>
        <w:ind w:left="720" w:hanging="127"/>
        <w:rPr>
          <w:rFonts w:ascii="Arial" w:hAnsi="Arial" w:cs="Arial"/>
          <w:noProof/>
          <w:color w:val="800000"/>
          <w:sz w:val="20"/>
          <w:szCs w:val="20"/>
          <w:highlight w:val="white"/>
          <w:lang w:val="en-GB"/>
        </w:rPr>
      </w:pPr>
      <w:r w:rsidRPr="008C4B16">
        <w:rPr>
          <w:rFonts w:ascii="Arial" w:hAnsi="Arial" w:cs="Arial"/>
          <w:noProof/>
          <w:color w:val="800000"/>
          <w:sz w:val="20"/>
          <w:szCs w:val="20"/>
          <w:highlight w:val="white"/>
          <w:lang w:val="en-GB"/>
        </w:rPr>
        <w:t>        &lt;cac:SellersItemIdentification&gt;</w:t>
      </w:r>
      <w:r w:rsidRPr="008C4B16">
        <w:rPr>
          <w:rFonts w:ascii="Arial" w:hAnsi="Arial" w:cs="Arial"/>
          <w:noProof/>
          <w:color w:val="800000"/>
          <w:sz w:val="20"/>
          <w:szCs w:val="20"/>
          <w:highlight w:val="white"/>
          <w:lang w:val="en-GB"/>
        </w:rPr>
        <w:br/>
        <w:t>          &lt;cbc:ID</w:t>
      </w:r>
      <w:r w:rsidRPr="008C4B16">
        <w:rPr>
          <w:rFonts w:ascii="Arial" w:hAnsi="Arial" w:cs="Arial"/>
          <w:noProof/>
          <w:sz w:val="20"/>
          <w:szCs w:val="20"/>
          <w:highlight w:val="white"/>
          <w:lang w:val="en-GB"/>
        </w:rPr>
        <w:t>&gt;541706</w:t>
      </w:r>
      <w:r w:rsidRPr="008C4B16">
        <w:rPr>
          <w:rFonts w:ascii="Arial" w:hAnsi="Arial" w:cs="Arial"/>
          <w:noProof/>
          <w:color w:val="800000"/>
          <w:sz w:val="20"/>
          <w:szCs w:val="20"/>
          <w:highlight w:val="white"/>
          <w:lang w:val="en-GB"/>
        </w:rPr>
        <w:t>&lt;/cbc:ID&gt;</w:t>
      </w:r>
      <w:r w:rsidRPr="008C4B16">
        <w:rPr>
          <w:rFonts w:ascii="Arial" w:hAnsi="Arial" w:cs="Arial"/>
          <w:noProof/>
          <w:color w:val="800000"/>
          <w:sz w:val="20"/>
          <w:szCs w:val="20"/>
          <w:highlight w:val="white"/>
          <w:lang w:val="en-GB"/>
        </w:rPr>
        <w:br/>
        <w:t>       &lt;/cac:SellersItemIdentification&gt;</w:t>
      </w:r>
      <w:r w:rsidRPr="008C4B16">
        <w:rPr>
          <w:rFonts w:ascii="Arial" w:hAnsi="Arial" w:cs="Arial"/>
          <w:noProof/>
          <w:color w:val="800000"/>
          <w:sz w:val="20"/>
          <w:szCs w:val="20"/>
          <w:highlight w:val="white"/>
          <w:lang w:val="en-GB"/>
        </w:rPr>
        <w:br/>
        <w:t>       &lt;cac:StandardItemIdentification&gt;</w:t>
      </w:r>
      <w:r w:rsidRPr="008C4B16">
        <w:rPr>
          <w:rFonts w:ascii="Arial" w:hAnsi="Arial" w:cs="Arial"/>
          <w:noProof/>
          <w:color w:val="800000"/>
          <w:sz w:val="20"/>
          <w:szCs w:val="20"/>
          <w:highlight w:val="white"/>
          <w:lang w:val="en-GB"/>
        </w:rPr>
        <w:br/>
        <w:t xml:space="preserve">          &lt;cbc:ID </w:t>
      </w:r>
      <w:r w:rsidRPr="008C4B16">
        <w:rPr>
          <w:rFonts w:ascii="Arial" w:hAnsi="Arial" w:cs="Arial"/>
          <w:noProof/>
          <w:color w:val="FF0000"/>
          <w:sz w:val="20"/>
          <w:szCs w:val="20"/>
          <w:highlight w:val="white"/>
          <w:lang w:val="en-GB"/>
        </w:rPr>
        <w:t>schemeID</w:t>
      </w:r>
      <w:r w:rsidRPr="008C4B16">
        <w:rPr>
          <w:rFonts w:ascii="Arial" w:hAnsi="Arial" w:cs="Arial"/>
          <w:noProof/>
          <w:sz w:val="20"/>
          <w:szCs w:val="20"/>
          <w:highlight w:val="white"/>
          <w:lang w:val="en-GB"/>
        </w:rPr>
        <w:t>="GTIN"&gt;</w:t>
      </w:r>
      <w:r w:rsidRPr="008C4B16">
        <w:rPr>
          <w:color w:val="1F497D"/>
        </w:rPr>
        <w:t>05704368124358</w:t>
      </w:r>
      <w:r w:rsidRPr="008C4B16">
        <w:rPr>
          <w:rFonts w:ascii="Arial" w:hAnsi="Arial" w:cs="Arial"/>
          <w:noProof/>
          <w:color w:val="800000"/>
          <w:sz w:val="20"/>
          <w:szCs w:val="20"/>
          <w:highlight w:val="white"/>
          <w:lang w:val="en-GB"/>
        </w:rPr>
        <w:t>&lt;/cbc:ID&gt;</w:t>
      </w:r>
      <w:r w:rsidRPr="008C4B16">
        <w:rPr>
          <w:rFonts w:ascii="Arial" w:hAnsi="Arial" w:cs="Arial"/>
          <w:noProof/>
          <w:color w:val="800000"/>
          <w:sz w:val="20"/>
          <w:szCs w:val="20"/>
          <w:highlight w:val="white"/>
          <w:lang w:val="en-GB"/>
        </w:rPr>
        <w:br/>
        <w:t>        &lt;/cac:StandardItemIdentification&gt;</w:t>
      </w:r>
    </w:p>
    <w:p w:rsidR="008C4B16" w:rsidRPr="008C4B16" w:rsidRDefault="008C4B16" w:rsidP="008C4B16">
      <w:pPr>
        <w:ind w:left="720" w:hanging="127"/>
        <w:rPr>
          <w:rFonts w:ascii="Arial" w:hAnsi="Arial" w:cs="Arial"/>
          <w:noProof/>
          <w:color w:val="800000"/>
          <w:sz w:val="20"/>
          <w:szCs w:val="20"/>
          <w:highlight w:val="white"/>
          <w:lang w:val="en-GB"/>
        </w:rPr>
      </w:pPr>
      <w:r w:rsidRPr="008C4B16">
        <w:rPr>
          <w:rFonts w:ascii="Arial" w:hAnsi="Arial" w:cs="Arial"/>
          <w:noProof/>
          <w:color w:val="800000"/>
          <w:sz w:val="20"/>
          <w:szCs w:val="20"/>
          <w:highlight w:val="white"/>
          <w:lang w:val="en-GB"/>
        </w:rPr>
        <w:t xml:space="preserve">     …..</w:t>
      </w:r>
      <w:r w:rsidRPr="008C4B16">
        <w:rPr>
          <w:rFonts w:ascii="Arial" w:hAnsi="Arial" w:cs="Arial"/>
          <w:noProof/>
          <w:color w:val="800000"/>
          <w:sz w:val="20"/>
          <w:szCs w:val="20"/>
          <w:highlight w:val="white"/>
          <w:lang w:val="en-GB"/>
        </w:rPr>
        <w:br/>
        <w:t xml:space="preserve"> &lt;/cac:Item&gt; </w:t>
      </w:r>
    </w:p>
    <w:p w:rsidR="008C4B16" w:rsidRPr="008C4B16" w:rsidRDefault="008C4B16" w:rsidP="008C4B16">
      <w:pPr>
        <w:rPr>
          <w:rFonts w:eastAsia="Calibri"/>
          <w:highlight w:val="white"/>
          <w:lang w:val="en-GB" w:eastAsia="en-GB"/>
        </w:rPr>
      </w:pPr>
    </w:p>
    <w:p w:rsidR="008C4B16" w:rsidRPr="008C4B16" w:rsidRDefault="008C4B16" w:rsidP="008C4B16">
      <w:pPr>
        <w:pStyle w:val="Heading2"/>
        <w:rPr>
          <w:rFonts w:eastAsia="Calibri"/>
          <w:highlight w:val="white"/>
          <w:lang w:val="en-GB" w:eastAsia="en-GB"/>
        </w:rPr>
      </w:pPr>
      <w:bookmarkStart w:id="160" w:name="_Toc371417574"/>
      <w:bookmarkStart w:id="161" w:name="_Toc373140780"/>
      <w:r w:rsidRPr="008C4B16">
        <w:rPr>
          <w:rFonts w:eastAsia="Calibri"/>
          <w:highlight w:val="white"/>
          <w:lang w:val="en-GB" w:eastAsia="en-GB"/>
        </w:rPr>
        <w:t>Product name and description</w:t>
      </w:r>
      <w:bookmarkEnd w:id="160"/>
      <w:bookmarkEnd w:id="161"/>
    </w:p>
    <w:p w:rsidR="008C4B16" w:rsidRPr="008C4B16" w:rsidRDefault="008C4B16" w:rsidP="008C4B16">
      <w:pPr>
        <w:autoSpaceDE w:val="0"/>
        <w:autoSpaceDN w:val="0"/>
        <w:adjustRightInd w:val="0"/>
        <w:rPr>
          <w:rFonts w:eastAsia="SimSun" w:cs="Calibri"/>
          <w:color w:val="000000"/>
        </w:rPr>
      </w:pPr>
      <w:r w:rsidRPr="008C4B16">
        <w:rPr>
          <w:rFonts w:eastAsia="SimSun" w:cs="Calibri"/>
          <w:color w:val="000000"/>
        </w:rPr>
        <w:t xml:space="preserve">The Product name shall be sent in tag Item/Name on line level. Description of a product can be sent in Item/Description. </w:t>
      </w:r>
    </w:p>
    <w:p w:rsidR="008C4B16" w:rsidRPr="008C4B16" w:rsidRDefault="008C4B16" w:rsidP="008C4B16">
      <w:pPr>
        <w:autoSpaceDE w:val="0"/>
        <w:autoSpaceDN w:val="0"/>
        <w:adjustRightInd w:val="0"/>
        <w:rPr>
          <w:rFonts w:eastAsia="SimSun" w:cs="Calibri"/>
          <w:color w:val="000000"/>
        </w:rPr>
      </w:pPr>
    </w:p>
    <w:p w:rsidR="008C4B16" w:rsidRPr="008C4B16" w:rsidRDefault="008C4B16" w:rsidP="008C4B16">
      <w:pPr>
        <w:autoSpaceDE w:val="0"/>
        <w:autoSpaceDN w:val="0"/>
        <w:adjustRightInd w:val="0"/>
        <w:rPr>
          <w:rFonts w:eastAsia="SimSun" w:cs="Calibri"/>
          <w:color w:val="000000"/>
        </w:rPr>
      </w:pPr>
      <w:r w:rsidRPr="008C4B16">
        <w:rPr>
          <w:rFonts w:eastAsia="SimSun" w:cs="Calibri"/>
          <w:color w:val="000000"/>
        </w:rPr>
        <w:t xml:space="preserve">The Product name is often sent in the order from buyer to seller. </w:t>
      </w:r>
    </w:p>
    <w:p w:rsidR="008C4B16" w:rsidRPr="008C4B16" w:rsidRDefault="008C4B16" w:rsidP="008C4B16">
      <w:pPr>
        <w:keepNext/>
        <w:ind w:right="992"/>
        <w:rPr>
          <w:rFonts w:eastAsia="Calibri"/>
          <w:noProof/>
        </w:rPr>
      </w:pPr>
      <w:r w:rsidRPr="008C4B16">
        <w:rPr>
          <w:rFonts w:eastAsia="Calibri"/>
          <w:noProof/>
        </w:rPr>
        <w:t>Example in an PEPPOL BIS Order message:</w:t>
      </w:r>
    </w:p>
    <w:p w:rsidR="008C4B16" w:rsidRPr="008C4B16" w:rsidRDefault="008C4B16" w:rsidP="008C4B16">
      <w:pPr>
        <w:keepNext/>
        <w:ind w:right="992"/>
        <w:rPr>
          <w:rFonts w:eastAsia="Calibri"/>
          <w:noProof/>
        </w:rPr>
      </w:pPr>
    </w:p>
    <w:p w:rsidR="008C4B16" w:rsidRPr="008C4B16" w:rsidRDefault="008C4B16" w:rsidP="008C4B16">
      <w:pPr>
        <w:ind w:left="720" w:firstLine="3"/>
        <w:rPr>
          <w:rFonts w:ascii="Arial" w:hAnsi="Arial" w:cs="Arial"/>
          <w:noProof/>
          <w:color w:val="800000"/>
          <w:sz w:val="20"/>
          <w:szCs w:val="20"/>
          <w:highlight w:val="white"/>
        </w:rPr>
      </w:pPr>
      <w:bookmarkStart w:id="162" w:name="_Toc327879941"/>
      <w:r w:rsidRPr="008C4B16">
        <w:rPr>
          <w:rFonts w:ascii="Arial" w:hAnsi="Arial" w:cs="Arial"/>
          <w:noProof/>
          <w:color w:val="800000"/>
          <w:sz w:val="20"/>
          <w:szCs w:val="20"/>
          <w:highlight w:val="white"/>
        </w:rPr>
        <w:t>&lt;cac:Item&gt;</w:t>
      </w:r>
    </w:p>
    <w:p w:rsidR="008C4B16" w:rsidRPr="008C4B16" w:rsidRDefault="008C4B16" w:rsidP="008C4B16">
      <w:pPr>
        <w:ind w:left="720" w:firstLine="720"/>
        <w:rPr>
          <w:rFonts w:ascii="Arial" w:hAnsi="Arial" w:cs="Arial"/>
          <w:noProof/>
          <w:color w:val="800000"/>
          <w:sz w:val="20"/>
          <w:szCs w:val="20"/>
          <w:highlight w:val="white"/>
        </w:rPr>
      </w:pPr>
      <w:r w:rsidRPr="008C4B16">
        <w:rPr>
          <w:rFonts w:ascii="Arial" w:hAnsi="Arial" w:cs="Arial"/>
          <w:noProof/>
          <w:color w:val="800000"/>
          <w:sz w:val="20"/>
          <w:szCs w:val="20"/>
          <w:highlight w:val="white"/>
        </w:rPr>
        <w:t>&lt;cbc:Name&gt;</w:t>
      </w:r>
      <w:r w:rsidRPr="008C4B16">
        <w:rPr>
          <w:rFonts w:ascii="Arial" w:hAnsi="Arial" w:cs="Arial"/>
          <w:noProof/>
          <w:color w:val="000000"/>
          <w:sz w:val="20"/>
          <w:szCs w:val="20"/>
          <w:highlight w:val="white"/>
          <w:lang w:val="en-GB"/>
        </w:rPr>
        <w:t>Wet tissues for children</w:t>
      </w:r>
      <w:r w:rsidRPr="008C4B16">
        <w:rPr>
          <w:rFonts w:ascii="Arial" w:hAnsi="Arial" w:cs="Arial"/>
          <w:noProof/>
          <w:color w:val="800000"/>
          <w:sz w:val="20"/>
          <w:szCs w:val="20"/>
          <w:highlight w:val="white"/>
        </w:rPr>
        <w:t xml:space="preserve"> &lt;/cbc:Name&gt;</w:t>
      </w:r>
      <w:r w:rsidRPr="008C4B16">
        <w:rPr>
          <w:rFonts w:ascii="Arial" w:hAnsi="Arial" w:cs="Arial"/>
          <w:noProof/>
          <w:color w:val="800000"/>
          <w:sz w:val="20"/>
          <w:szCs w:val="20"/>
          <w:highlight w:val="white"/>
        </w:rPr>
        <w:br/>
        <w:t xml:space="preserve">     </w:t>
      </w:r>
      <w:r w:rsidRPr="008C4B16">
        <w:rPr>
          <w:rFonts w:ascii="Arial" w:hAnsi="Arial" w:cs="Arial"/>
          <w:noProof/>
          <w:color w:val="800000"/>
          <w:sz w:val="20"/>
          <w:szCs w:val="20"/>
          <w:highlight w:val="white"/>
        </w:rPr>
        <w:tab/>
        <w:t xml:space="preserve"> ….</w:t>
      </w:r>
    </w:p>
    <w:p w:rsidR="008C4B16" w:rsidRPr="008C4B16" w:rsidRDefault="008C4B16" w:rsidP="008C4B16">
      <w:pPr>
        <w:ind w:left="720" w:firstLine="3"/>
        <w:rPr>
          <w:rFonts w:ascii="Arial" w:hAnsi="Arial" w:cs="Arial"/>
          <w:noProof/>
          <w:color w:val="800000"/>
          <w:sz w:val="20"/>
          <w:szCs w:val="20"/>
          <w:highlight w:val="white"/>
          <w:lang w:val="en-GB"/>
        </w:rPr>
      </w:pPr>
      <w:r w:rsidRPr="008C4B16">
        <w:rPr>
          <w:rFonts w:ascii="Arial" w:hAnsi="Arial" w:cs="Arial"/>
          <w:noProof/>
          <w:color w:val="800000"/>
          <w:sz w:val="20"/>
          <w:szCs w:val="20"/>
          <w:highlight w:val="white"/>
        </w:rPr>
        <w:t> </w:t>
      </w:r>
      <w:r w:rsidRPr="008C4B16">
        <w:rPr>
          <w:rFonts w:ascii="Arial" w:hAnsi="Arial" w:cs="Arial"/>
          <w:noProof/>
          <w:color w:val="800000"/>
          <w:sz w:val="20"/>
          <w:szCs w:val="20"/>
          <w:highlight w:val="white"/>
          <w:lang w:val="en-GB"/>
        </w:rPr>
        <w:t xml:space="preserve">&lt;/cac:Item&gt; </w:t>
      </w:r>
    </w:p>
    <w:bookmarkEnd w:id="162"/>
    <w:p w:rsidR="008C4B16" w:rsidRPr="008C4B16" w:rsidRDefault="008C4B16" w:rsidP="008C4B16">
      <w:pPr>
        <w:rPr>
          <w:rFonts w:eastAsia="Calibri"/>
          <w:highlight w:val="white"/>
          <w:lang w:val="en-GB" w:eastAsia="en-GB"/>
        </w:rPr>
      </w:pPr>
    </w:p>
    <w:p w:rsidR="008C4B16" w:rsidRPr="008C4B16" w:rsidRDefault="008C4B16" w:rsidP="008C4B16">
      <w:pPr>
        <w:pStyle w:val="Heading2"/>
        <w:rPr>
          <w:rFonts w:eastAsia="Calibri"/>
          <w:highlight w:val="white"/>
          <w:lang w:val="en-GB" w:eastAsia="en-GB"/>
        </w:rPr>
      </w:pPr>
      <w:bookmarkStart w:id="163" w:name="_Toc371417575"/>
      <w:bookmarkStart w:id="164" w:name="_Toc373140781"/>
      <w:r w:rsidRPr="008C4B16">
        <w:rPr>
          <w:rFonts w:eastAsia="Calibri"/>
          <w:highlight w:val="white"/>
          <w:lang w:val="en-GB" w:eastAsia="en-GB"/>
        </w:rPr>
        <w:t>Quantities and units</w:t>
      </w:r>
      <w:bookmarkEnd w:id="163"/>
      <w:bookmarkEnd w:id="164"/>
    </w:p>
    <w:p w:rsidR="008C4B16" w:rsidRPr="008C4B16" w:rsidRDefault="008C4B16" w:rsidP="008C4B16">
      <w:pPr>
        <w:rPr>
          <w:rFonts w:eastAsia="Calibri"/>
        </w:rPr>
      </w:pPr>
      <w:r w:rsidRPr="008C4B16">
        <w:rPr>
          <w:rFonts w:eastAsia="Calibri"/>
        </w:rPr>
        <w:t>Various Quantities and Units can be stated in the PEPPOL BIS Order. These are both related to the ordering process and the logistics process.</w:t>
      </w:r>
    </w:p>
    <w:p w:rsidR="008C4B16" w:rsidRPr="008C4B16" w:rsidRDefault="008C4B16" w:rsidP="008C4B16">
      <w:pPr>
        <w:rPr>
          <w:rFonts w:eastAsia="Calibri"/>
        </w:rPr>
      </w:pPr>
      <w:r w:rsidRPr="008C4B16">
        <w:rPr>
          <w:rFonts w:eastAsia="Calibri"/>
        </w:rPr>
        <w:t xml:space="preserve">The table below lists quantities and units in the format. To all quantities there must be a  valid Unit according to the Code lis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4"/>
        <w:gridCol w:w="5234"/>
      </w:tblGrid>
      <w:tr w:rsidR="008C4B16" w:rsidRPr="008C4B16" w:rsidTr="00452E11">
        <w:tc>
          <w:tcPr>
            <w:tcW w:w="3344" w:type="dxa"/>
            <w:shd w:val="clear" w:color="auto" w:fill="D9D9D9"/>
          </w:tcPr>
          <w:p w:rsidR="008C4B16" w:rsidRPr="008C4B16" w:rsidRDefault="008C4B16" w:rsidP="008C4B16">
            <w:pPr>
              <w:rPr>
                <w:rFonts w:eastAsia="Calibri"/>
                <w:b/>
              </w:rPr>
            </w:pPr>
            <w:r w:rsidRPr="008C4B16">
              <w:rPr>
                <w:rFonts w:eastAsia="Calibri"/>
                <w:b/>
              </w:rPr>
              <w:t>Element name / (Tag name)</w:t>
            </w:r>
          </w:p>
        </w:tc>
        <w:tc>
          <w:tcPr>
            <w:tcW w:w="5234" w:type="dxa"/>
            <w:shd w:val="clear" w:color="auto" w:fill="D9D9D9"/>
          </w:tcPr>
          <w:p w:rsidR="008C4B16" w:rsidRPr="008C4B16" w:rsidRDefault="008C4B16" w:rsidP="008C4B16">
            <w:pPr>
              <w:rPr>
                <w:rFonts w:eastAsia="Calibri"/>
                <w:b/>
              </w:rPr>
            </w:pPr>
            <w:r w:rsidRPr="008C4B16">
              <w:rPr>
                <w:rFonts w:eastAsia="Calibri"/>
                <w:b/>
              </w:rPr>
              <w:t>Description</w:t>
            </w:r>
          </w:p>
        </w:tc>
      </w:tr>
      <w:tr w:rsidR="008C4B16" w:rsidRPr="008C4B16" w:rsidTr="00452E11">
        <w:tc>
          <w:tcPr>
            <w:tcW w:w="3344" w:type="dxa"/>
            <w:shd w:val="clear" w:color="auto" w:fill="auto"/>
          </w:tcPr>
          <w:p w:rsidR="008C4B16" w:rsidRPr="008C4B16" w:rsidRDefault="008C4B16" w:rsidP="008C4B16">
            <w:pPr>
              <w:rPr>
                <w:rFonts w:eastAsia="Calibri"/>
              </w:rPr>
            </w:pPr>
            <w:r w:rsidRPr="008C4B16">
              <w:rPr>
                <w:rFonts w:eastAsia="Calibri"/>
              </w:rPr>
              <w:t xml:space="preserve">Price Quantity / </w:t>
            </w:r>
            <w:r w:rsidRPr="008C4B16">
              <w:rPr>
                <w:rFonts w:eastAsia="Calibri"/>
              </w:rPr>
              <w:br/>
              <w:t>(BaseQuantity)</w:t>
            </w:r>
          </w:p>
        </w:tc>
        <w:tc>
          <w:tcPr>
            <w:tcW w:w="5234" w:type="dxa"/>
            <w:shd w:val="clear" w:color="auto" w:fill="auto"/>
          </w:tcPr>
          <w:p w:rsidR="008C4B16" w:rsidRPr="008C4B16" w:rsidRDefault="008C4B16" w:rsidP="008C4B16">
            <w:pPr>
              <w:rPr>
                <w:rFonts w:eastAsia="Calibri"/>
              </w:rPr>
            </w:pPr>
            <w:r w:rsidRPr="008C4B16">
              <w:rPr>
                <w:rFonts w:eastAsia="Calibri"/>
              </w:rPr>
              <w:t xml:space="preserve">Quantity related to Price.  </w:t>
            </w:r>
          </w:p>
        </w:tc>
      </w:tr>
      <w:tr w:rsidR="008C4B16" w:rsidRPr="008C4B16" w:rsidTr="00452E11">
        <w:tc>
          <w:tcPr>
            <w:tcW w:w="3344" w:type="dxa"/>
            <w:shd w:val="clear" w:color="auto" w:fill="auto"/>
          </w:tcPr>
          <w:p w:rsidR="008C4B16" w:rsidRPr="008C4B16" w:rsidRDefault="008C4B16" w:rsidP="008C4B16">
            <w:pPr>
              <w:rPr>
                <w:rFonts w:eastAsia="Calibri"/>
              </w:rPr>
            </w:pPr>
            <w:r w:rsidRPr="008C4B16">
              <w:rPr>
                <w:rFonts w:eastAsia="Calibri"/>
              </w:rPr>
              <w:t xml:space="preserve">Order Quantity / </w:t>
            </w:r>
            <w:r w:rsidRPr="008C4B16">
              <w:rPr>
                <w:rFonts w:eastAsia="Calibri"/>
              </w:rPr>
              <w:br/>
              <w:t>(Quantity)</w:t>
            </w:r>
          </w:p>
        </w:tc>
        <w:tc>
          <w:tcPr>
            <w:tcW w:w="5234" w:type="dxa"/>
            <w:shd w:val="clear" w:color="auto" w:fill="auto"/>
          </w:tcPr>
          <w:p w:rsidR="008C4B16" w:rsidRPr="008C4B16" w:rsidRDefault="008C4B16" w:rsidP="008C4B16">
            <w:pPr>
              <w:rPr>
                <w:rFonts w:eastAsia="Calibri"/>
              </w:rPr>
            </w:pPr>
            <w:r w:rsidRPr="008C4B16">
              <w:rPr>
                <w:rFonts w:eastAsia="Calibri"/>
              </w:rPr>
              <w:t>Quantity that is ordered, e.g. number of pieces or volume in litre .</w:t>
            </w:r>
          </w:p>
        </w:tc>
      </w:tr>
    </w:tbl>
    <w:p w:rsidR="008C4B16" w:rsidRPr="008C4B16" w:rsidRDefault="008C4B16" w:rsidP="008C4B16">
      <w:pPr>
        <w:ind w:right="991"/>
        <w:rPr>
          <w:rFonts w:eastAsia="Calibri"/>
          <w:noProof/>
        </w:rPr>
      </w:pPr>
    </w:p>
    <w:p w:rsidR="008C4B16" w:rsidRPr="008C4B16" w:rsidRDefault="008C4B16" w:rsidP="008C4B16">
      <w:pPr>
        <w:autoSpaceDE w:val="0"/>
        <w:autoSpaceDN w:val="0"/>
        <w:adjustRightInd w:val="0"/>
        <w:rPr>
          <w:rFonts w:ascii="Arial" w:hAnsi="Arial" w:cs="Arial"/>
          <w:noProof/>
          <w:color w:val="000000"/>
          <w:sz w:val="20"/>
          <w:szCs w:val="20"/>
          <w:highlight w:val="white"/>
        </w:rPr>
      </w:pPr>
      <w:bookmarkStart w:id="165" w:name="_Toc327879942"/>
      <w:r w:rsidRPr="008C4B16">
        <w:rPr>
          <w:rFonts w:ascii="Arial" w:hAnsi="Arial" w:cs="Arial"/>
          <w:noProof/>
          <w:color w:val="000000"/>
          <w:highlight w:val="white"/>
        </w:rPr>
        <w:t xml:space="preserve">Example of an order line with a quantity of 120 litre </w:t>
      </w:r>
      <w:r w:rsidRPr="008C4B16">
        <w:rPr>
          <w:rFonts w:ascii="Arial" w:hAnsi="Arial" w:cs="Arial"/>
          <w:noProof/>
          <w:color w:val="800000"/>
          <w:sz w:val="18"/>
          <w:szCs w:val="18"/>
          <w:highlight w:val="white"/>
        </w:rPr>
        <w:t>(cbc:Quantity)</w:t>
      </w:r>
      <w:r w:rsidRPr="008C4B16">
        <w:rPr>
          <w:rFonts w:ascii="Arial" w:hAnsi="Arial" w:cs="Arial"/>
          <w:noProof/>
          <w:color w:val="000000"/>
          <w:highlight w:val="white"/>
        </w:rPr>
        <w:t xml:space="preserve"> and price is given per litre. </w:t>
      </w:r>
      <w:r w:rsidRPr="008C4B16">
        <w:rPr>
          <w:rFonts w:ascii="Arial" w:hAnsi="Arial" w:cs="Arial"/>
          <w:noProof/>
          <w:color w:val="000000"/>
          <w:sz w:val="20"/>
          <w:szCs w:val="20"/>
          <w:highlight w:val="white"/>
        </w:rPr>
        <w:t xml:space="preserve"> </w:t>
      </w:r>
    </w:p>
    <w:p w:rsidR="008C4B16" w:rsidRPr="008C4B16" w:rsidRDefault="008C4B16" w:rsidP="008C4B16">
      <w:pPr>
        <w:autoSpaceDE w:val="0"/>
        <w:autoSpaceDN w:val="0"/>
        <w:adjustRightInd w:val="0"/>
        <w:rPr>
          <w:rFonts w:ascii="Arial" w:hAnsi="Arial" w:cs="Arial"/>
          <w:noProof/>
          <w:color w:val="000000"/>
          <w:sz w:val="20"/>
          <w:szCs w:val="20"/>
          <w:highlight w:val="white"/>
        </w:rPr>
      </w:pPr>
    </w:p>
    <w:p w:rsidR="008C4B16" w:rsidRPr="008C4B16" w:rsidRDefault="008C4B16" w:rsidP="008C4B16">
      <w:pPr>
        <w:ind w:left="720"/>
        <w:rPr>
          <w:rFonts w:ascii="Arial" w:hAnsi="Arial" w:cs="Arial"/>
          <w:noProof/>
          <w:color w:val="800000"/>
          <w:sz w:val="20"/>
          <w:szCs w:val="20"/>
          <w:highlight w:val="white"/>
        </w:rPr>
      </w:pPr>
      <w:r w:rsidRPr="008C4B16">
        <w:rPr>
          <w:rFonts w:ascii="Arial" w:hAnsi="Arial" w:cs="Arial"/>
          <w:noProof/>
          <w:color w:val="800000"/>
          <w:sz w:val="20"/>
          <w:szCs w:val="20"/>
          <w:highlight w:val="white"/>
        </w:rPr>
        <w:t>      &lt;cbc:ID&gt;</w:t>
      </w:r>
      <w:r w:rsidRPr="008C4B16">
        <w:rPr>
          <w:rFonts w:ascii="Arial" w:hAnsi="Arial" w:cs="Arial"/>
          <w:noProof/>
          <w:sz w:val="20"/>
          <w:szCs w:val="20"/>
          <w:highlight w:val="white"/>
        </w:rPr>
        <w:t>1</w:t>
      </w:r>
      <w:r w:rsidRPr="008C4B16">
        <w:rPr>
          <w:rFonts w:ascii="Arial" w:hAnsi="Arial" w:cs="Arial"/>
          <w:noProof/>
          <w:color w:val="800000"/>
          <w:sz w:val="20"/>
          <w:szCs w:val="20"/>
          <w:highlight w:val="white"/>
        </w:rPr>
        <w:t>&lt;/cbc:ID&gt;</w:t>
      </w:r>
      <w:r w:rsidRPr="008C4B16">
        <w:rPr>
          <w:rFonts w:ascii="Arial" w:hAnsi="Arial" w:cs="Arial"/>
          <w:noProof/>
          <w:color w:val="800000"/>
          <w:sz w:val="20"/>
          <w:szCs w:val="20"/>
          <w:highlight w:val="white"/>
        </w:rPr>
        <w:br/>
        <w:t xml:space="preserve">      &lt;cbc:Quantity </w:t>
      </w:r>
      <w:r w:rsidRPr="008C4B16">
        <w:rPr>
          <w:rFonts w:ascii="Arial" w:hAnsi="Arial" w:cs="Arial"/>
          <w:noProof/>
          <w:color w:val="FF0000"/>
          <w:sz w:val="20"/>
          <w:szCs w:val="20"/>
          <w:highlight w:val="white"/>
        </w:rPr>
        <w:t>unitCode</w:t>
      </w:r>
      <w:r w:rsidRPr="008C4B16">
        <w:rPr>
          <w:rFonts w:ascii="Arial" w:hAnsi="Arial" w:cs="Arial"/>
          <w:noProof/>
          <w:color w:val="800000"/>
          <w:sz w:val="20"/>
          <w:szCs w:val="20"/>
          <w:highlight w:val="white"/>
        </w:rPr>
        <w:t>="</w:t>
      </w:r>
      <w:r w:rsidRPr="008C4B16">
        <w:rPr>
          <w:rFonts w:ascii="Arial" w:hAnsi="Arial" w:cs="Arial"/>
          <w:noProof/>
          <w:sz w:val="20"/>
          <w:szCs w:val="20"/>
          <w:highlight w:val="white"/>
        </w:rPr>
        <w:t>LTR</w:t>
      </w:r>
      <w:r w:rsidRPr="008C4B16">
        <w:rPr>
          <w:rFonts w:ascii="Arial" w:hAnsi="Arial" w:cs="Arial"/>
          <w:noProof/>
          <w:color w:val="800000"/>
          <w:sz w:val="20"/>
          <w:szCs w:val="20"/>
          <w:highlight w:val="white"/>
        </w:rPr>
        <w:t xml:space="preserve">" </w:t>
      </w:r>
      <w:r w:rsidRPr="008C4B16">
        <w:rPr>
          <w:rFonts w:ascii="Arial" w:eastAsia="Calibri" w:hAnsi="Arial" w:cs="Arial"/>
          <w:color w:val="FF0000"/>
          <w:sz w:val="20"/>
          <w:szCs w:val="20"/>
          <w:highlight w:val="white"/>
          <w:lang w:val="en-GB" w:eastAsia="en-GB"/>
        </w:rPr>
        <w:t>unitCodeListID</w:t>
      </w:r>
      <w:r w:rsidRPr="008C4B16">
        <w:rPr>
          <w:rFonts w:ascii="Arial" w:eastAsia="Calibri" w:hAnsi="Arial" w:cs="Arial"/>
          <w:color w:val="0000FF"/>
          <w:sz w:val="20"/>
          <w:szCs w:val="20"/>
          <w:highlight w:val="white"/>
          <w:lang w:val="en-GB" w:eastAsia="en-GB"/>
        </w:rPr>
        <w:t>=”</w:t>
      </w:r>
      <w:r w:rsidRPr="008C4B16">
        <w:rPr>
          <w:rFonts w:ascii="Arial" w:eastAsia="Calibri" w:hAnsi="Arial" w:cs="Arial"/>
          <w:color w:val="000000"/>
          <w:sz w:val="20"/>
          <w:szCs w:val="20"/>
          <w:highlight w:val="white"/>
          <w:lang w:val="en-GB" w:eastAsia="en-GB"/>
        </w:rPr>
        <w:t>UNECERec20</w:t>
      </w:r>
      <w:r w:rsidRPr="008C4B16">
        <w:rPr>
          <w:rFonts w:ascii="Arial" w:eastAsia="Calibri" w:hAnsi="Arial" w:cs="Arial"/>
          <w:color w:val="0000FF"/>
          <w:sz w:val="20"/>
          <w:szCs w:val="20"/>
          <w:highlight w:val="white"/>
          <w:lang w:val="en-GB" w:eastAsia="en-GB"/>
        </w:rPr>
        <w:t>”</w:t>
      </w:r>
      <w:r w:rsidRPr="008C4B16">
        <w:rPr>
          <w:rFonts w:ascii="Arial" w:hAnsi="Arial" w:cs="Arial"/>
          <w:noProof/>
          <w:color w:val="800000"/>
          <w:sz w:val="20"/>
          <w:szCs w:val="20"/>
          <w:highlight w:val="white"/>
        </w:rPr>
        <w:t>&gt;</w:t>
      </w:r>
      <w:r w:rsidRPr="008C4B16">
        <w:rPr>
          <w:rFonts w:ascii="Arial" w:hAnsi="Arial" w:cs="Arial"/>
          <w:noProof/>
          <w:sz w:val="20"/>
          <w:szCs w:val="20"/>
          <w:highlight w:val="white"/>
        </w:rPr>
        <w:t>120</w:t>
      </w:r>
      <w:r w:rsidRPr="008C4B16">
        <w:rPr>
          <w:rFonts w:ascii="Arial" w:hAnsi="Arial" w:cs="Arial"/>
          <w:noProof/>
          <w:color w:val="800000"/>
          <w:sz w:val="20"/>
          <w:szCs w:val="20"/>
          <w:highlight w:val="white"/>
        </w:rPr>
        <w:t>&lt;/cbc:Quantity&gt;</w:t>
      </w:r>
      <w:r w:rsidRPr="008C4B16">
        <w:rPr>
          <w:rFonts w:ascii="Arial" w:hAnsi="Arial" w:cs="Arial"/>
          <w:noProof/>
          <w:color w:val="800000"/>
          <w:sz w:val="20"/>
          <w:szCs w:val="20"/>
          <w:highlight w:val="white"/>
        </w:rPr>
        <w:br/>
        <w:t xml:space="preserve">      &lt;cbc:LineExtensionAmount </w:t>
      </w:r>
      <w:r w:rsidRPr="008C4B16">
        <w:rPr>
          <w:rFonts w:ascii="Arial" w:hAnsi="Arial" w:cs="Arial"/>
          <w:noProof/>
          <w:color w:val="FF0000"/>
          <w:sz w:val="20"/>
          <w:szCs w:val="20"/>
          <w:highlight w:val="white"/>
        </w:rPr>
        <w:t>currencyID</w:t>
      </w:r>
      <w:r w:rsidRPr="008C4B16">
        <w:rPr>
          <w:rFonts w:ascii="Arial" w:hAnsi="Arial" w:cs="Arial"/>
          <w:noProof/>
          <w:sz w:val="20"/>
          <w:szCs w:val="20"/>
          <w:highlight w:val="white"/>
        </w:rPr>
        <w:t>="NOK"&gt;6000</w:t>
      </w:r>
      <w:r w:rsidRPr="008C4B16">
        <w:rPr>
          <w:rFonts w:ascii="Arial" w:hAnsi="Arial" w:cs="Arial"/>
          <w:noProof/>
          <w:color w:val="800000"/>
          <w:sz w:val="20"/>
          <w:szCs w:val="20"/>
          <w:highlight w:val="white"/>
        </w:rPr>
        <w:t>&lt;/cbc:LineExtensionAmount&gt;</w:t>
      </w:r>
      <w:r w:rsidRPr="008C4B16">
        <w:rPr>
          <w:rFonts w:ascii="Arial" w:hAnsi="Arial" w:cs="Arial"/>
          <w:noProof/>
          <w:color w:val="800000"/>
          <w:sz w:val="20"/>
          <w:szCs w:val="20"/>
          <w:highlight w:val="white"/>
        </w:rPr>
        <w:br/>
        <w:t>      &lt;cbc:PartialDeliveryIndicator&gt;</w:t>
      </w:r>
      <w:r w:rsidRPr="008C4B16">
        <w:rPr>
          <w:rFonts w:ascii="Arial" w:hAnsi="Arial" w:cs="Arial"/>
          <w:noProof/>
          <w:sz w:val="20"/>
          <w:szCs w:val="20"/>
          <w:highlight w:val="white"/>
        </w:rPr>
        <w:t>false</w:t>
      </w:r>
      <w:r w:rsidRPr="008C4B16">
        <w:rPr>
          <w:rFonts w:ascii="Arial" w:hAnsi="Arial" w:cs="Arial"/>
          <w:noProof/>
          <w:color w:val="800000"/>
          <w:sz w:val="20"/>
          <w:szCs w:val="20"/>
          <w:highlight w:val="white"/>
        </w:rPr>
        <w:t>&lt;/cbc:PartialDeliveryIndicator&gt;</w:t>
      </w:r>
      <w:r w:rsidRPr="008C4B16">
        <w:rPr>
          <w:rFonts w:ascii="Arial" w:hAnsi="Arial" w:cs="Arial"/>
          <w:noProof/>
          <w:color w:val="800000"/>
          <w:sz w:val="20"/>
          <w:szCs w:val="20"/>
          <w:highlight w:val="white"/>
        </w:rPr>
        <w:br/>
        <w:t>      &lt;cbc:AccountingCostCode&gt;</w:t>
      </w:r>
      <w:r w:rsidRPr="008C4B16">
        <w:rPr>
          <w:rFonts w:ascii="Arial" w:hAnsi="Arial" w:cs="Arial"/>
          <w:noProof/>
          <w:sz w:val="20"/>
          <w:szCs w:val="20"/>
          <w:highlight w:val="white"/>
        </w:rPr>
        <w:t>ProjectID123</w:t>
      </w:r>
      <w:r w:rsidRPr="008C4B16">
        <w:rPr>
          <w:rFonts w:ascii="Arial" w:hAnsi="Arial" w:cs="Arial"/>
          <w:noProof/>
          <w:color w:val="800000"/>
          <w:sz w:val="20"/>
          <w:szCs w:val="20"/>
          <w:highlight w:val="white"/>
        </w:rPr>
        <w:t xml:space="preserve">&lt;/cbc:AccountingCostCode&gt; </w:t>
      </w:r>
      <w:r w:rsidRPr="008C4B16">
        <w:rPr>
          <w:rFonts w:ascii="Arial" w:hAnsi="Arial" w:cs="Arial"/>
          <w:noProof/>
          <w:color w:val="800000"/>
          <w:sz w:val="20"/>
          <w:szCs w:val="20"/>
          <w:highlight w:val="white"/>
        </w:rPr>
        <w:br/>
        <w:t>      &lt;cac:Price&gt;</w:t>
      </w:r>
      <w:r w:rsidRPr="008C4B16">
        <w:rPr>
          <w:rFonts w:ascii="Arial" w:hAnsi="Arial" w:cs="Arial"/>
          <w:noProof/>
          <w:color w:val="800000"/>
          <w:sz w:val="20"/>
          <w:szCs w:val="20"/>
          <w:highlight w:val="white"/>
        </w:rPr>
        <w:br/>
        <w:t>       </w:t>
      </w:r>
      <w:r w:rsidRPr="008C4B16">
        <w:rPr>
          <w:rFonts w:ascii="Arial" w:hAnsi="Arial" w:cs="Arial"/>
          <w:noProof/>
          <w:color w:val="800000"/>
          <w:sz w:val="20"/>
          <w:szCs w:val="20"/>
          <w:highlight w:val="white"/>
        </w:rPr>
        <w:tab/>
        <w:t xml:space="preserve">&lt;cbc:PriceAmount </w:t>
      </w:r>
      <w:r w:rsidRPr="008C4B16">
        <w:rPr>
          <w:rFonts w:ascii="Arial" w:hAnsi="Arial" w:cs="Arial"/>
          <w:noProof/>
          <w:color w:val="FF0000"/>
          <w:sz w:val="20"/>
          <w:szCs w:val="20"/>
          <w:highlight w:val="white"/>
        </w:rPr>
        <w:t>currencyID</w:t>
      </w:r>
      <w:r w:rsidRPr="008C4B16">
        <w:rPr>
          <w:rFonts w:ascii="Arial" w:hAnsi="Arial" w:cs="Arial"/>
          <w:noProof/>
          <w:sz w:val="20"/>
          <w:szCs w:val="20"/>
          <w:highlight w:val="white"/>
        </w:rPr>
        <w:t>="NOK"&gt;50</w:t>
      </w:r>
      <w:r w:rsidRPr="008C4B16">
        <w:rPr>
          <w:rFonts w:ascii="Arial" w:hAnsi="Arial" w:cs="Arial"/>
          <w:noProof/>
          <w:color w:val="800000"/>
          <w:sz w:val="20"/>
          <w:szCs w:val="20"/>
          <w:highlight w:val="white"/>
        </w:rPr>
        <w:t>&lt;/cbc:PriceAmount&gt;</w:t>
      </w:r>
      <w:r w:rsidRPr="008C4B16">
        <w:rPr>
          <w:rFonts w:ascii="Arial" w:hAnsi="Arial" w:cs="Arial"/>
          <w:noProof/>
          <w:color w:val="800000"/>
          <w:sz w:val="20"/>
          <w:szCs w:val="20"/>
          <w:highlight w:val="white"/>
        </w:rPr>
        <w:br/>
        <w:t xml:space="preserve">      &lt;/cac:Price&gt; </w:t>
      </w:r>
    </w:p>
    <w:p w:rsidR="008C4B16" w:rsidRPr="008C4B16" w:rsidRDefault="008C4B16" w:rsidP="008C4B16">
      <w:pPr>
        <w:ind w:left="720"/>
        <w:rPr>
          <w:rFonts w:ascii="Arial" w:hAnsi="Arial" w:cs="Arial"/>
          <w:noProof/>
          <w:color w:val="800000"/>
          <w:sz w:val="20"/>
          <w:szCs w:val="20"/>
          <w:highlight w:val="white"/>
        </w:rPr>
      </w:pPr>
    </w:p>
    <w:p w:rsidR="008C4B16" w:rsidRPr="008C4B16" w:rsidRDefault="008C4B16" w:rsidP="008C4B16">
      <w:pPr>
        <w:ind w:left="720"/>
        <w:rPr>
          <w:rFonts w:ascii="Arial" w:hAnsi="Arial" w:cs="Arial"/>
          <w:noProof/>
          <w:color w:val="800000"/>
          <w:sz w:val="20"/>
          <w:szCs w:val="20"/>
          <w:highlight w:val="white"/>
        </w:rPr>
      </w:pPr>
    </w:p>
    <w:p w:rsidR="008C4B16" w:rsidRPr="008C4B16" w:rsidRDefault="008C4B16" w:rsidP="008C4B16">
      <w:pPr>
        <w:pStyle w:val="Heading2"/>
        <w:rPr>
          <w:rFonts w:eastAsia="Calibri"/>
          <w:highlight w:val="white"/>
          <w:lang w:val="en-GB" w:eastAsia="en-GB"/>
        </w:rPr>
      </w:pPr>
      <w:bookmarkStart w:id="166" w:name="_Toc371417576"/>
      <w:bookmarkStart w:id="167" w:name="_Toc373140782"/>
      <w:bookmarkEnd w:id="165"/>
      <w:r w:rsidRPr="008C4B16">
        <w:rPr>
          <w:rFonts w:eastAsia="Calibri"/>
          <w:highlight w:val="white"/>
          <w:lang w:val="en-GB" w:eastAsia="en-GB"/>
        </w:rPr>
        <w:t>Prices</w:t>
      </w:r>
      <w:bookmarkEnd w:id="166"/>
      <w:bookmarkEnd w:id="167"/>
    </w:p>
    <w:p w:rsidR="008C4B16" w:rsidRPr="008C4B16" w:rsidRDefault="008C4B16" w:rsidP="008C4B16">
      <w:pPr>
        <w:rPr>
          <w:rFonts w:eastAsia="Calibri"/>
        </w:rPr>
      </w:pPr>
      <w:r w:rsidRPr="008C4B16">
        <w:rPr>
          <w:rFonts w:eastAsia="Calibri"/>
        </w:rPr>
        <w:t xml:space="preserve">Prices may be exchanged in the Ordering process both for  products with or without item identifiers and free text orders. This also allows for the seller to change the price in the Order response. </w:t>
      </w:r>
      <w:r w:rsidRPr="008C4B16">
        <w:rPr>
          <w:rFonts w:eastAsia="Calibri"/>
        </w:rPr>
        <w:br/>
        <w:t xml:space="preserve">If prices are not sent in the order the normal process is to do price matching during the billing process comparing prices in the Invoice to prices in the Catalogue. </w:t>
      </w:r>
    </w:p>
    <w:p w:rsidR="008C4B16" w:rsidRPr="008C4B16" w:rsidRDefault="008C4B16" w:rsidP="008C4B16">
      <w:pPr>
        <w:rPr>
          <w:rFonts w:eastAsia="Calibri"/>
        </w:rPr>
      </w:pPr>
      <w:r w:rsidRPr="008C4B16">
        <w:rPr>
          <w:rFonts w:eastAsia="Calibri"/>
        </w:rPr>
        <w:t>Price sent is related to the articles or services within this order. The following price can be stated:</w:t>
      </w:r>
    </w:p>
    <w:p w:rsidR="008C4B16" w:rsidRPr="008C4B16" w:rsidRDefault="008C4B16" w:rsidP="008C4B16">
      <w:pPr>
        <w:numPr>
          <w:ilvl w:val="0"/>
          <w:numId w:val="19"/>
        </w:numPr>
        <w:spacing w:after="200" w:line="276" w:lineRule="auto"/>
        <w:contextualSpacing/>
        <w:rPr>
          <w:rFonts w:eastAsia="Calibri"/>
        </w:rPr>
      </w:pPr>
      <w:r w:rsidRPr="008C4B16">
        <w:rPr>
          <w:rFonts w:eastAsia="Calibri"/>
        </w:rPr>
        <w:t xml:space="preserve"> Prices should include allowances and/or charges but exclude VAT amounts</w:t>
      </w:r>
    </w:p>
    <w:p w:rsidR="008C4B16" w:rsidRPr="008C4B16" w:rsidRDefault="008C4B16" w:rsidP="008C4B16">
      <w:pPr>
        <w:rPr>
          <w:rFonts w:eastAsia="Calibri"/>
          <w:noProof/>
        </w:rPr>
      </w:pPr>
      <w:r w:rsidRPr="008C4B16">
        <w:rPr>
          <w:rFonts w:eastAsia="Calibri"/>
        </w:rPr>
        <w:t xml:space="preserve"> </w:t>
      </w:r>
      <w:r w:rsidRPr="008C4B16">
        <w:rPr>
          <w:rFonts w:eastAsia="Calibri"/>
        </w:rPr>
        <w:br/>
      </w:r>
      <w:r w:rsidRPr="008C4B16">
        <w:rPr>
          <w:rFonts w:eastAsia="Calibri"/>
          <w:noProof/>
        </w:rPr>
        <w:t>Example of price information in an Order message:</w:t>
      </w:r>
    </w:p>
    <w:p w:rsidR="008C4B16" w:rsidRPr="008C4B16" w:rsidRDefault="008C4B16" w:rsidP="008C4B16">
      <w:pPr>
        <w:ind w:left="720"/>
        <w:rPr>
          <w:rFonts w:ascii="Arial" w:hAnsi="Arial" w:cs="Arial"/>
          <w:noProof/>
          <w:color w:val="800000"/>
          <w:sz w:val="20"/>
          <w:szCs w:val="20"/>
          <w:highlight w:val="white"/>
          <w:lang w:val="en-GB"/>
        </w:rPr>
      </w:pPr>
      <w:r w:rsidRPr="008C4B16">
        <w:rPr>
          <w:rFonts w:ascii="Arial" w:hAnsi="Arial" w:cs="Arial"/>
          <w:noProof/>
          <w:color w:val="800000"/>
          <w:sz w:val="20"/>
          <w:szCs w:val="20"/>
          <w:highlight w:val="white"/>
          <w:lang w:val="en-GB"/>
        </w:rPr>
        <w:t>      …</w:t>
      </w:r>
    </w:p>
    <w:p w:rsidR="008C4B16" w:rsidRPr="008C4B16" w:rsidRDefault="008C4B16" w:rsidP="008C4B16">
      <w:pPr>
        <w:ind w:left="720"/>
        <w:rPr>
          <w:rFonts w:ascii="Arial" w:hAnsi="Arial" w:cs="Arial"/>
          <w:noProof/>
          <w:color w:val="800000"/>
          <w:sz w:val="20"/>
          <w:szCs w:val="20"/>
          <w:highlight w:val="white"/>
          <w:lang w:val="en-GB"/>
        </w:rPr>
      </w:pPr>
      <w:r w:rsidRPr="008C4B16">
        <w:rPr>
          <w:rFonts w:ascii="Arial" w:hAnsi="Arial" w:cs="Arial"/>
          <w:noProof/>
          <w:color w:val="800000"/>
          <w:sz w:val="20"/>
          <w:szCs w:val="20"/>
          <w:highlight w:val="white"/>
          <w:lang w:val="en-GB"/>
        </w:rPr>
        <w:t xml:space="preserve">      &lt;cac:Price&gt;</w:t>
      </w:r>
      <w:r w:rsidRPr="008C4B16">
        <w:rPr>
          <w:rFonts w:ascii="Arial" w:hAnsi="Arial" w:cs="Arial"/>
          <w:noProof/>
          <w:color w:val="800000"/>
          <w:sz w:val="20"/>
          <w:szCs w:val="20"/>
          <w:highlight w:val="white"/>
          <w:lang w:val="en-GB"/>
        </w:rPr>
        <w:br/>
        <w:t>      </w:t>
      </w:r>
      <w:r w:rsidRPr="008C4B16">
        <w:rPr>
          <w:rFonts w:ascii="Arial" w:hAnsi="Arial" w:cs="Arial"/>
          <w:noProof/>
          <w:color w:val="800000"/>
          <w:sz w:val="20"/>
          <w:szCs w:val="20"/>
          <w:highlight w:val="white"/>
          <w:lang w:val="en-GB"/>
        </w:rPr>
        <w:tab/>
        <w:t xml:space="preserve">&lt;cbc:PriceAmount </w:t>
      </w:r>
      <w:r w:rsidRPr="008C4B16">
        <w:rPr>
          <w:rFonts w:ascii="Arial" w:hAnsi="Arial" w:cs="Arial"/>
          <w:noProof/>
          <w:color w:val="FF0000"/>
          <w:sz w:val="20"/>
          <w:szCs w:val="20"/>
          <w:highlight w:val="white"/>
          <w:lang w:val="en-GB"/>
        </w:rPr>
        <w:t>currencyID</w:t>
      </w:r>
      <w:r w:rsidRPr="008C4B16">
        <w:rPr>
          <w:rFonts w:ascii="Arial" w:hAnsi="Arial" w:cs="Arial"/>
          <w:noProof/>
          <w:sz w:val="20"/>
          <w:szCs w:val="20"/>
          <w:highlight w:val="white"/>
          <w:lang w:val="en-GB"/>
        </w:rPr>
        <w:t>="NOK"&gt;50</w:t>
      </w:r>
      <w:r w:rsidRPr="008C4B16">
        <w:rPr>
          <w:rFonts w:ascii="Arial" w:hAnsi="Arial" w:cs="Arial"/>
          <w:noProof/>
          <w:color w:val="800000"/>
          <w:sz w:val="20"/>
          <w:szCs w:val="20"/>
          <w:highlight w:val="white"/>
          <w:lang w:val="en-GB"/>
        </w:rPr>
        <w:t>&lt;/cbc:PriceAmount&gt;</w:t>
      </w:r>
      <w:r w:rsidRPr="008C4B16">
        <w:rPr>
          <w:rFonts w:ascii="Arial" w:hAnsi="Arial" w:cs="Arial"/>
          <w:noProof/>
          <w:color w:val="800000"/>
          <w:sz w:val="20"/>
          <w:szCs w:val="20"/>
          <w:highlight w:val="white"/>
          <w:lang w:val="en-GB"/>
        </w:rPr>
        <w:br/>
        <w:t xml:space="preserve">      &lt;/cac:Price&gt; </w:t>
      </w:r>
    </w:p>
    <w:p w:rsidR="008C4B16" w:rsidRPr="008C4B16" w:rsidRDefault="008C4B16" w:rsidP="008C4B16">
      <w:pPr>
        <w:rPr>
          <w:rFonts w:eastAsia="Calibri"/>
          <w:highlight w:val="white"/>
          <w:lang w:val="en-GB" w:eastAsia="en-GB"/>
        </w:rPr>
      </w:pPr>
    </w:p>
    <w:p w:rsidR="008C4B16" w:rsidRPr="008C4B16" w:rsidRDefault="008C4B16" w:rsidP="008C4B16">
      <w:pPr>
        <w:pStyle w:val="Heading2"/>
        <w:rPr>
          <w:noProof/>
        </w:rPr>
      </w:pPr>
      <w:bookmarkStart w:id="168" w:name="_Toc355700127"/>
      <w:bookmarkStart w:id="169" w:name="_Toc355700249"/>
      <w:bookmarkStart w:id="170" w:name="_Toc356905039"/>
      <w:bookmarkStart w:id="171" w:name="_Toc371417577"/>
      <w:bookmarkStart w:id="172" w:name="_Toc355097386"/>
      <w:bookmarkStart w:id="173" w:name="_Toc373140783"/>
      <w:r w:rsidRPr="008C4B16">
        <w:rPr>
          <w:smallCaps/>
          <w:noProof/>
        </w:rPr>
        <w:t>A</w:t>
      </w:r>
      <w:r w:rsidRPr="008C4B16">
        <w:rPr>
          <w:noProof/>
        </w:rPr>
        <w:t>llowances and charges</w:t>
      </w:r>
      <w:bookmarkEnd w:id="168"/>
      <w:bookmarkEnd w:id="169"/>
      <w:bookmarkEnd w:id="170"/>
      <w:bookmarkEnd w:id="171"/>
      <w:bookmarkEnd w:id="173"/>
    </w:p>
    <w:p w:rsidR="008C4B16" w:rsidRPr="008C4B16" w:rsidRDefault="008C4B16" w:rsidP="008C4B16">
      <w:pPr>
        <w:pStyle w:val="Heading3"/>
        <w:rPr>
          <w:noProof/>
        </w:rPr>
      </w:pPr>
      <w:bookmarkStart w:id="174" w:name="_Toc373140784"/>
      <w:r w:rsidRPr="008C4B16">
        <w:rPr>
          <w:noProof/>
        </w:rPr>
        <w:t>General rules</w:t>
      </w:r>
      <w:bookmarkEnd w:id="172"/>
      <w:bookmarkEnd w:id="174"/>
    </w:p>
    <w:p w:rsidR="008C4B16" w:rsidRPr="008C4B16" w:rsidRDefault="008C4B16" w:rsidP="008C4B16">
      <w:r w:rsidRPr="008C4B16">
        <w:t>Elements for allowance and charges are found on two levels:</w:t>
      </w:r>
    </w:p>
    <w:p w:rsidR="008C4B16" w:rsidRPr="008C4B16" w:rsidRDefault="008C4B16" w:rsidP="008C4B16"/>
    <w:p w:rsidR="008C4B16" w:rsidRPr="008C4B16" w:rsidRDefault="008C4B16" w:rsidP="008C4B16">
      <w:pPr>
        <w:numPr>
          <w:ilvl w:val="0"/>
          <w:numId w:val="6"/>
        </w:numPr>
        <w:spacing w:after="200" w:line="276" w:lineRule="auto"/>
        <w:contextualSpacing/>
      </w:pPr>
      <w:r w:rsidRPr="008C4B16">
        <w:t>The header level applies to the whole order and is included in the calculation of the order total amount.</w:t>
      </w:r>
    </w:p>
    <w:p w:rsidR="008C4B16" w:rsidRPr="008C4B16" w:rsidRDefault="008C4B16" w:rsidP="008C4B16">
      <w:pPr>
        <w:numPr>
          <w:ilvl w:val="0"/>
          <w:numId w:val="6"/>
        </w:numPr>
        <w:spacing w:after="200" w:line="276" w:lineRule="auto"/>
        <w:contextualSpacing/>
      </w:pPr>
      <w:r w:rsidRPr="008C4B16">
        <w:t>The line level Price element. Data on this level may be provided to inform the buyer how the price is calculated.  The price itself  is always  the net price, i.e. the Price Amount  reduced/increased with allowancecharge/amount.</w:t>
      </w:r>
    </w:p>
    <w:p w:rsidR="008C4B16" w:rsidRPr="008C4B16" w:rsidRDefault="008C4B16" w:rsidP="008C4B16">
      <w:pPr>
        <w:ind w:left="360"/>
        <w:contextualSpacing/>
      </w:pPr>
    </w:p>
    <w:p w:rsidR="008C4B16" w:rsidRPr="008C4B16" w:rsidRDefault="008C4B16" w:rsidP="008C4B16">
      <w:pPr>
        <w:numPr>
          <w:ilvl w:val="0"/>
          <w:numId w:val="7"/>
        </w:numPr>
        <w:contextualSpacing/>
      </w:pPr>
      <w:r w:rsidRPr="008C4B16">
        <w:t>Several allowances and charges may be supplied on header-level. For the Price-element only one occurrence of the Allowance and Charge element can  be present. The element AllowanceCharge with sub element  ChargeIndicator indicates whether the instance is a charge (true) or an allowance (false).</w:t>
      </w:r>
    </w:p>
    <w:p w:rsidR="008C4B16" w:rsidRPr="008C4B16" w:rsidRDefault="008C4B16" w:rsidP="008C4B16">
      <w:pPr>
        <w:numPr>
          <w:ilvl w:val="0"/>
          <w:numId w:val="7"/>
        </w:numPr>
        <w:contextualSpacing/>
      </w:pPr>
      <w:r w:rsidRPr="008C4B16">
        <w:t>The sum of all allowances and charges on the header level must be specified in AllowanceTotalAmount and ChargeTotalAmount respectively.</w:t>
      </w:r>
    </w:p>
    <w:p w:rsidR="008C4B16" w:rsidRPr="008C4B16" w:rsidRDefault="008C4B16" w:rsidP="008C4B16">
      <w:pPr>
        <w:numPr>
          <w:ilvl w:val="0"/>
          <w:numId w:val="7"/>
        </w:numPr>
        <w:contextualSpacing/>
      </w:pPr>
      <w:r w:rsidRPr="008C4B16">
        <w:t xml:space="preserve">Allowances and charges related to Price is for information only and  not  part of any other calculations. </w:t>
      </w:r>
    </w:p>
    <w:p w:rsidR="008C4B16" w:rsidRPr="008C4B16" w:rsidRDefault="008C4B16" w:rsidP="008C4B16">
      <w:pPr>
        <w:numPr>
          <w:ilvl w:val="0"/>
          <w:numId w:val="7"/>
        </w:numPr>
        <w:contextualSpacing/>
      </w:pPr>
      <w:r w:rsidRPr="008C4B16">
        <w:t>Allowances and charges related to Price may specify amount (AllowanceCharge/Amount) and base amount</w:t>
      </w:r>
    </w:p>
    <w:p w:rsidR="008C4B16" w:rsidRPr="008C4B16" w:rsidRDefault="008C4B16" w:rsidP="008C4B16">
      <w:pPr>
        <w:ind w:left="360"/>
        <w:contextualSpacing/>
      </w:pPr>
    </w:p>
    <w:p w:rsidR="008C4B16" w:rsidRPr="008C4B16" w:rsidRDefault="008C4B16" w:rsidP="008C4B16">
      <w:pPr>
        <w:pStyle w:val="Heading3"/>
      </w:pPr>
      <w:bookmarkStart w:id="175" w:name="_Toc373140785"/>
      <w:r w:rsidRPr="008C4B16">
        <w:t>Allowance and Charges on header level.</w:t>
      </w:r>
      <w:bookmarkEnd w:id="175"/>
    </w:p>
    <w:p w:rsidR="008C4B16" w:rsidRPr="008C4B16" w:rsidRDefault="008C4B16" w:rsidP="008C4B16">
      <w:r w:rsidRPr="008C4B16">
        <w:t>This example shows a charge related to packing costs:</w:t>
      </w:r>
    </w:p>
    <w:p w:rsidR="008C4B16" w:rsidRPr="008C4B16" w:rsidRDefault="008C4B16" w:rsidP="008C4B16">
      <w:pPr>
        <w:rPr>
          <w:rFonts w:ascii="Arial" w:hAnsi="Arial"/>
          <w:sz w:val="20"/>
          <w:szCs w:val="20"/>
          <w:lang w:eastAsia="nl-NL"/>
        </w:rPr>
      </w:pPr>
    </w:p>
    <w:p w:rsidR="008C4B16" w:rsidRPr="008C4B16" w:rsidRDefault="008C4B16" w:rsidP="008C4B16">
      <w:pPr>
        <w:autoSpaceDE w:val="0"/>
        <w:autoSpaceDN w:val="0"/>
        <w:adjustRightInd w:val="0"/>
        <w:rPr>
          <w:rFonts w:ascii="Arial" w:eastAsia="Calibri" w:hAnsi="Arial" w:cs="Arial"/>
          <w:color w:val="000000"/>
          <w:sz w:val="20"/>
          <w:szCs w:val="20"/>
          <w:highlight w:val="white"/>
          <w:lang w:val="en-GB"/>
        </w:rPr>
      </w:pPr>
      <w:r w:rsidRPr="008C4B16">
        <w:rPr>
          <w:rFonts w:ascii="Arial" w:eastAsia="Calibri" w:hAnsi="Arial" w:cs="Arial"/>
          <w:color w:val="0000FF"/>
          <w:sz w:val="20"/>
          <w:szCs w:val="20"/>
          <w:highlight w:val="white"/>
          <w:lang w:val="en-GB"/>
        </w:rPr>
        <w:t>&lt;</w:t>
      </w:r>
      <w:r w:rsidRPr="008C4B16">
        <w:rPr>
          <w:rFonts w:ascii="Arial" w:eastAsia="Calibri" w:hAnsi="Arial" w:cs="Arial"/>
          <w:color w:val="800000"/>
          <w:sz w:val="20"/>
          <w:szCs w:val="20"/>
          <w:highlight w:val="white"/>
          <w:lang w:val="en-GB"/>
        </w:rPr>
        <w:t>cac:AllowanceCharge</w:t>
      </w:r>
      <w:r w:rsidRPr="008C4B16">
        <w:rPr>
          <w:rFonts w:ascii="Arial" w:eastAsia="Calibri" w:hAnsi="Arial" w:cs="Arial"/>
          <w:color w:val="0000FF"/>
          <w:sz w:val="20"/>
          <w:szCs w:val="20"/>
          <w:highlight w:val="white"/>
          <w:lang w:val="en-GB"/>
        </w:rPr>
        <w:t>&gt;</w:t>
      </w:r>
    </w:p>
    <w:p w:rsidR="008C4B16" w:rsidRPr="008C4B16" w:rsidRDefault="008C4B16" w:rsidP="008C4B16">
      <w:pPr>
        <w:autoSpaceDE w:val="0"/>
        <w:autoSpaceDN w:val="0"/>
        <w:adjustRightInd w:val="0"/>
        <w:rPr>
          <w:rFonts w:ascii="Arial" w:eastAsia="Calibri" w:hAnsi="Arial" w:cs="Arial"/>
          <w:color w:val="000000"/>
          <w:sz w:val="20"/>
          <w:szCs w:val="20"/>
          <w:highlight w:val="white"/>
          <w:lang w:val="en-GB"/>
        </w:rPr>
      </w:pPr>
      <w:r w:rsidRPr="008C4B16">
        <w:rPr>
          <w:rFonts w:ascii="Arial" w:eastAsia="Calibri" w:hAnsi="Arial" w:cs="Arial"/>
          <w:color w:val="000000"/>
          <w:sz w:val="20"/>
          <w:szCs w:val="20"/>
          <w:highlight w:val="white"/>
          <w:lang w:val="en-GB"/>
        </w:rPr>
        <w:tab/>
      </w:r>
      <w:r w:rsidRPr="008C4B16">
        <w:rPr>
          <w:rFonts w:ascii="Arial" w:eastAsia="Calibri" w:hAnsi="Arial" w:cs="Arial"/>
          <w:color w:val="0000FF"/>
          <w:sz w:val="20"/>
          <w:szCs w:val="20"/>
          <w:highlight w:val="white"/>
          <w:lang w:val="en-GB"/>
        </w:rPr>
        <w:t>&lt;</w:t>
      </w:r>
      <w:r w:rsidRPr="008C4B16">
        <w:rPr>
          <w:rFonts w:ascii="Arial" w:eastAsia="Calibri" w:hAnsi="Arial" w:cs="Arial"/>
          <w:color w:val="800000"/>
          <w:sz w:val="20"/>
          <w:szCs w:val="20"/>
          <w:highlight w:val="white"/>
          <w:lang w:val="en-GB"/>
        </w:rPr>
        <w:t>cbc:ChargeIndicator</w:t>
      </w:r>
      <w:r w:rsidRPr="008C4B16">
        <w:rPr>
          <w:rFonts w:ascii="Arial" w:eastAsia="Calibri" w:hAnsi="Arial" w:cs="Arial"/>
          <w:color w:val="0000FF"/>
          <w:sz w:val="20"/>
          <w:szCs w:val="20"/>
          <w:highlight w:val="white"/>
          <w:lang w:val="en-GB"/>
        </w:rPr>
        <w:t>&gt;</w:t>
      </w:r>
      <w:r w:rsidRPr="008C4B16">
        <w:rPr>
          <w:rFonts w:ascii="Arial" w:eastAsia="Calibri" w:hAnsi="Arial" w:cs="Arial"/>
          <w:color w:val="000000"/>
          <w:sz w:val="20"/>
          <w:szCs w:val="20"/>
          <w:highlight w:val="white"/>
          <w:lang w:val="en-GB"/>
        </w:rPr>
        <w:t>true</w:t>
      </w:r>
      <w:r w:rsidRPr="008C4B16">
        <w:rPr>
          <w:rFonts w:ascii="Arial" w:eastAsia="Calibri" w:hAnsi="Arial" w:cs="Arial"/>
          <w:color w:val="0000FF"/>
          <w:sz w:val="20"/>
          <w:szCs w:val="20"/>
          <w:highlight w:val="white"/>
          <w:lang w:val="en-GB"/>
        </w:rPr>
        <w:t>&lt;/</w:t>
      </w:r>
      <w:r w:rsidRPr="008C4B16">
        <w:rPr>
          <w:rFonts w:ascii="Arial" w:eastAsia="Calibri" w:hAnsi="Arial" w:cs="Arial"/>
          <w:color w:val="800000"/>
          <w:sz w:val="20"/>
          <w:szCs w:val="20"/>
          <w:highlight w:val="white"/>
          <w:lang w:val="en-GB"/>
        </w:rPr>
        <w:t>cbc:ChargeIndicator</w:t>
      </w:r>
      <w:r w:rsidRPr="008C4B16">
        <w:rPr>
          <w:rFonts w:ascii="Arial" w:eastAsia="Calibri" w:hAnsi="Arial" w:cs="Arial"/>
          <w:color w:val="0000FF"/>
          <w:sz w:val="20"/>
          <w:szCs w:val="20"/>
          <w:highlight w:val="white"/>
          <w:lang w:val="en-GB"/>
        </w:rPr>
        <w:t>&gt;</w:t>
      </w:r>
    </w:p>
    <w:p w:rsidR="008C4B16" w:rsidRPr="008C4B16" w:rsidRDefault="008C4B16" w:rsidP="008C4B16">
      <w:pPr>
        <w:autoSpaceDE w:val="0"/>
        <w:autoSpaceDN w:val="0"/>
        <w:adjustRightInd w:val="0"/>
        <w:rPr>
          <w:rFonts w:ascii="Arial" w:eastAsia="Calibri" w:hAnsi="Arial" w:cs="Arial"/>
          <w:color w:val="000000"/>
          <w:sz w:val="20"/>
          <w:szCs w:val="20"/>
          <w:highlight w:val="white"/>
          <w:lang w:val="en-GB"/>
        </w:rPr>
      </w:pPr>
      <w:r w:rsidRPr="008C4B16">
        <w:rPr>
          <w:rFonts w:ascii="Arial" w:eastAsia="Calibri" w:hAnsi="Arial" w:cs="Arial"/>
          <w:color w:val="000000"/>
          <w:sz w:val="20"/>
          <w:szCs w:val="20"/>
          <w:highlight w:val="white"/>
          <w:lang w:val="en-GB"/>
        </w:rPr>
        <w:tab/>
      </w:r>
      <w:r w:rsidRPr="008C4B16">
        <w:rPr>
          <w:rFonts w:ascii="Arial" w:eastAsia="Calibri" w:hAnsi="Arial" w:cs="Arial"/>
          <w:color w:val="0000FF"/>
          <w:sz w:val="20"/>
          <w:szCs w:val="20"/>
          <w:highlight w:val="white"/>
          <w:lang w:val="en-GB"/>
        </w:rPr>
        <w:t>&lt;</w:t>
      </w:r>
      <w:r w:rsidRPr="008C4B16">
        <w:rPr>
          <w:rFonts w:ascii="Arial" w:eastAsia="Calibri" w:hAnsi="Arial" w:cs="Arial"/>
          <w:color w:val="800000"/>
          <w:sz w:val="20"/>
          <w:szCs w:val="20"/>
          <w:highlight w:val="white"/>
          <w:lang w:val="en-GB"/>
        </w:rPr>
        <w:t>cbc:AllowanceChargeReason</w:t>
      </w:r>
      <w:r w:rsidRPr="008C4B16">
        <w:rPr>
          <w:rFonts w:ascii="Arial" w:eastAsia="Calibri" w:hAnsi="Arial" w:cs="Arial"/>
          <w:color w:val="0000FF"/>
          <w:sz w:val="20"/>
          <w:szCs w:val="20"/>
          <w:highlight w:val="white"/>
          <w:lang w:val="en-GB"/>
        </w:rPr>
        <w:t>&gt;</w:t>
      </w:r>
      <w:r w:rsidRPr="008C4B16">
        <w:rPr>
          <w:rFonts w:ascii="Arial" w:eastAsia="Calibri" w:hAnsi="Arial" w:cs="Arial"/>
          <w:color w:val="000000"/>
          <w:sz w:val="20"/>
          <w:szCs w:val="20"/>
          <w:highlight w:val="white"/>
          <w:lang w:val="en-GB"/>
        </w:rPr>
        <w:t>Packing cost</w:t>
      </w:r>
      <w:r w:rsidRPr="008C4B16">
        <w:rPr>
          <w:rFonts w:ascii="Arial" w:eastAsia="Calibri" w:hAnsi="Arial" w:cs="Arial"/>
          <w:color w:val="0000FF"/>
          <w:sz w:val="20"/>
          <w:szCs w:val="20"/>
          <w:highlight w:val="white"/>
          <w:lang w:val="en-GB"/>
        </w:rPr>
        <w:t>&lt;/</w:t>
      </w:r>
      <w:r w:rsidRPr="008C4B16">
        <w:rPr>
          <w:rFonts w:ascii="Arial" w:eastAsia="Calibri" w:hAnsi="Arial" w:cs="Arial"/>
          <w:color w:val="800000"/>
          <w:sz w:val="20"/>
          <w:szCs w:val="20"/>
          <w:highlight w:val="white"/>
          <w:lang w:val="en-GB"/>
        </w:rPr>
        <w:t>cbc:AllowanceChargeReason</w:t>
      </w:r>
      <w:r w:rsidRPr="008C4B16">
        <w:rPr>
          <w:rFonts w:ascii="Arial" w:eastAsia="Calibri" w:hAnsi="Arial" w:cs="Arial"/>
          <w:color w:val="0000FF"/>
          <w:sz w:val="20"/>
          <w:szCs w:val="20"/>
          <w:highlight w:val="white"/>
          <w:lang w:val="en-GB"/>
        </w:rPr>
        <w:t>&gt;</w:t>
      </w:r>
    </w:p>
    <w:p w:rsidR="008C4B16" w:rsidRPr="008C4B16" w:rsidRDefault="008C4B16" w:rsidP="008C4B16">
      <w:pPr>
        <w:autoSpaceDE w:val="0"/>
        <w:autoSpaceDN w:val="0"/>
        <w:adjustRightInd w:val="0"/>
        <w:rPr>
          <w:rFonts w:ascii="Arial" w:eastAsia="Calibri" w:hAnsi="Arial" w:cs="Arial"/>
          <w:color w:val="000000"/>
          <w:sz w:val="20"/>
          <w:szCs w:val="20"/>
          <w:highlight w:val="white"/>
          <w:lang w:val="en-GB"/>
        </w:rPr>
      </w:pPr>
      <w:r w:rsidRPr="008C4B16">
        <w:rPr>
          <w:rFonts w:ascii="Arial" w:eastAsia="Calibri" w:hAnsi="Arial" w:cs="Arial"/>
          <w:color w:val="000000"/>
          <w:sz w:val="20"/>
          <w:szCs w:val="20"/>
          <w:highlight w:val="white"/>
          <w:lang w:val="en-GB"/>
        </w:rPr>
        <w:tab/>
      </w:r>
      <w:r w:rsidRPr="008C4B16">
        <w:rPr>
          <w:rFonts w:ascii="Arial" w:eastAsia="Calibri" w:hAnsi="Arial" w:cs="Arial"/>
          <w:color w:val="0000FF"/>
          <w:sz w:val="20"/>
          <w:szCs w:val="20"/>
          <w:highlight w:val="white"/>
          <w:lang w:val="en-GB"/>
        </w:rPr>
        <w:t>&lt;</w:t>
      </w:r>
      <w:r w:rsidRPr="008C4B16">
        <w:rPr>
          <w:rFonts w:ascii="Arial" w:eastAsia="Calibri" w:hAnsi="Arial" w:cs="Arial"/>
          <w:color w:val="800000"/>
          <w:sz w:val="20"/>
          <w:szCs w:val="20"/>
          <w:highlight w:val="white"/>
          <w:lang w:val="en-GB"/>
        </w:rPr>
        <w:t>cbc:Amount</w:t>
      </w:r>
      <w:r w:rsidRPr="008C4B16">
        <w:rPr>
          <w:rFonts w:ascii="Arial" w:eastAsia="Calibri" w:hAnsi="Arial" w:cs="Arial"/>
          <w:color w:val="FF0000"/>
          <w:sz w:val="20"/>
          <w:szCs w:val="20"/>
          <w:highlight w:val="white"/>
          <w:lang w:val="en-GB"/>
        </w:rPr>
        <w:t xml:space="preserve"> currencyID</w:t>
      </w:r>
      <w:r w:rsidRPr="008C4B16">
        <w:rPr>
          <w:rFonts w:ascii="Arial" w:eastAsia="Calibri" w:hAnsi="Arial" w:cs="Arial"/>
          <w:color w:val="0000FF"/>
          <w:sz w:val="20"/>
          <w:szCs w:val="20"/>
          <w:highlight w:val="white"/>
          <w:lang w:val="en-GB"/>
        </w:rPr>
        <w:t>="</w:t>
      </w:r>
      <w:r w:rsidRPr="008C4B16">
        <w:rPr>
          <w:rFonts w:ascii="Arial" w:eastAsia="Calibri" w:hAnsi="Arial" w:cs="Arial"/>
          <w:color w:val="000000"/>
          <w:sz w:val="20"/>
          <w:szCs w:val="20"/>
          <w:highlight w:val="white"/>
          <w:lang w:val="en-GB"/>
        </w:rPr>
        <w:t>EUR</w:t>
      </w:r>
      <w:r w:rsidRPr="008C4B16">
        <w:rPr>
          <w:rFonts w:ascii="Arial" w:eastAsia="Calibri" w:hAnsi="Arial" w:cs="Arial"/>
          <w:color w:val="0000FF"/>
          <w:sz w:val="20"/>
          <w:szCs w:val="20"/>
          <w:highlight w:val="white"/>
          <w:lang w:val="en-GB"/>
        </w:rPr>
        <w:t>"&gt;</w:t>
      </w:r>
      <w:r w:rsidRPr="008C4B16">
        <w:rPr>
          <w:rFonts w:ascii="Arial" w:eastAsia="Calibri" w:hAnsi="Arial" w:cs="Arial"/>
          <w:color w:val="000000"/>
          <w:sz w:val="20"/>
          <w:szCs w:val="20"/>
          <w:highlight w:val="white"/>
          <w:lang w:val="en-GB"/>
        </w:rPr>
        <w:t>100.00</w:t>
      </w:r>
      <w:r w:rsidRPr="008C4B16">
        <w:rPr>
          <w:rFonts w:ascii="Arial" w:eastAsia="Calibri" w:hAnsi="Arial" w:cs="Arial"/>
          <w:color w:val="0000FF"/>
          <w:sz w:val="20"/>
          <w:szCs w:val="20"/>
          <w:highlight w:val="white"/>
          <w:lang w:val="en-GB"/>
        </w:rPr>
        <w:t>&lt;/</w:t>
      </w:r>
      <w:r w:rsidRPr="008C4B16">
        <w:rPr>
          <w:rFonts w:ascii="Arial" w:eastAsia="Calibri" w:hAnsi="Arial" w:cs="Arial"/>
          <w:color w:val="800000"/>
          <w:sz w:val="20"/>
          <w:szCs w:val="20"/>
          <w:highlight w:val="white"/>
          <w:lang w:val="en-GB"/>
        </w:rPr>
        <w:t>cbc:Amount</w:t>
      </w:r>
      <w:r w:rsidRPr="008C4B16">
        <w:rPr>
          <w:rFonts w:ascii="Arial" w:eastAsia="Calibri" w:hAnsi="Arial" w:cs="Arial"/>
          <w:color w:val="0000FF"/>
          <w:sz w:val="20"/>
          <w:szCs w:val="20"/>
          <w:highlight w:val="white"/>
          <w:lang w:val="en-GB"/>
        </w:rPr>
        <w:t>&gt;</w:t>
      </w:r>
    </w:p>
    <w:p w:rsidR="008C4B16" w:rsidRPr="008C4B16" w:rsidRDefault="008C4B16" w:rsidP="008C4B16">
      <w:pPr>
        <w:autoSpaceDE w:val="0"/>
        <w:autoSpaceDN w:val="0"/>
        <w:adjustRightInd w:val="0"/>
        <w:rPr>
          <w:rFonts w:eastAsia="Calibri" w:cs="Arial"/>
          <w:color w:val="0000FF"/>
          <w:highlight w:val="white"/>
        </w:rPr>
      </w:pPr>
      <w:r w:rsidRPr="008C4B16">
        <w:rPr>
          <w:rFonts w:eastAsia="Calibri" w:cs="Arial"/>
          <w:color w:val="0000FF"/>
          <w:highlight w:val="white"/>
        </w:rPr>
        <w:t>&lt;/</w:t>
      </w:r>
      <w:r w:rsidRPr="008C4B16">
        <w:rPr>
          <w:rFonts w:eastAsia="Calibri" w:cs="Arial"/>
          <w:color w:val="800000"/>
          <w:highlight w:val="white"/>
        </w:rPr>
        <w:t>cac:AllowanceCharge</w:t>
      </w:r>
      <w:r w:rsidRPr="008C4B16">
        <w:rPr>
          <w:rFonts w:eastAsia="Calibri" w:cs="Arial"/>
          <w:color w:val="0000FF"/>
          <w:highlight w:val="white"/>
        </w:rPr>
        <w:t>&gt;</w:t>
      </w:r>
    </w:p>
    <w:p w:rsidR="008C4B16" w:rsidRPr="008C4B16" w:rsidRDefault="008C4B16" w:rsidP="008C4B16">
      <w:pPr>
        <w:rPr>
          <w:rFonts w:ascii="Times New Roman" w:eastAsia="Calibri" w:hAnsi="Times New Roman"/>
          <w:color w:val="0000FF"/>
          <w:sz w:val="24"/>
          <w:szCs w:val="24"/>
          <w:lang w:val="da-DK" w:eastAsia="nl-NL"/>
        </w:rPr>
      </w:pPr>
    </w:p>
    <w:p w:rsidR="008C4B16" w:rsidRPr="008C4B16" w:rsidRDefault="008C4B16" w:rsidP="008C4B16">
      <w:r w:rsidRPr="008C4B16">
        <w:t>This example shows an allowance related to a  discount on the order:</w:t>
      </w:r>
    </w:p>
    <w:p w:rsidR="008C4B16" w:rsidRPr="008C4B16" w:rsidRDefault="008C4B16" w:rsidP="008C4B16">
      <w:pPr>
        <w:rPr>
          <w:rFonts w:ascii="Arial" w:hAnsi="Arial"/>
          <w:sz w:val="20"/>
          <w:szCs w:val="20"/>
          <w:lang w:eastAsia="nl-NL"/>
        </w:rPr>
      </w:pPr>
    </w:p>
    <w:p w:rsidR="008C4B16" w:rsidRPr="008C4B16" w:rsidRDefault="008C4B16" w:rsidP="008C4B16">
      <w:pPr>
        <w:autoSpaceDE w:val="0"/>
        <w:autoSpaceDN w:val="0"/>
        <w:adjustRightInd w:val="0"/>
        <w:rPr>
          <w:rFonts w:ascii="Arial" w:eastAsia="Calibri" w:hAnsi="Arial" w:cs="Arial"/>
          <w:color w:val="000000"/>
          <w:sz w:val="20"/>
          <w:szCs w:val="20"/>
          <w:highlight w:val="white"/>
        </w:rPr>
      </w:pP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ac:AllowanceCharge</w:t>
      </w:r>
      <w:r w:rsidRPr="008C4B16">
        <w:rPr>
          <w:rFonts w:ascii="Arial" w:eastAsia="Calibri" w:hAnsi="Arial" w:cs="Arial"/>
          <w:color w:val="0000FF"/>
          <w:sz w:val="20"/>
          <w:szCs w:val="20"/>
          <w:highlight w:val="white"/>
        </w:rPr>
        <w:t>&gt;</w:t>
      </w:r>
    </w:p>
    <w:p w:rsidR="008C4B16" w:rsidRPr="008C4B16" w:rsidRDefault="008C4B16" w:rsidP="008C4B16">
      <w:pPr>
        <w:autoSpaceDE w:val="0"/>
        <w:autoSpaceDN w:val="0"/>
        <w:adjustRightInd w:val="0"/>
        <w:rPr>
          <w:rFonts w:ascii="Arial" w:eastAsia="Calibri" w:hAnsi="Arial" w:cs="Arial"/>
          <w:color w:val="000000"/>
          <w:sz w:val="20"/>
          <w:szCs w:val="20"/>
          <w:highlight w:val="white"/>
        </w:rPr>
      </w:pPr>
      <w:r w:rsidRPr="008C4B16">
        <w:rPr>
          <w:rFonts w:ascii="Arial" w:eastAsia="Calibri" w:hAnsi="Arial" w:cs="Arial"/>
          <w:color w:val="000000"/>
          <w:sz w:val="20"/>
          <w:szCs w:val="20"/>
          <w:highlight w:val="white"/>
        </w:rPr>
        <w:tab/>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ChargeIndicator</w:t>
      </w:r>
      <w:r w:rsidRPr="008C4B16">
        <w:rPr>
          <w:rFonts w:ascii="Arial" w:eastAsia="Calibri" w:hAnsi="Arial" w:cs="Arial"/>
          <w:color w:val="0000FF"/>
          <w:sz w:val="20"/>
          <w:szCs w:val="20"/>
          <w:highlight w:val="white"/>
        </w:rPr>
        <w:t>&gt;</w:t>
      </w:r>
      <w:r w:rsidRPr="008C4B16">
        <w:rPr>
          <w:rFonts w:ascii="Arial" w:eastAsia="Calibri" w:hAnsi="Arial" w:cs="Arial"/>
          <w:color w:val="000000"/>
          <w:sz w:val="20"/>
          <w:szCs w:val="20"/>
          <w:highlight w:val="white"/>
        </w:rPr>
        <w:t>false</w:t>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ChargeIndicator</w:t>
      </w:r>
      <w:r w:rsidRPr="008C4B16">
        <w:rPr>
          <w:rFonts w:ascii="Arial" w:eastAsia="Calibri" w:hAnsi="Arial" w:cs="Arial"/>
          <w:color w:val="0000FF"/>
          <w:sz w:val="20"/>
          <w:szCs w:val="20"/>
          <w:highlight w:val="white"/>
        </w:rPr>
        <w:t>&gt;</w:t>
      </w:r>
    </w:p>
    <w:p w:rsidR="008C4B16" w:rsidRPr="008C4B16" w:rsidRDefault="008C4B16" w:rsidP="008C4B16">
      <w:pPr>
        <w:autoSpaceDE w:val="0"/>
        <w:autoSpaceDN w:val="0"/>
        <w:adjustRightInd w:val="0"/>
        <w:ind w:firstLine="720"/>
        <w:rPr>
          <w:rFonts w:ascii="Arial" w:eastAsia="Calibri" w:hAnsi="Arial" w:cs="Arial"/>
          <w:color w:val="000000"/>
          <w:sz w:val="20"/>
          <w:szCs w:val="20"/>
          <w:highlight w:val="white"/>
        </w:rPr>
      </w:pPr>
      <w:r w:rsidRPr="008C4B16">
        <w:rPr>
          <w:rFonts w:ascii="Arial" w:eastAsia="Calibri" w:hAnsi="Arial" w:cs="Arial"/>
          <w:color w:val="800000"/>
          <w:sz w:val="20"/>
          <w:szCs w:val="20"/>
          <w:highlight w:val="white"/>
        </w:rPr>
        <w:t>&lt;cbc:AllowanceChargeReason</w:t>
      </w:r>
      <w:r w:rsidRPr="008C4B16">
        <w:rPr>
          <w:rFonts w:ascii="Arial" w:eastAsia="Calibri" w:hAnsi="Arial" w:cs="Arial"/>
          <w:color w:val="0000FF"/>
          <w:sz w:val="20"/>
          <w:szCs w:val="20"/>
          <w:highlight w:val="white"/>
        </w:rPr>
        <w:t>&gt;</w:t>
      </w:r>
      <w:r w:rsidRPr="008C4B16">
        <w:rPr>
          <w:rFonts w:ascii="Arial" w:eastAsia="Calibri" w:hAnsi="Arial" w:cs="Arial"/>
          <w:color w:val="000000"/>
          <w:sz w:val="20"/>
          <w:szCs w:val="20"/>
          <w:highlight w:val="white"/>
        </w:rPr>
        <w:t>Discount</w:t>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AllowanceChargeReason</w:t>
      </w:r>
      <w:r w:rsidRPr="008C4B16">
        <w:rPr>
          <w:rFonts w:ascii="Arial" w:eastAsia="Calibri" w:hAnsi="Arial" w:cs="Arial"/>
          <w:color w:val="0000FF"/>
          <w:sz w:val="20"/>
          <w:szCs w:val="20"/>
          <w:highlight w:val="white"/>
        </w:rPr>
        <w:t>&gt;</w:t>
      </w:r>
    </w:p>
    <w:p w:rsidR="008C4B16" w:rsidRPr="008C4B16" w:rsidRDefault="008C4B16" w:rsidP="008C4B16">
      <w:pPr>
        <w:autoSpaceDE w:val="0"/>
        <w:autoSpaceDN w:val="0"/>
        <w:adjustRightInd w:val="0"/>
        <w:rPr>
          <w:rFonts w:ascii="Arial" w:eastAsia="Calibri" w:hAnsi="Arial" w:cs="Arial"/>
          <w:color w:val="000000"/>
          <w:sz w:val="20"/>
          <w:szCs w:val="20"/>
          <w:highlight w:val="white"/>
        </w:rPr>
      </w:pPr>
      <w:r w:rsidRPr="008C4B16">
        <w:rPr>
          <w:rFonts w:ascii="Arial" w:eastAsia="Calibri" w:hAnsi="Arial" w:cs="Arial"/>
          <w:color w:val="000000"/>
          <w:sz w:val="20"/>
          <w:szCs w:val="20"/>
          <w:highlight w:val="white"/>
        </w:rPr>
        <w:tab/>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Amount</w:t>
      </w:r>
      <w:r w:rsidRPr="008C4B16">
        <w:rPr>
          <w:rFonts w:ascii="Arial" w:eastAsia="Calibri" w:hAnsi="Arial" w:cs="Arial"/>
          <w:color w:val="FF0000"/>
          <w:sz w:val="20"/>
          <w:szCs w:val="20"/>
          <w:highlight w:val="white"/>
        </w:rPr>
        <w:t xml:space="preserve"> currencyID</w:t>
      </w:r>
      <w:r w:rsidRPr="008C4B16">
        <w:rPr>
          <w:rFonts w:ascii="Arial" w:eastAsia="Calibri" w:hAnsi="Arial" w:cs="Arial"/>
          <w:color w:val="0000FF"/>
          <w:sz w:val="20"/>
          <w:szCs w:val="20"/>
          <w:highlight w:val="white"/>
        </w:rPr>
        <w:t>="</w:t>
      </w:r>
      <w:r w:rsidRPr="008C4B16">
        <w:rPr>
          <w:rFonts w:ascii="Arial" w:eastAsia="Calibri" w:hAnsi="Arial" w:cs="Arial"/>
          <w:color w:val="000000"/>
          <w:sz w:val="20"/>
          <w:szCs w:val="20"/>
          <w:highlight w:val="white"/>
        </w:rPr>
        <w:t>EUR</w:t>
      </w:r>
      <w:r w:rsidRPr="008C4B16">
        <w:rPr>
          <w:rFonts w:ascii="Arial" w:eastAsia="Calibri" w:hAnsi="Arial" w:cs="Arial"/>
          <w:color w:val="0000FF"/>
          <w:sz w:val="20"/>
          <w:szCs w:val="20"/>
          <w:highlight w:val="white"/>
        </w:rPr>
        <w:t>"&gt;</w:t>
      </w:r>
      <w:r w:rsidRPr="008C4B16">
        <w:rPr>
          <w:rFonts w:ascii="Arial" w:eastAsia="Calibri" w:hAnsi="Arial" w:cs="Arial"/>
          <w:color w:val="000000"/>
          <w:sz w:val="20"/>
          <w:szCs w:val="20"/>
          <w:highlight w:val="white"/>
        </w:rPr>
        <w:t>100.00</w:t>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Amount</w:t>
      </w:r>
      <w:r w:rsidRPr="008C4B16">
        <w:rPr>
          <w:rFonts w:ascii="Arial" w:eastAsia="Calibri" w:hAnsi="Arial" w:cs="Arial"/>
          <w:color w:val="0000FF"/>
          <w:sz w:val="20"/>
          <w:szCs w:val="20"/>
          <w:highlight w:val="white"/>
        </w:rPr>
        <w:t>&gt;</w:t>
      </w:r>
    </w:p>
    <w:p w:rsidR="008C4B16" w:rsidRPr="008C4B16" w:rsidRDefault="008C4B16" w:rsidP="008C4B16">
      <w:pPr>
        <w:rPr>
          <w:rFonts w:ascii="Arial" w:eastAsia="Calibri" w:hAnsi="Arial" w:cs="Arial"/>
          <w:color w:val="0000FF"/>
          <w:sz w:val="20"/>
          <w:szCs w:val="20"/>
          <w:lang w:val="da-DK" w:eastAsia="nl-NL"/>
        </w:rPr>
      </w:pPr>
      <w:r w:rsidRPr="008C4B16">
        <w:rPr>
          <w:rFonts w:ascii="Arial" w:eastAsia="Calibri" w:hAnsi="Arial" w:cs="Arial"/>
          <w:color w:val="0000FF"/>
          <w:sz w:val="20"/>
          <w:szCs w:val="20"/>
          <w:highlight w:val="white"/>
          <w:lang w:val="da-DK" w:eastAsia="nl-NL"/>
        </w:rPr>
        <w:t>&lt;/</w:t>
      </w:r>
      <w:r w:rsidRPr="008C4B16">
        <w:rPr>
          <w:rFonts w:ascii="Arial" w:eastAsia="Calibri" w:hAnsi="Arial" w:cs="Arial"/>
          <w:color w:val="800000"/>
          <w:sz w:val="20"/>
          <w:szCs w:val="20"/>
          <w:highlight w:val="white"/>
          <w:lang w:val="da-DK" w:eastAsia="nl-NL"/>
        </w:rPr>
        <w:t>cac:AllowanceCharge</w:t>
      </w:r>
      <w:r w:rsidRPr="008C4B16">
        <w:rPr>
          <w:rFonts w:ascii="Arial" w:eastAsia="Calibri" w:hAnsi="Arial" w:cs="Arial"/>
          <w:color w:val="0000FF"/>
          <w:sz w:val="20"/>
          <w:szCs w:val="20"/>
          <w:highlight w:val="white"/>
          <w:lang w:val="da-DK" w:eastAsia="nl-NL"/>
        </w:rPr>
        <w:t>&gt;</w:t>
      </w:r>
    </w:p>
    <w:p w:rsidR="008C4B16" w:rsidRPr="008C4B16" w:rsidRDefault="008C4B16" w:rsidP="008C4B16">
      <w:pPr>
        <w:rPr>
          <w:rFonts w:ascii="Arial" w:eastAsia="Calibri" w:hAnsi="Arial" w:cs="Arial"/>
          <w:color w:val="0000FF"/>
          <w:sz w:val="20"/>
          <w:szCs w:val="20"/>
          <w:lang w:val="da-DK" w:eastAsia="nl-NL"/>
        </w:rPr>
      </w:pPr>
    </w:p>
    <w:p w:rsidR="008C4B16" w:rsidRPr="008C4B16" w:rsidRDefault="008C4B16" w:rsidP="008C4B16">
      <w:pPr>
        <w:pStyle w:val="Heading3"/>
      </w:pPr>
      <w:bookmarkStart w:id="176" w:name="_Toc373140786"/>
      <w:r w:rsidRPr="008C4B16">
        <w:t>Allowance and Charges related to price</w:t>
      </w:r>
      <w:bookmarkEnd w:id="176"/>
    </w:p>
    <w:p w:rsidR="008C4B16" w:rsidRPr="008C4B16" w:rsidRDefault="008C4B16" w:rsidP="008C4B16">
      <w:pPr>
        <w:rPr>
          <w:rFonts w:ascii="Times New Roman" w:eastAsia="Calibri" w:hAnsi="Times New Roman"/>
          <w:color w:val="0000FF"/>
          <w:sz w:val="24"/>
          <w:szCs w:val="24"/>
          <w:lang w:val="da-DK" w:eastAsia="nl-NL"/>
        </w:rPr>
      </w:pPr>
    </w:p>
    <w:p w:rsidR="008C4B16" w:rsidRPr="008C4B16" w:rsidRDefault="008C4B16" w:rsidP="008C4B16">
      <w:r w:rsidRPr="008C4B16">
        <w:t>This example shows a discount of EUR 10:</w:t>
      </w:r>
    </w:p>
    <w:p w:rsidR="008C4B16" w:rsidRPr="008C4B16" w:rsidRDefault="008C4B16" w:rsidP="008C4B16">
      <w:pPr>
        <w:rPr>
          <w:rFonts w:ascii="Arial" w:hAnsi="Arial"/>
          <w:sz w:val="20"/>
          <w:szCs w:val="20"/>
          <w:lang w:eastAsia="nl-NL"/>
        </w:rPr>
      </w:pPr>
    </w:p>
    <w:p w:rsidR="008C4B16" w:rsidRPr="008C4B16" w:rsidRDefault="008C4B16" w:rsidP="008C4B16">
      <w:pPr>
        <w:autoSpaceDE w:val="0"/>
        <w:autoSpaceDN w:val="0"/>
        <w:adjustRightInd w:val="0"/>
        <w:rPr>
          <w:rFonts w:ascii="Arial" w:eastAsia="Calibri" w:hAnsi="Arial" w:cs="Arial"/>
          <w:color w:val="000000"/>
          <w:sz w:val="20"/>
          <w:szCs w:val="20"/>
          <w:highlight w:val="white"/>
        </w:rPr>
      </w:pP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ac:AllowanceCharge</w:t>
      </w:r>
      <w:r w:rsidRPr="008C4B16">
        <w:rPr>
          <w:rFonts w:ascii="Arial" w:eastAsia="Calibri" w:hAnsi="Arial" w:cs="Arial"/>
          <w:color w:val="0000FF"/>
          <w:sz w:val="20"/>
          <w:szCs w:val="20"/>
          <w:highlight w:val="white"/>
        </w:rPr>
        <w:t>&gt;</w:t>
      </w:r>
    </w:p>
    <w:p w:rsidR="008C4B16" w:rsidRPr="008C4B16" w:rsidRDefault="008C4B16" w:rsidP="008C4B16">
      <w:pPr>
        <w:autoSpaceDE w:val="0"/>
        <w:autoSpaceDN w:val="0"/>
        <w:adjustRightInd w:val="0"/>
        <w:rPr>
          <w:rFonts w:ascii="Arial" w:eastAsia="Calibri" w:hAnsi="Arial" w:cs="Arial"/>
          <w:color w:val="000000"/>
          <w:sz w:val="20"/>
          <w:szCs w:val="20"/>
          <w:highlight w:val="white"/>
        </w:rPr>
      </w:pPr>
      <w:r w:rsidRPr="008C4B16">
        <w:rPr>
          <w:rFonts w:ascii="Arial" w:eastAsia="Calibri" w:hAnsi="Arial" w:cs="Arial"/>
          <w:color w:val="000000"/>
          <w:sz w:val="20"/>
          <w:szCs w:val="20"/>
          <w:highlight w:val="white"/>
        </w:rPr>
        <w:tab/>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ChargeIndicator</w:t>
      </w:r>
      <w:r w:rsidRPr="008C4B16">
        <w:rPr>
          <w:rFonts w:ascii="Arial" w:eastAsia="Calibri" w:hAnsi="Arial" w:cs="Arial"/>
          <w:color w:val="0000FF"/>
          <w:sz w:val="20"/>
          <w:szCs w:val="20"/>
          <w:highlight w:val="white"/>
        </w:rPr>
        <w:t>&gt;</w:t>
      </w:r>
      <w:r w:rsidRPr="008C4B16">
        <w:rPr>
          <w:rFonts w:ascii="Arial" w:eastAsia="Calibri" w:hAnsi="Arial" w:cs="Arial"/>
          <w:color w:val="000000"/>
          <w:sz w:val="20"/>
          <w:szCs w:val="20"/>
          <w:highlight w:val="white"/>
        </w:rPr>
        <w:t>false</w:t>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ChargeIndicator</w:t>
      </w:r>
      <w:r w:rsidRPr="008C4B16">
        <w:rPr>
          <w:rFonts w:ascii="Arial" w:eastAsia="Calibri" w:hAnsi="Arial" w:cs="Arial"/>
          <w:color w:val="0000FF"/>
          <w:sz w:val="20"/>
          <w:szCs w:val="20"/>
          <w:highlight w:val="white"/>
        </w:rPr>
        <w:t>&gt;</w:t>
      </w:r>
    </w:p>
    <w:p w:rsidR="008C4B16" w:rsidRPr="008C4B16" w:rsidRDefault="008C4B16" w:rsidP="008C4B16">
      <w:pPr>
        <w:autoSpaceDE w:val="0"/>
        <w:autoSpaceDN w:val="0"/>
        <w:adjustRightInd w:val="0"/>
        <w:ind w:firstLine="720"/>
        <w:rPr>
          <w:rFonts w:ascii="Arial" w:eastAsia="Calibri" w:hAnsi="Arial" w:cs="Arial"/>
          <w:color w:val="000000"/>
          <w:sz w:val="20"/>
          <w:szCs w:val="20"/>
          <w:highlight w:val="white"/>
        </w:rPr>
      </w:pPr>
      <w:r w:rsidRPr="008C4B16">
        <w:rPr>
          <w:rFonts w:ascii="Arial" w:eastAsia="Calibri" w:hAnsi="Arial" w:cs="Arial"/>
          <w:color w:val="800000"/>
          <w:sz w:val="20"/>
          <w:szCs w:val="20"/>
          <w:highlight w:val="white"/>
        </w:rPr>
        <w:t>&lt;cbc:AllowanceChargeReason</w:t>
      </w:r>
      <w:r w:rsidRPr="008C4B16">
        <w:rPr>
          <w:rFonts w:ascii="Arial" w:eastAsia="Calibri" w:hAnsi="Arial" w:cs="Arial"/>
          <w:color w:val="0000FF"/>
          <w:sz w:val="20"/>
          <w:szCs w:val="20"/>
          <w:highlight w:val="white"/>
        </w:rPr>
        <w:t>&gt;</w:t>
      </w:r>
      <w:r w:rsidRPr="008C4B16">
        <w:rPr>
          <w:rFonts w:ascii="Arial" w:eastAsia="Calibri" w:hAnsi="Arial" w:cs="Arial"/>
          <w:color w:val="000000"/>
          <w:sz w:val="20"/>
          <w:szCs w:val="20"/>
          <w:highlight w:val="white"/>
        </w:rPr>
        <w:t>Discount</w:t>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AllowanceChargeReason</w:t>
      </w:r>
      <w:r w:rsidRPr="008C4B16">
        <w:rPr>
          <w:rFonts w:ascii="Arial" w:eastAsia="Calibri" w:hAnsi="Arial" w:cs="Arial"/>
          <w:color w:val="0000FF"/>
          <w:sz w:val="20"/>
          <w:szCs w:val="20"/>
          <w:highlight w:val="white"/>
        </w:rPr>
        <w:t>&gt;</w:t>
      </w:r>
    </w:p>
    <w:p w:rsidR="008C4B16" w:rsidRPr="008C4B16" w:rsidRDefault="008C4B16" w:rsidP="008C4B16">
      <w:pPr>
        <w:autoSpaceDE w:val="0"/>
        <w:autoSpaceDN w:val="0"/>
        <w:adjustRightInd w:val="0"/>
        <w:rPr>
          <w:rFonts w:ascii="Arial" w:eastAsia="Calibri" w:hAnsi="Arial" w:cs="Arial"/>
          <w:color w:val="0000FF"/>
          <w:sz w:val="20"/>
          <w:szCs w:val="20"/>
          <w:highlight w:val="white"/>
        </w:rPr>
      </w:pPr>
      <w:r w:rsidRPr="008C4B16">
        <w:rPr>
          <w:rFonts w:ascii="Arial" w:eastAsia="Calibri" w:hAnsi="Arial" w:cs="Arial"/>
          <w:color w:val="000000"/>
          <w:sz w:val="20"/>
          <w:szCs w:val="20"/>
          <w:highlight w:val="white"/>
        </w:rPr>
        <w:tab/>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Amount</w:t>
      </w:r>
      <w:r w:rsidRPr="008C4B16">
        <w:rPr>
          <w:rFonts w:ascii="Arial" w:eastAsia="Calibri" w:hAnsi="Arial" w:cs="Arial"/>
          <w:color w:val="FF0000"/>
          <w:sz w:val="20"/>
          <w:szCs w:val="20"/>
          <w:highlight w:val="white"/>
        </w:rPr>
        <w:t xml:space="preserve"> currencyID</w:t>
      </w:r>
      <w:r w:rsidRPr="008C4B16">
        <w:rPr>
          <w:rFonts w:ascii="Arial" w:eastAsia="Calibri" w:hAnsi="Arial" w:cs="Arial"/>
          <w:color w:val="0000FF"/>
          <w:sz w:val="20"/>
          <w:szCs w:val="20"/>
          <w:highlight w:val="white"/>
        </w:rPr>
        <w:t>="</w:t>
      </w:r>
      <w:r w:rsidRPr="008C4B16">
        <w:rPr>
          <w:rFonts w:ascii="Arial" w:eastAsia="Calibri" w:hAnsi="Arial" w:cs="Arial"/>
          <w:color w:val="000000"/>
          <w:sz w:val="20"/>
          <w:szCs w:val="20"/>
          <w:highlight w:val="white"/>
        </w:rPr>
        <w:t>EUR</w:t>
      </w:r>
      <w:r w:rsidRPr="008C4B16">
        <w:rPr>
          <w:rFonts w:ascii="Arial" w:eastAsia="Calibri" w:hAnsi="Arial" w:cs="Arial"/>
          <w:color w:val="0000FF"/>
          <w:sz w:val="20"/>
          <w:szCs w:val="20"/>
          <w:highlight w:val="white"/>
        </w:rPr>
        <w:t>"&gt;</w:t>
      </w:r>
      <w:r w:rsidRPr="008C4B16">
        <w:rPr>
          <w:rFonts w:ascii="Arial" w:eastAsia="Calibri" w:hAnsi="Arial" w:cs="Arial"/>
          <w:color w:val="000000"/>
          <w:sz w:val="20"/>
          <w:szCs w:val="20"/>
          <w:highlight w:val="white"/>
        </w:rPr>
        <w:t>10.00</w:t>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Amount</w:t>
      </w:r>
      <w:r w:rsidRPr="008C4B16">
        <w:rPr>
          <w:rFonts w:ascii="Arial" w:eastAsia="Calibri" w:hAnsi="Arial" w:cs="Arial"/>
          <w:color w:val="0000FF"/>
          <w:sz w:val="20"/>
          <w:szCs w:val="20"/>
          <w:highlight w:val="white"/>
        </w:rPr>
        <w:t>&gt;</w:t>
      </w:r>
    </w:p>
    <w:p w:rsidR="008C4B16" w:rsidRPr="008C4B16" w:rsidRDefault="008C4B16" w:rsidP="008C4B16">
      <w:pPr>
        <w:autoSpaceDE w:val="0"/>
        <w:autoSpaceDN w:val="0"/>
        <w:adjustRightInd w:val="0"/>
        <w:rPr>
          <w:rFonts w:ascii="Arial" w:eastAsia="Calibri" w:hAnsi="Arial" w:cs="Arial"/>
          <w:color w:val="000000"/>
          <w:sz w:val="20"/>
          <w:szCs w:val="20"/>
          <w:highlight w:val="white"/>
        </w:rPr>
      </w:pPr>
      <w:r w:rsidRPr="008C4B16">
        <w:rPr>
          <w:rFonts w:ascii="Arial" w:eastAsia="Calibri" w:hAnsi="Arial" w:cs="Arial"/>
          <w:color w:val="0000FF"/>
          <w:sz w:val="20"/>
          <w:szCs w:val="20"/>
          <w:highlight w:val="white"/>
        </w:rPr>
        <w:tab/>
        <w:t>&lt;</w:t>
      </w:r>
      <w:r w:rsidRPr="008C4B16">
        <w:rPr>
          <w:rFonts w:ascii="Arial" w:eastAsia="Calibri" w:hAnsi="Arial" w:cs="Arial"/>
          <w:color w:val="800000"/>
          <w:sz w:val="20"/>
          <w:szCs w:val="20"/>
          <w:highlight w:val="white"/>
        </w:rPr>
        <w:t>cbc:BaseAmount</w:t>
      </w:r>
      <w:r w:rsidRPr="008C4B16">
        <w:rPr>
          <w:rFonts w:ascii="Arial" w:eastAsia="Calibri" w:hAnsi="Arial" w:cs="Arial"/>
          <w:color w:val="FF0000"/>
          <w:sz w:val="20"/>
          <w:szCs w:val="20"/>
          <w:highlight w:val="white"/>
        </w:rPr>
        <w:t xml:space="preserve"> currencyID</w:t>
      </w:r>
      <w:r w:rsidRPr="008C4B16">
        <w:rPr>
          <w:rFonts w:ascii="Arial" w:eastAsia="Calibri" w:hAnsi="Arial" w:cs="Arial"/>
          <w:color w:val="0000FF"/>
          <w:sz w:val="20"/>
          <w:szCs w:val="20"/>
          <w:highlight w:val="white"/>
        </w:rPr>
        <w:t>="</w:t>
      </w:r>
      <w:r w:rsidRPr="008C4B16">
        <w:rPr>
          <w:rFonts w:ascii="Arial" w:eastAsia="Calibri" w:hAnsi="Arial" w:cs="Arial"/>
          <w:color w:val="000000"/>
          <w:sz w:val="20"/>
          <w:szCs w:val="20"/>
          <w:highlight w:val="white"/>
        </w:rPr>
        <w:t>EUR</w:t>
      </w:r>
      <w:r w:rsidRPr="008C4B16">
        <w:rPr>
          <w:rFonts w:ascii="Arial" w:eastAsia="Calibri" w:hAnsi="Arial" w:cs="Arial"/>
          <w:color w:val="0000FF"/>
          <w:sz w:val="20"/>
          <w:szCs w:val="20"/>
          <w:highlight w:val="white"/>
        </w:rPr>
        <w:t>"&gt;</w:t>
      </w:r>
      <w:r w:rsidRPr="008C4B16">
        <w:rPr>
          <w:rFonts w:ascii="Arial" w:eastAsia="Calibri" w:hAnsi="Arial" w:cs="Arial"/>
          <w:color w:val="000000"/>
          <w:sz w:val="20"/>
          <w:szCs w:val="20"/>
          <w:highlight w:val="white"/>
        </w:rPr>
        <w:t>100.00</w:t>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BaseAmount</w:t>
      </w:r>
      <w:r w:rsidRPr="008C4B16">
        <w:rPr>
          <w:rFonts w:ascii="Arial" w:eastAsia="Calibri" w:hAnsi="Arial" w:cs="Arial"/>
          <w:color w:val="0000FF"/>
          <w:sz w:val="20"/>
          <w:szCs w:val="20"/>
          <w:highlight w:val="white"/>
        </w:rPr>
        <w:t>&gt;</w:t>
      </w:r>
    </w:p>
    <w:p w:rsidR="008C4B16" w:rsidRPr="008C4B16" w:rsidRDefault="008C4B16" w:rsidP="008C4B16">
      <w:pPr>
        <w:rPr>
          <w:rFonts w:ascii="Arial" w:eastAsia="Calibri" w:hAnsi="Arial" w:cs="Arial"/>
          <w:color w:val="0000FF"/>
          <w:sz w:val="20"/>
          <w:szCs w:val="20"/>
          <w:lang w:val="da-DK" w:eastAsia="nl-NL"/>
        </w:rPr>
      </w:pPr>
      <w:r w:rsidRPr="008C4B16">
        <w:rPr>
          <w:rFonts w:ascii="Arial" w:eastAsia="Calibri" w:hAnsi="Arial" w:cs="Arial"/>
          <w:color w:val="0000FF"/>
          <w:sz w:val="20"/>
          <w:szCs w:val="20"/>
          <w:highlight w:val="white"/>
          <w:lang w:val="da-DK" w:eastAsia="nl-NL"/>
        </w:rPr>
        <w:t>&lt;/</w:t>
      </w:r>
      <w:r w:rsidRPr="008C4B16">
        <w:rPr>
          <w:rFonts w:ascii="Arial" w:eastAsia="Calibri" w:hAnsi="Arial" w:cs="Arial"/>
          <w:color w:val="800000"/>
          <w:sz w:val="20"/>
          <w:szCs w:val="20"/>
          <w:highlight w:val="white"/>
          <w:lang w:val="da-DK" w:eastAsia="nl-NL"/>
        </w:rPr>
        <w:t>cac:AllowanceCharge</w:t>
      </w:r>
      <w:r w:rsidRPr="008C4B16">
        <w:rPr>
          <w:rFonts w:ascii="Arial" w:eastAsia="Calibri" w:hAnsi="Arial" w:cs="Arial"/>
          <w:color w:val="0000FF"/>
          <w:sz w:val="20"/>
          <w:szCs w:val="20"/>
          <w:highlight w:val="white"/>
          <w:lang w:val="da-DK" w:eastAsia="nl-NL"/>
        </w:rPr>
        <w:t>&gt;</w:t>
      </w:r>
    </w:p>
    <w:p w:rsidR="008C4B16" w:rsidRPr="008C4B16" w:rsidRDefault="008C4B16" w:rsidP="008C4B16">
      <w:pPr>
        <w:rPr>
          <w:rFonts w:ascii="Arial" w:eastAsia="Calibri" w:hAnsi="Arial" w:cs="Arial"/>
          <w:color w:val="0000FF"/>
          <w:sz w:val="20"/>
          <w:szCs w:val="20"/>
          <w:lang w:val="da-DK" w:eastAsia="nl-NL"/>
        </w:rPr>
      </w:pPr>
    </w:p>
    <w:p w:rsidR="008C4B16" w:rsidRPr="008C4B16" w:rsidRDefault="008C4B16" w:rsidP="008C4B16">
      <w:pPr>
        <w:ind w:left="720"/>
        <w:rPr>
          <w:rFonts w:ascii="Arial" w:eastAsia="Calibri" w:hAnsi="Arial" w:cs="Arial"/>
          <w:color w:val="000000"/>
          <w:highlight w:val="white"/>
        </w:rPr>
      </w:pPr>
    </w:p>
    <w:p w:rsidR="008C4B16" w:rsidRPr="008C4B16" w:rsidRDefault="008C4B16" w:rsidP="008C4B16">
      <w:pPr>
        <w:pStyle w:val="Heading2"/>
        <w:rPr>
          <w:lang w:val="en-GB"/>
        </w:rPr>
      </w:pPr>
      <w:bookmarkStart w:id="177" w:name="_Toc355097394"/>
      <w:bookmarkStart w:id="178" w:name="_Toc355700137"/>
      <w:bookmarkStart w:id="179" w:name="_Toc355700259"/>
      <w:bookmarkStart w:id="180" w:name="_Toc356905049"/>
      <w:bookmarkStart w:id="181" w:name="_Toc371417578"/>
      <w:bookmarkStart w:id="182" w:name="_Toc373140787"/>
      <w:r w:rsidRPr="008C4B16">
        <w:rPr>
          <w:lang w:val="en-GB"/>
        </w:rPr>
        <w:t>Calculation of totals</w:t>
      </w:r>
      <w:bookmarkEnd w:id="177"/>
      <w:bookmarkEnd w:id="178"/>
      <w:bookmarkEnd w:id="179"/>
      <w:bookmarkEnd w:id="180"/>
      <w:r w:rsidRPr="008C4B16">
        <w:rPr>
          <w:lang w:val="en-GB"/>
        </w:rPr>
        <w:t xml:space="preserve"> (AnticipatedMonetaryTotals)</w:t>
      </w:r>
      <w:bookmarkEnd w:id="181"/>
      <w:bookmarkEnd w:id="182"/>
    </w:p>
    <w:p w:rsidR="008C4B16" w:rsidRPr="008C4B16" w:rsidRDefault="008C4B16" w:rsidP="008C4B16"/>
    <w:p w:rsidR="008C4B16" w:rsidRPr="008C4B16" w:rsidRDefault="008C4B16" w:rsidP="008C4B16">
      <w:pPr>
        <w:spacing w:before="66" w:after="120" w:line="228" w:lineRule="exact"/>
        <w:ind w:right="220"/>
        <w:rPr>
          <w:lang w:val="en-GB" w:eastAsia="nl-NL"/>
        </w:rPr>
      </w:pPr>
      <w:r w:rsidRPr="008C4B16">
        <w:rPr>
          <w:lang w:val="en-GB" w:eastAsia="nl-NL"/>
        </w:rPr>
        <w:t>The</w:t>
      </w:r>
      <w:r w:rsidRPr="008C4B16">
        <w:rPr>
          <w:spacing w:val="-6"/>
          <w:lang w:val="en-GB" w:eastAsia="nl-NL"/>
        </w:rPr>
        <w:t xml:space="preserve"> </w:t>
      </w:r>
      <w:r w:rsidRPr="008C4B16">
        <w:rPr>
          <w:spacing w:val="1"/>
          <w:lang w:val="en-GB" w:eastAsia="nl-NL"/>
        </w:rPr>
        <w:t>f</w:t>
      </w:r>
      <w:r w:rsidRPr="008C4B16">
        <w:rPr>
          <w:lang w:val="en-GB" w:eastAsia="nl-NL"/>
        </w:rPr>
        <w:t>o</w:t>
      </w:r>
      <w:r w:rsidRPr="008C4B16">
        <w:rPr>
          <w:spacing w:val="-2"/>
          <w:lang w:val="en-GB" w:eastAsia="nl-NL"/>
        </w:rPr>
        <w:t>l</w:t>
      </w:r>
      <w:r w:rsidRPr="008C4B16">
        <w:rPr>
          <w:spacing w:val="-1"/>
          <w:lang w:val="en-GB" w:eastAsia="nl-NL"/>
        </w:rPr>
        <w:t>l</w:t>
      </w:r>
      <w:r w:rsidRPr="008C4B16">
        <w:rPr>
          <w:spacing w:val="1"/>
          <w:lang w:val="en-GB" w:eastAsia="nl-NL"/>
        </w:rPr>
        <w:t>o</w:t>
      </w:r>
      <w:r w:rsidRPr="008C4B16">
        <w:rPr>
          <w:spacing w:val="-3"/>
          <w:lang w:val="en-GB" w:eastAsia="nl-NL"/>
        </w:rPr>
        <w:t>w</w:t>
      </w:r>
      <w:r w:rsidRPr="008C4B16">
        <w:rPr>
          <w:spacing w:val="1"/>
          <w:lang w:val="en-GB" w:eastAsia="nl-NL"/>
        </w:rPr>
        <w:t>i</w:t>
      </w:r>
      <w:r w:rsidRPr="008C4B16">
        <w:rPr>
          <w:lang w:val="en-GB" w:eastAsia="nl-NL"/>
        </w:rPr>
        <w:t>ng</w:t>
      </w:r>
      <w:r w:rsidRPr="008C4B16">
        <w:rPr>
          <w:spacing w:val="-4"/>
          <w:lang w:val="en-GB" w:eastAsia="nl-NL"/>
        </w:rPr>
        <w:t xml:space="preserve"> </w:t>
      </w:r>
      <w:r w:rsidRPr="008C4B16">
        <w:rPr>
          <w:spacing w:val="-2"/>
          <w:lang w:val="en-GB" w:eastAsia="nl-NL"/>
        </w:rPr>
        <w:t xml:space="preserve">elements </w:t>
      </w:r>
      <w:r w:rsidRPr="008C4B16">
        <w:rPr>
          <w:spacing w:val="1"/>
          <w:lang w:val="en-GB" w:eastAsia="nl-NL"/>
        </w:rPr>
        <w:t>s</w:t>
      </w:r>
      <w:r w:rsidRPr="008C4B16">
        <w:rPr>
          <w:lang w:val="en-GB" w:eastAsia="nl-NL"/>
        </w:rPr>
        <w:t>h</w:t>
      </w:r>
      <w:r w:rsidRPr="008C4B16">
        <w:rPr>
          <w:spacing w:val="1"/>
          <w:lang w:val="en-GB" w:eastAsia="nl-NL"/>
        </w:rPr>
        <w:t>o</w:t>
      </w:r>
      <w:r w:rsidRPr="008C4B16">
        <w:rPr>
          <w:lang w:val="en-GB" w:eastAsia="nl-NL"/>
        </w:rPr>
        <w:t>w</w:t>
      </w:r>
      <w:r w:rsidRPr="008C4B16">
        <w:rPr>
          <w:spacing w:val="-7"/>
          <w:lang w:val="en-GB" w:eastAsia="nl-NL"/>
        </w:rPr>
        <w:t xml:space="preserve"> </w:t>
      </w:r>
      <w:r w:rsidRPr="008C4B16">
        <w:rPr>
          <w:spacing w:val="2"/>
          <w:lang w:val="en-GB" w:eastAsia="nl-NL"/>
        </w:rPr>
        <w:t>t</w:t>
      </w:r>
      <w:r w:rsidRPr="008C4B16">
        <w:rPr>
          <w:lang w:val="en-GB" w:eastAsia="nl-NL"/>
        </w:rPr>
        <w:t>he</w:t>
      </w:r>
      <w:r w:rsidRPr="008C4B16">
        <w:rPr>
          <w:spacing w:val="-4"/>
          <w:lang w:val="en-GB" w:eastAsia="nl-NL"/>
        </w:rPr>
        <w:t xml:space="preserve"> anticipated monetary totals for an order</w:t>
      </w:r>
      <w:r w:rsidRPr="008C4B16">
        <w:rPr>
          <w:lang w:val="en-GB" w:eastAsia="nl-NL"/>
        </w:rPr>
        <w:t>:</w:t>
      </w:r>
    </w:p>
    <w:tbl>
      <w:tblPr>
        <w:tblW w:w="0" w:type="auto"/>
        <w:tblInd w:w="207" w:type="dxa"/>
        <w:tblLayout w:type="fixed"/>
        <w:tblCellMar>
          <w:left w:w="0" w:type="dxa"/>
          <w:right w:w="0" w:type="dxa"/>
        </w:tblCellMar>
        <w:tblLook w:val="01E0" w:firstRow="1" w:lastRow="1" w:firstColumn="1" w:lastColumn="1" w:noHBand="0" w:noVBand="0"/>
      </w:tblPr>
      <w:tblGrid>
        <w:gridCol w:w="3404"/>
        <w:gridCol w:w="5946"/>
      </w:tblGrid>
      <w:tr w:rsidR="008C4B16" w:rsidRPr="008C4B16" w:rsidTr="00452E11">
        <w:trPr>
          <w:trHeight w:hRule="exact" w:val="240"/>
        </w:trPr>
        <w:tc>
          <w:tcPr>
            <w:tcW w:w="3404" w:type="dxa"/>
            <w:tcBorders>
              <w:top w:val="single" w:sz="5" w:space="0" w:color="000000"/>
              <w:left w:val="single" w:sz="5" w:space="0" w:color="000000"/>
              <w:bottom w:val="single" w:sz="5" w:space="0" w:color="000000"/>
              <w:right w:val="single" w:sz="5" w:space="0" w:color="000000"/>
            </w:tcBorders>
            <w:shd w:val="clear" w:color="auto" w:fill="E7E6E6"/>
          </w:tcPr>
          <w:p w:rsidR="008C4B16" w:rsidRPr="008C4B16" w:rsidRDefault="008C4B16" w:rsidP="008C4B16">
            <w:pPr>
              <w:rPr>
                <w:b/>
                <w:w w:val="99"/>
              </w:rPr>
            </w:pPr>
            <w:r w:rsidRPr="008C4B16">
              <w:rPr>
                <w:b/>
                <w:w w:val="99"/>
              </w:rPr>
              <w:t>Element:</w:t>
            </w:r>
          </w:p>
        </w:tc>
        <w:tc>
          <w:tcPr>
            <w:tcW w:w="5946" w:type="dxa"/>
            <w:tcBorders>
              <w:top w:val="single" w:sz="5" w:space="0" w:color="000000"/>
              <w:left w:val="single" w:sz="5" w:space="0" w:color="000000"/>
              <w:bottom w:val="single" w:sz="5" w:space="0" w:color="000000"/>
              <w:right w:val="single" w:sz="5" w:space="0" w:color="000000"/>
            </w:tcBorders>
            <w:shd w:val="clear" w:color="auto" w:fill="E7E6E6"/>
          </w:tcPr>
          <w:p w:rsidR="008C4B16" w:rsidRPr="008C4B16" w:rsidRDefault="008C4B16" w:rsidP="008C4B16">
            <w:pPr>
              <w:rPr>
                <w:b/>
                <w:w w:val="99"/>
              </w:rPr>
            </w:pPr>
            <w:r w:rsidRPr="008C4B16">
              <w:rPr>
                <w:b/>
                <w:w w:val="99"/>
              </w:rPr>
              <w:t>Description:</w:t>
            </w:r>
          </w:p>
        </w:tc>
      </w:tr>
      <w:tr w:rsidR="008C4B16" w:rsidRPr="008C4B16" w:rsidTr="00452E11">
        <w:trPr>
          <w:trHeight w:hRule="exact" w:val="240"/>
        </w:trPr>
        <w:tc>
          <w:tcPr>
            <w:tcW w:w="3404" w:type="dxa"/>
            <w:tcBorders>
              <w:top w:val="single" w:sz="5" w:space="0" w:color="000000"/>
              <w:left w:val="single" w:sz="5" w:space="0" w:color="000000"/>
              <w:bottom w:val="single" w:sz="5" w:space="0" w:color="000000"/>
              <w:right w:val="single" w:sz="5" w:space="0" w:color="000000"/>
            </w:tcBorders>
          </w:tcPr>
          <w:p w:rsidR="008C4B16" w:rsidRPr="008C4B16" w:rsidRDefault="008C4B16" w:rsidP="008C4B16">
            <w:pPr>
              <w:widowControl w:val="0"/>
              <w:spacing w:before="2"/>
              <w:ind w:left="385"/>
              <w:rPr>
                <w:rFonts w:ascii="Arial" w:eastAsia="Courier New" w:hAnsi="Arial" w:cs="Arial"/>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LineExtensionAmount</w:t>
            </w:r>
            <w:r w:rsidRPr="008C4B16">
              <w:rPr>
                <w:rFonts w:ascii="Arial" w:eastAsia="Courier New" w:hAnsi="Arial" w:cs="Arial"/>
                <w:color w:val="0000FF"/>
                <w:sz w:val="20"/>
                <w:szCs w:val="20"/>
              </w:rPr>
              <w:t>&gt;</w:t>
            </w:r>
          </w:p>
        </w:tc>
        <w:tc>
          <w:tcPr>
            <w:tcW w:w="5946" w:type="dxa"/>
            <w:tcBorders>
              <w:top w:val="single" w:sz="5" w:space="0" w:color="000000"/>
              <w:left w:val="single" w:sz="5" w:space="0" w:color="000000"/>
              <w:bottom w:val="single" w:sz="5" w:space="0" w:color="000000"/>
              <w:right w:val="single" w:sz="5" w:space="0" w:color="000000"/>
            </w:tcBorders>
          </w:tcPr>
          <w:p w:rsidR="008C4B16" w:rsidRPr="008C4B16" w:rsidRDefault="008C4B16" w:rsidP="008C4B16">
            <w:pPr>
              <w:widowControl w:val="0"/>
              <w:spacing w:line="226" w:lineRule="exact"/>
              <w:ind w:left="102"/>
              <w:rPr>
                <w:rFonts w:eastAsia="Arial" w:cs="Arial"/>
              </w:rPr>
            </w:pPr>
            <w:r w:rsidRPr="008C4B16">
              <w:rPr>
                <w:rFonts w:eastAsia="Arial" w:cs="Arial"/>
                <w:spacing w:val="-1"/>
              </w:rPr>
              <w:t>S</w:t>
            </w:r>
            <w:r w:rsidRPr="008C4B16">
              <w:rPr>
                <w:rFonts w:eastAsia="Arial" w:cs="Arial"/>
              </w:rPr>
              <w:t>um</w:t>
            </w:r>
            <w:r w:rsidRPr="008C4B16">
              <w:rPr>
                <w:rFonts w:eastAsia="Arial" w:cs="Arial"/>
                <w:spacing w:val="-3"/>
              </w:rPr>
              <w:t xml:space="preserve"> </w:t>
            </w:r>
            <w:r w:rsidRPr="008C4B16">
              <w:rPr>
                <w:rFonts w:eastAsia="Arial" w:cs="Arial"/>
              </w:rPr>
              <w:t>of</w:t>
            </w:r>
            <w:r w:rsidRPr="008C4B16">
              <w:rPr>
                <w:rFonts w:eastAsia="Arial" w:cs="Arial"/>
                <w:spacing w:val="-5"/>
              </w:rPr>
              <w:t xml:space="preserve"> </w:t>
            </w:r>
            <w:r w:rsidRPr="008C4B16">
              <w:rPr>
                <w:rFonts w:eastAsia="Arial" w:cs="Arial"/>
                <w:spacing w:val="-2"/>
              </w:rPr>
              <w:t>l</w:t>
            </w:r>
            <w:r w:rsidRPr="008C4B16">
              <w:rPr>
                <w:rFonts w:eastAsia="Arial" w:cs="Arial"/>
                <w:spacing w:val="-1"/>
              </w:rPr>
              <w:t>i</w:t>
            </w:r>
            <w:r w:rsidRPr="008C4B16">
              <w:rPr>
                <w:rFonts w:eastAsia="Arial" w:cs="Arial"/>
              </w:rPr>
              <w:t>ne</w:t>
            </w:r>
            <w:r w:rsidRPr="008C4B16">
              <w:rPr>
                <w:rFonts w:eastAsia="Arial" w:cs="Arial"/>
                <w:spacing w:val="-6"/>
              </w:rPr>
              <w:t xml:space="preserve"> </w:t>
            </w:r>
            <w:r w:rsidRPr="008C4B16">
              <w:rPr>
                <w:rFonts w:eastAsia="Arial" w:cs="Arial"/>
              </w:rPr>
              <w:t>a</w:t>
            </w:r>
            <w:r w:rsidRPr="008C4B16">
              <w:rPr>
                <w:rFonts w:eastAsia="Arial" w:cs="Arial"/>
                <w:spacing w:val="3"/>
              </w:rPr>
              <w:t>m</w:t>
            </w:r>
            <w:r w:rsidRPr="008C4B16">
              <w:rPr>
                <w:rFonts w:eastAsia="Arial" w:cs="Arial"/>
              </w:rPr>
              <w:t>o</w:t>
            </w:r>
            <w:r w:rsidRPr="008C4B16">
              <w:rPr>
                <w:rFonts w:eastAsia="Arial" w:cs="Arial"/>
                <w:spacing w:val="-1"/>
              </w:rPr>
              <w:t>u</w:t>
            </w:r>
            <w:r w:rsidRPr="008C4B16">
              <w:rPr>
                <w:rFonts w:eastAsia="Arial" w:cs="Arial"/>
              </w:rPr>
              <w:t>nts</w:t>
            </w:r>
          </w:p>
        </w:tc>
      </w:tr>
      <w:tr w:rsidR="008C4B16" w:rsidRPr="008C4B16" w:rsidTr="00452E11">
        <w:trPr>
          <w:trHeight w:hRule="exact" w:val="240"/>
        </w:trPr>
        <w:tc>
          <w:tcPr>
            <w:tcW w:w="3404" w:type="dxa"/>
            <w:tcBorders>
              <w:top w:val="single" w:sz="5" w:space="0" w:color="000000"/>
              <w:left w:val="single" w:sz="5" w:space="0" w:color="000000"/>
              <w:bottom w:val="single" w:sz="5" w:space="0" w:color="000000"/>
              <w:right w:val="single" w:sz="5" w:space="0" w:color="000000"/>
            </w:tcBorders>
          </w:tcPr>
          <w:p w:rsidR="008C4B16" w:rsidRPr="008C4B16" w:rsidRDefault="008C4B16" w:rsidP="008C4B16">
            <w:pPr>
              <w:widowControl w:val="0"/>
              <w:spacing w:before="2"/>
              <w:ind w:left="385"/>
              <w:rPr>
                <w:rFonts w:ascii="Arial" w:eastAsia="Courier New" w:hAnsi="Arial" w:cs="Arial"/>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AllowanceTotalAmount</w:t>
            </w:r>
            <w:r w:rsidRPr="008C4B16">
              <w:rPr>
                <w:rFonts w:ascii="Arial" w:eastAsia="Courier New" w:hAnsi="Arial" w:cs="Arial"/>
                <w:color w:val="0000FF"/>
                <w:sz w:val="20"/>
                <w:szCs w:val="20"/>
              </w:rPr>
              <w:t>&gt;</w:t>
            </w:r>
          </w:p>
        </w:tc>
        <w:tc>
          <w:tcPr>
            <w:tcW w:w="5946" w:type="dxa"/>
            <w:tcBorders>
              <w:top w:val="single" w:sz="5" w:space="0" w:color="000000"/>
              <w:left w:val="single" w:sz="5" w:space="0" w:color="000000"/>
              <w:bottom w:val="single" w:sz="5" w:space="0" w:color="000000"/>
              <w:right w:val="single" w:sz="5" w:space="0" w:color="000000"/>
            </w:tcBorders>
          </w:tcPr>
          <w:p w:rsidR="008C4B16" w:rsidRPr="008C4B16" w:rsidRDefault="008C4B16" w:rsidP="008C4B16">
            <w:pPr>
              <w:widowControl w:val="0"/>
              <w:spacing w:line="226" w:lineRule="exact"/>
              <w:ind w:left="102"/>
              <w:rPr>
                <w:rFonts w:eastAsia="Arial" w:cs="Arial"/>
              </w:rPr>
            </w:pPr>
            <w:r w:rsidRPr="008C4B16">
              <w:rPr>
                <w:rFonts w:eastAsia="Arial" w:cs="Arial"/>
                <w:spacing w:val="-1"/>
              </w:rPr>
              <w:t>A</w:t>
            </w:r>
            <w:r w:rsidRPr="008C4B16">
              <w:rPr>
                <w:rFonts w:eastAsia="Arial" w:cs="Arial"/>
                <w:spacing w:val="1"/>
              </w:rPr>
              <w:t>l</w:t>
            </w:r>
            <w:r w:rsidRPr="008C4B16">
              <w:rPr>
                <w:rFonts w:eastAsia="Arial" w:cs="Arial"/>
                <w:spacing w:val="-1"/>
              </w:rPr>
              <w:t>l</w:t>
            </w:r>
            <w:r w:rsidRPr="008C4B16">
              <w:rPr>
                <w:rFonts w:eastAsia="Arial" w:cs="Arial"/>
                <w:spacing w:val="1"/>
              </w:rPr>
              <w:t>o</w:t>
            </w:r>
            <w:r w:rsidRPr="008C4B16">
              <w:rPr>
                <w:rFonts w:eastAsia="Arial" w:cs="Arial"/>
              </w:rPr>
              <w:t>wances</w:t>
            </w:r>
            <w:r w:rsidRPr="008C4B16">
              <w:rPr>
                <w:rFonts w:eastAsia="Arial" w:cs="Arial"/>
                <w:spacing w:val="-10"/>
              </w:rPr>
              <w:t xml:space="preserve"> </w:t>
            </w:r>
            <w:r w:rsidRPr="008C4B16">
              <w:rPr>
                <w:rFonts w:eastAsia="Arial" w:cs="Arial"/>
              </w:rPr>
              <w:t>on</w:t>
            </w:r>
            <w:r w:rsidRPr="008C4B16">
              <w:rPr>
                <w:rFonts w:eastAsia="Arial" w:cs="Arial"/>
                <w:spacing w:val="-12"/>
              </w:rPr>
              <w:t xml:space="preserve"> </w:t>
            </w:r>
            <w:r w:rsidRPr="008C4B16">
              <w:rPr>
                <w:rFonts w:eastAsia="Arial" w:cs="Arial"/>
                <w:spacing w:val="1"/>
              </w:rPr>
              <w:t>doc</w:t>
            </w:r>
            <w:r w:rsidRPr="008C4B16">
              <w:rPr>
                <w:rFonts w:eastAsia="Arial" w:cs="Arial"/>
                <w:spacing w:val="-3"/>
              </w:rPr>
              <w:t>u</w:t>
            </w:r>
            <w:r w:rsidRPr="008C4B16">
              <w:rPr>
                <w:rFonts w:eastAsia="Arial" w:cs="Arial"/>
                <w:spacing w:val="4"/>
              </w:rPr>
              <w:t>m</w:t>
            </w:r>
            <w:r w:rsidRPr="008C4B16">
              <w:rPr>
                <w:rFonts w:eastAsia="Arial" w:cs="Arial"/>
              </w:rPr>
              <w:t>e</w:t>
            </w:r>
            <w:r w:rsidRPr="008C4B16">
              <w:rPr>
                <w:rFonts w:eastAsia="Arial" w:cs="Arial"/>
                <w:spacing w:val="-1"/>
              </w:rPr>
              <w:t>n</w:t>
            </w:r>
            <w:r w:rsidRPr="008C4B16">
              <w:rPr>
                <w:rFonts w:eastAsia="Arial" w:cs="Arial"/>
              </w:rPr>
              <w:t>t</w:t>
            </w:r>
            <w:r w:rsidRPr="008C4B16">
              <w:rPr>
                <w:rFonts w:eastAsia="Arial" w:cs="Arial"/>
                <w:spacing w:val="-12"/>
              </w:rPr>
              <w:t xml:space="preserve"> </w:t>
            </w:r>
            <w:r w:rsidRPr="008C4B16">
              <w:rPr>
                <w:rFonts w:eastAsia="Arial" w:cs="Arial"/>
                <w:spacing w:val="-2"/>
              </w:rPr>
              <w:t>l</w:t>
            </w:r>
            <w:r w:rsidRPr="008C4B16">
              <w:rPr>
                <w:rFonts w:eastAsia="Arial" w:cs="Arial"/>
                <w:spacing w:val="1"/>
              </w:rPr>
              <w:t>e</w:t>
            </w:r>
            <w:r w:rsidRPr="008C4B16">
              <w:rPr>
                <w:rFonts w:eastAsia="Arial" w:cs="Arial"/>
                <w:spacing w:val="-2"/>
              </w:rPr>
              <w:t>v</w:t>
            </w:r>
            <w:r w:rsidRPr="008C4B16">
              <w:rPr>
                <w:rFonts w:eastAsia="Arial" w:cs="Arial"/>
                <w:spacing w:val="1"/>
              </w:rPr>
              <w:t>e</w:t>
            </w:r>
            <w:r w:rsidRPr="008C4B16">
              <w:rPr>
                <w:rFonts w:eastAsia="Arial" w:cs="Arial"/>
              </w:rPr>
              <w:t>l</w:t>
            </w:r>
          </w:p>
        </w:tc>
      </w:tr>
      <w:tr w:rsidR="008C4B16" w:rsidRPr="008C4B16" w:rsidTr="00452E11">
        <w:trPr>
          <w:trHeight w:hRule="exact" w:val="240"/>
        </w:trPr>
        <w:tc>
          <w:tcPr>
            <w:tcW w:w="3404" w:type="dxa"/>
            <w:tcBorders>
              <w:top w:val="single" w:sz="5" w:space="0" w:color="000000"/>
              <w:left w:val="single" w:sz="5" w:space="0" w:color="000000"/>
              <w:bottom w:val="single" w:sz="5" w:space="0" w:color="000000"/>
              <w:right w:val="single" w:sz="5" w:space="0" w:color="000000"/>
            </w:tcBorders>
          </w:tcPr>
          <w:p w:rsidR="008C4B16" w:rsidRPr="008C4B16" w:rsidRDefault="008C4B16" w:rsidP="008C4B16">
            <w:pPr>
              <w:widowControl w:val="0"/>
              <w:spacing w:before="2"/>
              <w:ind w:left="385"/>
              <w:rPr>
                <w:rFonts w:ascii="Arial" w:eastAsia="Courier New" w:hAnsi="Arial" w:cs="Arial"/>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ChargeTotalAmount</w:t>
            </w:r>
            <w:r w:rsidRPr="008C4B16">
              <w:rPr>
                <w:rFonts w:ascii="Arial" w:eastAsia="Courier New" w:hAnsi="Arial" w:cs="Arial"/>
                <w:color w:val="0000FF"/>
                <w:sz w:val="20"/>
                <w:szCs w:val="20"/>
              </w:rPr>
              <w:t>&gt;</w:t>
            </w:r>
          </w:p>
        </w:tc>
        <w:tc>
          <w:tcPr>
            <w:tcW w:w="5946" w:type="dxa"/>
            <w:tcBorders>
              <w:top w:val="single" w:sz="5" w:space="0" w:color="000000"/>
              <w:left w:val="single" w:sz="5" w:space="0" w:color="000000"/>
              <w:bottom w:val="single" w:sz="5" w:space="0" w:color="000000"/>
              <w:right w:val="single" w:sz="5" w:space="0" w:color="000000"/>
            </w:tcBorders>
          </w:tcPr>
          <w:p w:rsidR="008C4B16" w:rsidRPr="008C4B16" w:rsidRDefault="008C4B16" w:rsidP="008C4B16">
            <w:pPr>
              <w:widowControl w:val="0"/>
              <w:spacing w:line="226" w:lineRule="exact"/>
              <w:ind w:left="102"/>
              <w:rPr>
                <w:rFonts w:eastAsia="Arial" w:cs="Arial"/>
              </w:rPr>
            </w:pPr>
            <w:r w:rsidRPr="008C4B16">
              <w:rPr>
                <w:rFonts w:eastAsia="Arial" w:cs="Arial"/>
              </w:rPr>
              <w:t>Charges</w:t>
            </w:r>
            <w:r w:rsidRPr="008C4B16">
              <w:rPr>
                <w:rFonts w:eastAsia="Arial" w:cs="Arial"/>
                <w:spacing w:val="-6"/>
              </w:rPr>
              <w:t xml:space="preserve"> </w:t>
            </w:r>
            <w:r w:rsidRPr="008C4B16">
              <w:rPr>
                <w:rFonts w:eastAsia="Arial" w:cs="Arial"/>
              </w:rPr>
              <w:t>on</w:t>
            </w:r>
            <w:r w:rsidRPr="008C4B16">
              <w:rPr>
                <w:rFonts w:eastAsia="Arial" w:cs="Arial"/>
                <w:spacing w:val="-9"/>
              </w:rPr>
              <w:t xml:space="preserve"> </w:t>
            </w:r>
            <w:r w:rsidRPr="008C4B16">
              <w:rPr>
                <w:rFonts w:eastAsia="Arial" w:cs="Arial"/>
                <w:spacing w:val="1"/>
              </w:rPr>
              <w:t>d</w:t>
            </w:r>
            <w:r w:rsidRPr="008C4B16">
              <w:rPr>
                <w:rFonts w:eastAsia="Arial" w:cs="Arial"/>
              </w:rPr>
              <w:t>ocu</w:t>
            </w:r>
            <w:r w:rsidRPr="008C4B16">
              <w:rPr>
                <w:rFonts w:eastAsia="Arial" w:cs="Arial"/>
                <w:spacing w:val="4"/>
              </w:rPr>
              <w:t>m</w:t>
            </w:r>
            <w:r w:rsidRPr="008C4B16">
              <w:rPr>
                <w:rFonts w:eastAsia="Arial" w:cs="Arial"/>
              </w:rPr>
              <w:t>e</w:t>
            </w:r>
            <w:r w:rsidRPr="008C4B16">
              <w:rPr>
                <w:rFonts w:eastAsia="Arial" w:cs="Arial"/>
                <w:spacing w:val="-1"/>
              </w:rPr>
              <w:t>n</w:t>
            </w:r>
            <w:r w:rsidRPr="008C4B16">
              <w:rPr>
                <w:rFonts w:eastAsia="Arial" w:cs="Arial"/>
              </w:rPr>
              <w:t>t</w:t>
            </w:r>
            <w:r w:rsidRPr="008C4B16">
              <w:rPr>
                <w:rFonts w:eastAsia="Arial" w:cs="Arial"/>
                <w:spacing w:val="-8"/>
              </w:rPr>
              <w:t xml:space="preserve"> </w:t>
            </w:r>
            <w:r w:rsidRPr="008C4B16">
              <w:rPr>
                <w:rFonts w:eastAsia="Arial" w:cs="Arial"/>
                <w:spacing w:val="-2"/>
              </w:rPr>
              <w:t>l</w:t>
            </w:r>
            <w:r w:rsidRPr="008C4B16">
              <w:rPr>
                <w:rFonts w:eastAsia="Arial" w:cs="Arial"/>
                <w:spacing w:val="1"/>
              </w:rPr>
              <w:t>e</w:t>
            </w:r>
            <w:r w:rsidRPr="008C4B16">
              <w:rPr>
                <w:rFonts w:eastAsia="Arial" w:cs="Arial"/>
                <w:spacing w:val="-2"/>
              </w:rPr>
              <w:t>v</w:t>
            </w:r>
            <w:r w:rsidRPr="008C4B16">
              <w:rPr>
                <w:rFonts w:eastAsia="Arial" w:cs="Arial"/>
                <w:spacing w:val="1"/>
              </w:rPr>
              <w:t>e</w:t>
            </w:r>
            <w:r w:rsidRPr="008C4B16">
              <w:rPr>
                <w:rFonts w:eastAsia="Arial" w:cs="Arial"/>
              </w:rPr>
              <w:t>l</w:t>
            </w:r>
          </w:p>
        </w:tc>
      </w:tr>
      <w:tr w:rsidR="008C4B16" w:rsidRPr="008C4B16" w:rsidTr="00452E11">
        <w:trPr>
          <w:trHeight w:hRule="exact" w:val="240"/>
        </w:trPr>
        <w:tc>
          <w:tcPr>
            <w:tcW w:w="3404" w:type="dxa"/>
            <w:tcBorders>
              <w:top w:val="single" w:sz="5" w:space="0" w:color="000000"/>
              <w:left w:val="single" w:sz="5" w:space="0" w:color="000000"/>
              <w:bottom w:val="single" w:sz="5" w:space="0" w:color="000000"/>
              <w:right w:val="single" w:sz="5" w:space="0" w:color="000000"/>
            </w:tcBorders>
          </w:tcPr>
          <w:p w:rsidR="008C4B16" w:rsidRPr="008C4B16" w:rsidRDefault="008C4B16" w:rsidP="008C4B16">
            <w:pPr>
              <w:widowControl w:val="0"/>
              <w:spacing w:before="2"/>
              <w:ind w:left="385"/>
              <w:rPr>
                <w:rFonts w:ascii="Arial" w:eastAsia="Courier New" w:hAnsi="Arial" w:cs="Arial"/>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TaxExclusiveAmount</w:t>
            </w:r>
            <w:r w:rsidRPr="008C4B16">
              <w:rPr>
                <w:rFonts w:ascii="Arial" w:eastAsia="Courier New" w:hAnsi="Arial" w:cs="Arial"/>
                <w:color w:val="0000FF"/>
                <w:sz w:val="20"/>
                <w:szCs w:val="20"/>
              </w:rPr>
              <w:t>&gt;</w:t>
            </w:r>
          </w:p>
        </w:tc>
        <w:tc>
          <w:tcPr>
            <w:tcW w:w="5946" w:type="dxa"/>
            <w:tcBorders>
              <w:top w:val="single" w:sz="5" w:space="0" w:color="000000"/>
              <w:left w:val="single" w:sz="5" w:space="0" w:color="000000"/>
              <w:bottom w:val="single" w:sz="5" w:space="0" w:color="000000"/>
              <w:right w:val="single" w:sz="5" w:space="0" w:color="000000"/>
            </w:tcBorders>
          </w:tcPr>
          <w:p w:rsidR="008C4B16" w:rsidRPr="008C4B16" w:rsidRDefault="008C4B16" w:rsidP="008C4B16">
            <w:pPr>
              <w:widowControl w:val="0"/>
              <w:spacing w:line="226" w:lineRule="exact"/>
              <w:ind w:left="102"/>
              <w:rPr>
                <w:rFonts w:eastAsia="Arial" w:cs="Arial"/>
              </w:rPr>
            </w:pPr>
            <w:r w:rsidRPr="008C4B16">
              <w:rPr>
                <w:rFonts w:eastAsia="Arial" w:cs="Arial"/>
              </w:rPr>
              <w:t>Order</w:t>
            </w:r>
            <w:r w:rsidRPr="008C4B16">
              <w:rPr>
                <w:rFonts w:eastAsia="Arial" w:cs="Arial"/>
                <w:spacing w:val="-8"/>
              </w:rPr>
              <w:t xml:space="preserve"> </w:t>
            </w:r>
            <w:r w:rsidRPr="008C4B16">
              <w:rPr>
                <w:rFonts w:eastAsia="Arial" w:cs="Arial"/>
                <w:spacing w:val="1"/>
              </w:rPr>
              <w:t>t</w:t>
            </w:r>
            <w:r w:rsidRPr="008C4B16">
              <w:rPr>
                <w:rFonts w:eastAsia="Arial" w:cs="Arial"/>
              </w:rPr>
              <w:t>ot</w:t>
            </w:r>
            <w:r w:rsidRPr="008C4B16">
              <w:rPr>
                <w:rFonts w:eastAsia="Arial" w:cs="Arial"/>
                <w:spacing w:val="1"/>
              </w:rPr>
              <w:t>a</w:t>
            </w:r>
            <w:r w:rsidRPr="008C4B16">
              <w:rPr>
                <w:rFonts w:eastAsia="Arial" w:cs="Arial"/>
              </w:rPr>
              <w:t>l</w:t>
            </w:r>
            <w:r w:rsidRPr="008C4B16">
              <w:rPr>
                <w:rFonts w:eastAsia="Arial" w:cs="Arial"/>
                <w:spacing w:val="-8"/>
              </w:rPr>
              <w:t xml:space="preserve"> </w:t>
            </w:r>
            <w:r w:rsidRPr="008C4B16">
              <w:rPr>
                <w:rFonts w:eastAsia="Arial" w:cs="Arial"/>
              </w:rPr>
              <w:t>a</w:t>
            </w:r>
            <w:r w:rsidRPr="008C4B16">
              <w:rPr>
                <w:rFonts w:eastAsia="Arial" w:cs="Arial"/>
                <w:spacing w:val="4"/>
              </w:rPr>
              <w:t>m</w:t>
            </w:r>
            <w:r w:rsidRPr="008C4B16">
              <w:rPr>
                <w:rFonts w:eastAsia="Arial" w:cs="Arial"/>
              </w:rPr>
              <w:t>o</w:t>
            </w:r>
            <w:r w:rsidRPr="008C4B16">
              <w:rPr>
                <w:rFonts w:eastAsia="Arial" w:cs="Arial"/>
                <w:spacing w:val="-1"/>
              </w:rPr>
              <w:t>u</w:t>
            </w:r>
            <w:r w:rsidRPr="008C4B16">
              <w:rPr>
                <w:rFonts w:eastAsia="Arial" w:cs="Arial"/>
              </w:rPr>
              <w:t>nt</w:t>
            </w:r>
            <w:r w:rsidRPr="008C4B16">
              <w:rPr>
                <w:rFonts w:eastAsia="Arial" w:cs="Arial"/>
                <w:spacing w:val="-5"/>
              </w:rPr>
              <w:t xml:space="preserve"> </w:t>
            </w:r>
            <w:r w:rsidRPr="008C4B16">
              <w:rPr>
                <w:rFonts w:eastAsia="Arial" w:cs="Arial"/>
              </w:rPr>
              <w:t>w</w:t>
            </w:r>
            <w:r w:rsidRPr="008C4B16">
              <w:rPr>
                <w:rFonts w:eastAsia="Arial" w:cs="Arial"/>
                <w:spacing w:val="-1"/>
              </w:rPr>
              <w:t>i</w:t>
            </w:r>
            <w:r w:rsidRPr="008C4B16">
              <w:rPr>
                <w:rFonts w:eastAsia="Arial" w:cs="Arial"/>
              </w:rPr>
              <w:t>t</w:t>
            </w:r>
            <w:r w:rsidRPr="008C4B16">
              <w:rPr>
                <w:rFonts w:eastAsia="Arial" w:cs="Arial"/>
                <w:spacing w:val="1"/>
              </w:rPr>
              <w:t>h</w:t>
            </w:r>
            <w:r w:rsidRPr="008C4B16">
              <w:rPr>
                <w:rFonts w:eastAsia="Arial" w:cs="Arial"/>
              </w:rPr>
              <w:t>o</w:t>
            </w:r>
            <w:r w:rsidRPr="008C4B16">
              <w:rPr>
                <w:rFonts w:eastAsia="Arial" w:cs="Arial"/>
                <w:spacing w:val="1"/>
              </w:rPr>
              <w:t>u</w:t>
            </w:r>
            <w:r w:rsidRPr="008C4B16">
              <w:rPr>
                <w:rFonts w:eastAsia="Arial" w:cs="Arial"/>
              </w:rPr>
              <w:t>t</w:t>
            </w:r>
            <w:r w:rsidRPr="008C4B16">
              <w:rPr>
                <w:rFonts w:eastAsia="Arial" w:cs="Arial"/>
                <w:spacing w:val="-7"/>
              </w:rPr>
              <w:t xml:space="preserve"> </w:t>
            </w:r>
            <w:r w:rsidRPr="008C4B16">
              <w:rPr>
                <w:rFonts w:eastAsia="Arial" w:cs="Arial"/>
                <w:spacing w:val="-1"/>
              </w:rPr>
              <w:t>VA</w:t>
            </w:r>
            <w:r w:rsidRPr="008C4B16">
              <w:rPr>
                <w:rFonts w:eastAsia="Arial" w:cs="Arial"/>
              </w:rPr>
              <w:t>T</w:t>
            </w:r>
          </w:p>
        </w:tc>
      </w:tr>
      <w:tr w:rsidR="008C4B16" w:rsidRPr="008C4B16" w:rsidTr="00452E11">
        <w:trPr>
          <w:trHeight w:hRule="exact" w:val="240"/>
        </w:trPr>
        <w:tc>
          <w:tcPr>
            <w:tcW w:w="3404" w:type="dxa"/>
            <w:tcBorders>
              <w:top w:val="single" w:sz="5" w:space="0" w:color="000000"/>
              <w:left w:val="single" w:sz="5" w:space="0" w:color="000000"/>
              <w:bottom w:val="single" w:sz="5" w:space="0" w:color="000000"/>
              <w:right w:val="single" w:sz="5" w:space="0" w:color="000000"/>
            </w:tcBorders>
          </w:tcPr>
          <w:p w:rsidR="008C4B16" w:rsidRPr="008C4B16" w:rsidRDefault="008C4B16" w:rsidP="008C4B16">
            <w:pPr>
              <w:widowControl w:val="0"/>
              <w:spacing w:before="2"/>
              <w:ind w:left="385"/>
              <w:rPr>
                <w:rFonts w:ascii="Arial" w:eastAsia="Courier New" w:hAnsi="Arial" w:cs="Arial"/>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TaxInclusiveAmount</w:t>
            </w:r>
            <w:r w:rsidRPr="008C4B16">
              <w:rPr>
                <w:rFonts w:ascii="Arial" w:eastAsia="Courier New" w:hAnsi="Arial" w:cs="Arial"/>
                <w:color w:val="0000FF"/>
                <w:sz w:val="20"/>
                <w:szCs w:val="20"/>
              </w:rPr>
              <w:t>&gt;</w:t>
            </w:r>
          </w:p>
        </w:tc>
        <w:tc>
          <w:tcPr>
            <w:tcW w:w="5946" w:type="dxa"/>
            <w:tcBorders>
              <w:top w:val="single" w:sz="5" w:space="0" w:color="000000"/>
              <w:left w:val="single" w:sz="5" w:space="0" w:color="000000"/>
              <w:bottom w:val="single" w:sz="5" w:space="0" w:color="000000"/>
              <w:right w:val="single" w:sz="5" w:space="0" w:color="000000"/>
            </w:tcBorders>
          </w:tcPr>
          <w:p w:rsidR="008C4B16" w:rsidRPr="008C4B16" w:rsidRDefault="008C4B16" w:rsidP="008C4B16">
            <w:pPr>
              <w:widowControl w:val="0"/>
              <w:spacing w:line="226" w:lineRule="exact"/>
              <w:ind w:left="102"/>
              <w:rPr>
                <w:rFonts w:eastAsia="Arial" w:cs="Arial"/>
              </w:rPr>
            </w:pPr>
            <w:r w:rsidRPr="008C4B16">
              <w:rPr>
                <w:rFonts w:eastAsia="Arial" w:cs="Arial"/>
                <w:spacing w:val="-1"/>
              </w:rPr>
              <w:t xml:space="preserve">Order </w:t>
            </w:r>
            <w:r w:rsidRPr="008C4B16">
              <w:rPr>
                <w:rFonts w:eastAsia="Arial" w:cs="Arial"/>
              </w:rPr>
              <w:t>t</w:t>
            </w:r>
            <w:r w:rsidRPr="008C4B16">
              <w:rPr>
                <w:rFonts w:eastAsia="Arial" w:cs="Arial"/>
                <w:spacing w:val="-1"/>
              </w:rPr>
              <w:t>o</w:t>
            </w:r>
            <w:r w:rsidRPr="008C4B16">
              <w:rPr>
                <w:rFonts w:eastAsia="Arial" w:cs="Arial"/>
              </w:rPr>
              <w:t>t</w:t>
            </w:r>
            <w:r w:rsidRPr="008C4B16">
              <w:rPr>
                <w:rFonts w:eastAsia="Arial" w:cs="Arial"/>
                <w:spacing w:val="1"/>
              </w:rPr>
              <w:t>a</w:t>
            </w:r>
            <w:r w:rsidRPr="008C4B16">
              <w:rPr>
                <w:rFonts w:eastAsia="Arial" w:cs="Arial"/>
              </w:rPr>
              <w:t>l</w:t>
            </w:r>
            <w:r w:rsidRPr="008C4B16">
              <w:rPr>
                <w:rFonts w:eastAsia="Arial" w:cs="Arial"/>
                <w:spacing w:val="-9"/>
              </w:rPr>
              <w:t xml:space="preserve"> </w:t>
            </w:r>
            <w:r w:rsidRPr="008C4B16">
              <w:rPr>
                <w:rFonts w:eastAsia="Arial" w:cs="Arial"/>
              </w:rPr>
              <w:t>a</w:t>
            </w:r>
            <w:r w:rsidRPr="008C4B16">
              <w:rPr>
                <w:rFonts w:eastAsia="Arial" w:cs="Arial"/>
                <w:spacing w:val="3"/>
              </w:rPr>
              <w:t>m</w:t>
            </w:r>
            <w:r w:rsidRPr="008C4B16">
              <w:rPr>
                <w:rFonts w:eastAsia="Arial" w:cs="Arial"/>
              </w:rPr>
              <w:t>o</w:t>
            </w:r>
            <w:r w:rsidRPr="008C4B16">
              <w:rPr>
                <w:rFonts w:eastAsia="Arial" w:cs="Arial"/>
                <w:spacing w:val="-1"/>
              </w:rPr>
              <w:t>u</w:t>
            </w:r>
            <w:r w:rsidRPr="008C4B16">
              <w:rPr>
                <w:rFonts w:eastAsia="Arial" w:cs="Arial"/>
              </w:rPr>
              <w:t>nt included VAT</w:t>
            </w:r>
          </w:p>
        </w:tc>
      </w:tr>
      <w:tr w:rsidR="008C4B16" w:rsidRPr="008C4B16" w:rsidTr="00452E11">
        <w:trPr>
          <w:trHeight w:hRule="exact" w:val="240"/>
        </w:trPr>
        <w:tc>
          <w:tcPr>
            <w:tcW w:w="3404" w:type="dxa"/>
            <w:tcBorders>
              <w:top w:val="single" w:sz="5" w:space="0" w:color="000000"/>
              <w:left w:val="single" w:sz="5" w:space="0" w:color="000000"/>
              <w:bottom w:val="single" w:sz="5" w:space="0" w:color="000000"/>
              <w:right w:val="single" w:sz="5" w:space="0" w:color="000000"/>
            </w:tcBorders>
          </w:tcPr>
          <w:p w:rsidR="008C4B16" w:rsidRPr="008C4B16" w:rsidRDefault="008C4B16" w:rsidP="008C4B16">
            <w:pPr>
              <w:widowControl w:val="0"/>
              <w:spacing w:before="2"/>
              <w:ind w:left="385"/>
              <w:rPr>
                <w:rFonts w:ascii="Arial" w:eastAsia="Courier New" w:hAnsi="Arial" w:cs="Arial"/>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PrepaidAmount</w:t>
            </w:r>
            <w:r w:rsidRPr="008C4B16">
              <w:rPr>
                <w:rFonts w:ascii="Arial" w:eastAsia="Courier New" w:hAnsi="Arial" w:cs="Arial"/>
                <w:color w:val="0000FF"/>
                <w:sz w:val="20"/>
                <w:szCs w:val="20"/>
              </w:rPr>
              <w:t>&gt;</w:t>
            </w:r>
          </w:p>
        </w:tc>
        <w:tc>
          <w:tcPr>
            <w:tcW w:w="5946" w:type="dxa"/>
            <w:tcBorders>
              <w:top w:val="single" w:sz="5" w:space="0" w:color="000000"/>
              <w:left w:val="single" w:sz="5" w:space="0" w:color="000000"/>
              <w:bottom w:val="single" w:sz="5" w:space="0" w:color="000000"/>
              <w:right w:val="single" w:sz="5" w:space="0" w:color="000000"/>
            </w:tcBorders>
          </w:tcPr>
          <w:p w:rsidR="008C4B16" w:rsidRPr="008C4B16" w:rsidRDefault="008C4B16" w:rsidP="008C4B16">
            <w:pPr>
              <w:widowControl w:val="0"/>
              <w:spacing w:line="226" w:lineRule="exact"/>
              <w:ind w:left="102"/>
              <w:rPr>
                <w:rFonts w:eastAsia="Arial" w:cs="Arial"/>
              </w:rPr>
            </w:pPr>
            <w:r w:rsidRPr="008C4B16">
              <w:rPr>
                <w:rFonts w:eastAsia="Arial" w:cs="Arial"/>
              </w:rPr>
              <w:t>Any amounts that have been paid a-priory</w:t>
            </w:r>
          </w:p>
        </w:tc>
      </w:tr>
      <w:tr w:rsidR="008C4B16" w:rsidRPr="008C4B16" w:rsidTr="00452E11">
        <w:trPr>
          <w:trHeight w:hRule="exact" w:val="240"/>
        </w:trPr>
        <w:tc>
          <w:tcPr>
            <w:tcW w:w="3404" w:type="dxa"/>
            <w:tcBorders>
              <w:top w:val="single" w:sz="5" w:space="0" w:color="000000"/>
              <w:left w:val="single" w:sz="5" w:space="0" w:color="000000"/>
              <w:bottom w:val="single" w:sz="5" w:space="0" w:color="000000"/>
              <w:right w:val="single" w:sz="5" w:space="0" w:color="000000"/>
            </w:tcBorders>
          </w:tcPr>
          <w:p w:rsidR="008C4B16" w:rsidRPr="008C4B16" w:rsidRDefault="008C4B16" w:rsidP="008C4B16">
            <w:pPr>
              <w:widowControl w:val="0"/>
              <w:spacing w:before="2"/>
              <w:ind w:left="385"/>
              <w:rPr>
                <w:rFonts w:ascii="Arial" w:eastAsia="Courier New" w:hAnsi="Arial" w:cs="Arial"/>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PayableRoundingAmount</w:t>
            </w:r>
            <w:r w:rsidRPr="008C4B16">
              <w:rPr>
                <w:rFonts w:ascii="Arial" w:eastAsia="Courier New" w:hAnsi="Arial" w:cs="Arial"/>
                <w:color w:val="0000FF"/>
                <w:sz w:val="20"/>
                <w:szCs w:val="20"/>
              </w:rPr>
              <w:t>&gt;</w:t>
            </w:r>
          </w:p>
        </w:tc>
        <w:tc>
          <w:tcPr>
            <w:tcW w:w="5946" w:type="dxa"/>
            <w:tcBorders>
              <w:top w:val="single" w:sz="5" w:space="0" w:color="000000"/>
              <w:left w:val="single" w:sz="5" w:space="0" w:color="000000"/>
              <w:bottom w:val="single" w:sz="5" w:space="0" w:color="000000"/>
              <w:right w:val="single" w:sz="5" w:space="0" w:color="000000"/>
            </w:tcBorders>
          </w:tcPr>
          <w:p w:rsidR="008C4B16" w:rsidRPr="008C4B16" w:rsidRDefault="008C4B16" w:rsidP="008C4B16">
            <w:pPr>
              <w:widowControl w:val="0"/>
              <w:spacing w:line="226" w:lineRule="exact"/>
              <w:ind w:left="102"/>
              <w:rPr>
                <w:rFonts w:eastAsia="Arial" w:cs="Arial"/>
              </w:rPr>
            </w:pPr>
            <w:r w:rsidRPr="008C4B16">
              <w:rPr>
                <w:rFonts w:eastAsia="Arial" w:cs="Arial"/>
              </w:rPr>
              <w:t>Rou</w:t>
            </w:r>
            <w:r w:rsidRPr="008C4B16">
              <w:rPr>
                <w:rFonts w:eastAsia="Arial" w:cs="Arial"/>
                <w:spacing w:val="1"/>
              </w:rPr>
              <w:t>n</w:t>
            </w:r>
            <w:r w:rsidRPr="008C4B16">
              <w:rPr>
                <w:rFonts w:eastAsia="Arial" w:cs="Arial"/>
              </w:rPr>
              <w:t>d</w:t>
            </w:r>
            <w:r w:rsidRPr="008C4B16">
              <w:rPr>
                <w:rFonts w:eastAsia="Arial" w:cs="Arial"/>
                <w:spacing w:val="-2"/>
              </w:rPr>
              <w:t>i</w:t>
            </w:r>
            <w:r w:rsidRPr="008C4B16">
              <w:rPr>
                <w:rFonts w:eastAsia="Arial" w:cs="Arial"/>
                <w:spacing w:val="1"/>
              </w:rPr>
              <w:t>n</w:t>
            </w:r>
            <w:r w:rsidRPr="008C4B16">
              <w:rPr>
                <w:rFonts w:eastAsia="Arial" w:cs="Arial"/>
              </w:rPr>
              <w:t>g</w:t>
            </w:r>
            <w:r w:rsidRPr="008C4B16">
              <w:rPr>
                <w:rFonts w:eastAsia="Arial" w:cs="Arial"/>
                <w:spacing w:val="-8"/>
              </w:rPr>
              <w:t xml:space="preserve"> </w:t>
            </w:r>
            <w:r w:rsidRPr="008C4B16">
              <w:rPr>
                <w:rFonts w:eastAsia="Arial" w:cs="Arial"/>
                <w:spacing w:val="-1"/>
              </w:rPr>
              <w:t>o</w:t>
            </w:r>
            <w:r w:rsidRPr="008C4B16">
              <w:rPr>
                <w:rFonts w:eastAsia="Arial" w:cs="Arial"/>
              </w:rPr>
              <w:t>f</w:t>
            </w:r>
            <w:r w:rsidRPr="008C4B16">
              <w:rPr>
                <w:rFonts w:eastAsia="Arial" w:cs="Arial"/>
                <w:spacing w:val="-6"/>
              </w:rPr>
              <w:t xml:space="preserve"> Order</w:t>
            </w:r>
            <w:r w:rsidRPr="008C4B16">
              <w:rPr>
                <w:rFonts w:eastAsia="Arial" w:cs="Arial"/>
                <w:spacing w:val="-8"/>
              </w:rPr>
              <w:t xml:space="preserve"> </w:t>
            </w:r>
            <w:r w:rsidRPr="008C4B16">
              <w:rPr>
                <w:rFonts w:eastAsia="Arial" w:cs="Arial"/>
                <w:spacing w:val="-1"/>
              </w:rPr>
              <w:t>t</w:t>
            </w:r>
            <w:r w:rsidRPr="008C4B16">
              <w:rPr>
                <w:rFonts w:eastAsia="Arial" w:cs="Arial"/>
              </w:rPr>
              <w:t>o</w:t>
            </w:r>
            <w:r w:rsidRPr="008C4B16">
              <w:rPr>
                <w:rFonts w:eastAsia="Arial" w:cs="Arial"/>
                <w:spacing w:val="1"/>
              </w:rPr>
              <w:t>t</w:t>
            </w:r>
            <w:r w:rsidRPr="008C4B16">
              <w:rPr>
                <w:rFonts w:eastAsia="Arial" w:cs="Arial"/>
              </w:rPr>
              <w:t>al</w:t>
            </w:r>
          </w:p>
        </w:tc>
      </w:tr>
      <w:tr w:rsidR="008C4B16" w:rsidRPr="008C4B16" w:rsidTr="00452E11">
        <w:trPr>
          <w:trHeight w:hRule="exact" w:val="240"/>
        </w:trPr>
        <w:tc>
          <w:tcPr>
            <w:tcW w:w="3404" w:type="dxa"/>
            <w:tcBorders>
              <w:top w:val="single" w:sz="5" w:space="0" w:color="000000"/>
              <w:left w:val="single" w:sz="5" w:space="0" w:color="000000"/>
              <w:bottom w:val="single" w:sz="5" w:space="0" w:color="000000"/>
              <w:right w:val="single" w:sz="5" w:space="0" w:color="000000"/>
            </w:tcBorders>
          </w:tcPr>
          <w:p w:rsidR="008C4B16" w:rsidRPr="008C4B16" w:rsidRDefault="008C4B16" w:rsidP="008C4B16">
            <w:pPr>
              <w:widowControl w:val="0"/>
              <w:spacing w:before="2"/>
              <w:ind w:left="385"/>
              <w:rPr>
                <w:rFonts w:ascii="Arial" w:eastAsia="Courier New" w:hAnsi="Arial" w:cs="Arial"/>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PayableAmount</w:t>
            </w:r>
            <w:r w:rsidRPr="008C4B16">
              <w:rPr>
                <w:rFonts w:ascii="Arial" w:eastAsia="Courier New" w:hAnsi="Arial" w:cs="Arial"/>
                <w:color w:val="0000FF"/>
                <w:sz w:val="20"/>
                <w:szCs w:val="20"/>
              </w:rPr>
              <w:t>&gt;</w:t>
            </w:r>
          </w:p>
        </w:tc>
        <w:tc>
          <w:tcPr>
            <w:tcW w:w="5946" w:type="dxa"/>
            <w:tcBorders>
              <w:top w:val="single" w:sz="5" w:space="0" w:color="000000"/>
              <w:left w:val="single" w:sz="5" w:space="0" w:color="000000"/>
              <w:bottom w:val="single" w:sz="5" w:space="0" w:color="000000"/>
              <w:right w:val="single" w:sz="5" w:space="0" w:color="000000"/>
            </w:tcBorders>
          </w:tcPr>
          <w:p w:rsidR="008C4B16" w:rsidRPr="008C4B16" w:rsidRDefault="008C4B16" w:rsidP="008C4B16">
            <w:pPr>
              <w:widowControl w:val="0"/>
              <w:spacing w:line="226" w:lineRule="exact"/>
              <w:ind w:left="102"/>
              <w:rPr>
                <w:rFonts w:eastAsia="Arial" w:cs="Arial"/>
              </w:rPr>
            </w:pPr>
            <w:r w:rsidRPr="008C4B16">
              <w:rPr>
                <w:rFonts w:eastAsia="Arial" w:cs="Arial"/>
                <w:spacing w:val="-1"/>
              </w:rPr>
              <w:t>The amount that is expected to be paid</w:t>
            </w:r>
          </w:p>
        </w:tc>
      </w:tr>
    </w:tbl>
    <w:p w:rsidR="008C4B16" w:rsidRPr="008C4B16" w:rsidRDefault="008C4B16" w:rsidP="008C4B16">
      <w:pPr>
        <w:rPr>
          <w:lang w:val="en-GB"/>
        </w:rPr>
      </w:pPr>
    </w:p>
    <w:p w:rsidR="008C4B16" w:rsidRPr="008C4B16" w:rsidRDefault="008C4B16" w:rsidP="008C4B16">
      <w:pPr>
        <w:rPr>
          <w:lang w:val="en-GB"/>
        </w:rPr>
      </w:pPr>
    </w:p>
    <w:p w:rsidR="008C4B16" w:rsidRPr="008C4B16" w:rsidRDefault="008C4B16" w:rsidP="008C4B16">
      <w:pPr>
        <w:numPr>
          <w:ilvl w:val="0"/>
          <w:numId w:val="12"/>
        </w:numPr>
        <w:spacing w:before="7" w:line="220" w:lineRule="exact"/>
      </w:pPr>
      <w:r w:rsidRPr="008C4B16">
        <w:t xml:space="preserve">Amounts MUST be given to a precision of two decimals except for Price where maximum number of decimals are four. </w:t>
      </w:r>
    </w:p>
    <w:p w:rsidR="008C4B16" w:rsidRPr="008C4B16" w:rsidRDefault="008C4B16" w:rsidP="008C4B16">
      <w:pPr>
        <w:numPr>
          <w:ilvl w:val="0"/>
          <w:numId w:val="12"/>
        </w:numPr>
        <w:spacing w:before="7" w:line="220" w:lineRule="exact"/>
      </w:pPr>
      <w:r w:rsidRPr="008C4B16">
        <w:t xml:space="preserve">Expected total payable amount MUST NOT be negative. </w:t>
      </w:r>
    </w:p>
    <w:p w:rsidR="008C4B16" w:rsidRPr="008C4B16" w:rsidRDefault="008C4B16" w:rsidP="008C4B16">
      <w:pPr>
        <w:numPr>
          <w:ilvl w:val="0"/>
          <w:numId w:val="12"/>
        </w:numPr>
        <w:spacing w:before="7" w:line="220" w:lineRule="exact"/>
      </w:pPr>
      <w:r w:rsidRPr="008C4B16">
        <w:t>Expected total sum of line amounts  MUST NOT be negative.</w:t>
      </w:r>
    </w:p>
    <w:p w:rsidR="008C4B16" w:rsidRPr="008C4B16" w:rsidRDefault="008C4B16" w:rsidP="008C4B16">
      <w:pPr>
        <w:spacing w:before="7" w:line="220" w:lineRule="exact"/>
      </w:pPr>
    </w:p>
    <w:p w:rsidR="008C4B16" w:rsidRPr="008C4B16" w:rsidRDefault="008C4B16" w:rsidP="008C4B16">
      <w:pPr>
        <w:spacing w:before="7" w:line="220" w:lineRule="exact"/>
        <w:rPr>
          <w:b/>
        </w:rPr>
      </w:pPr>
      <w:r w:rsidRPr="008C4B16">
        <w:rPr>
          <w:b/>
        </w:rPr>
        <w:t>Note that the AnticipatedMonetaryTotals class  is optional.  If the class is included in the message, the  only mandatory elements are the LineExtensionAmount and the PayableAmount elements.  All other elements are optional.  When optional elements are used, the content MUST be according to the rules below.</w:t>
      </w:r>
    </w:p>
    <w:p w:rsidR="008C4B16" w:rsidRPr="008C4B16" w:rsidRDefault="008C4B16" w:rsidP="008C4B16"/>
    <w:p w:rsidR="008C4B16" w:rsidRPr="008C4B16" w:rsidRDefault="008C4B16" w:rsidP="008C4B16">
      <w:pPr>
        <w:spacing w:before="3" w:line="150" w:lineRule="exact"/>
        <w:rPr>
          <w:sz w:val="15"/>
          <w:szCs w:val="15"/>
        </w:rPr>
      </w:pPr>
    </w:p>
    <w:p w:rsidR="008C4B16" w:rsidRPr="008C4B16" w:rsidRDefault="008C4B16" w:rsidP="008C4B16">
      <w:pPr>
        <w:spacing w:before="74" w:after="120" w:line="365" w:lineRule="auto"/>
        <w:ind w:left="364" w:right="3500" w:hanging="152"/>
        <w:rPr>
          <w:rFonts w:ascii="Arial" w:hAnsi="Arial"/>
          <w:w w:val="99"/>
          <w:sz w:val="20"/>
          <w:szCs w:val="20"/>
          <w:lang w:val="en-GB" w:eastAsia="nl-NL"/>
        </w:rPr>
      </w:pPr>
      <w:r w:rsidRPr="008C4B16">
        <w:rPr>
          <w:rFonts w:ascii="Arial" w:hAnsi="Arial"/>
          <w:sz w:val="20"/>
          <w:szCs w:val="20"/>
          <w:lang w:val="en-GB" w:eastAsia="nl-NL"/>
        </w:rPr>
        <w:t>Fo</w:t>
      </w:r>
      <w:r w:rsidRPr="008C4B16">
        <w:rPr>
          <w:rFonts w:ascii="Arial" w:hAnsi="Arial"/>
          <w:spacing w:val="-2"/>
          <w:sz w:val="20"/>
          <w:szCs w:val="20"/>
          <w:lang w:val="en-GB" w:eastAsia="nl-NL"/>
        </w:rPr>
        <w:t>r</w:t>
      </w:r>
      <w:r w:rsidRPr="008C4B16">
        <w:rPr>
          <w:rFonts w:ascii="Arial" w:hAnsi="Arial"/>
          <w:spacing w:val="4"/>
          <w:sz w:val="20"/>
          <w:szCs w:val="20"/>
          <w:lang w:val="en-GB" w:eastAsia="nl-NL"/>
        </w:rPr>
        <w:t>m</w:t>
      </w:r>
      <w:r w:rsidRPr="008C4B16">
        <w:rPr>
          <w:rFonts w:ascii="Arial" w:hAnsi="Arial"/>
          <w:sz w:val="20"/>
          <w:szCs w:val="20"/>
          <w:lang w:val="en-GB" w:eastAsia="nl-NL"/>
        </w:rPr>
        <w:t>u</w:t>
      </w:r>
      <w:r w:rsidRPr="008C4B16">
        <w:rPr>
          <w:rFonts w:ascii="Arial" w:hAnsi="Arial"/>
          <w:spacing w:val="-2"/>
          <w:sz w:val="20"/>
          <w:szCs w:val="20"/>
          <w:lang w:val="en-GB" w:eastAsia="nl-NL"/>
        </w:rPr>
        <w:t>l</w:t>
      </w:r>
      <w:r w:rsidRPr="008C4B16">
        <w:rPr>
          <w:rFonts w:ascii="Arial" w:hAnsi="Arial"/>
          <w:sz w:val="20"/>
          <w:szCs w:val="20"/>
          <w:lang w:val="en-GB" w:eastAsia="nl-NL"/>
        </w:rPr>
        <w:t>as</w:t>
      </w:r>
      <w:r w:rsidRPr="008C4B16">
        <w:rPr>
          <w:rFonts w:ascii="Arial" w:hAnsi="Arial"/>
          <w:spacing w:val="-6"/>
          <w:sz w:val="20"/>
          <w:szCs w:val="20"/>
          <w:lang w:val="en-GB" w:eastAsia="nl-NL"/>
        </w:rPr>
        <w:t xml:space="preserve"> </w:t>
      </w:r>
      <w:r w:rsidRPr="008C4B16">
        <w:rPr>
          <w:rFonts w:ascii="Arial" w:hAnsi="Arial"/>
          <w:spacing w:val="1"/>
          <w:sz w:val="20"/>
          <w:szCs w:val="20"/>
          <w:lang w:val="en-GB" w:eastAsia="nl-NL"/>
        </w:rPr>
        <w:t>f</w:t>
      </w:r>
      <w:r w:rsidRPr="008C4B16">
        <w:rPr>
          <w:rFonts w:ascii="Arial" w:hAnsi="Arial"/>
          <w:sz w:val="20"/>
          <w:szCs w:val="20"/>
          <w:lang w:val="en-GB" w:eastAsia="nl-NL"/>
        </w:rPr>
        <w:t>or</w:t>
      </w:r>
      <w:r w:rsidRPr="008C4B16">
        <w:rPr>
          <w:rFonts w:ascii="Arial" w:hAnsi="Arial"/>
          <w:spacing w:val="-6"/>
          <w:sz w:val="20"/>
          <w:szCs w:val="20"/>
          <w:lang w:val="en-GB" w:eastAsia="nl-NL"/>
        </w:rPr>
        <w:t xml:space="preserve"> </w:t>
      </w:r>
      <w:r w:rsidRPr="008C4B16">
        <w:rPr>
          <w:rFonts w:ascii="Arial" w:hAnsi="Arial"/>
          <w:sz w:val="20"/>
          <w:szCs w:val="20"/>
          <w:lang w:val="en-GB" w:eastAsia="nl-NL"/>
        </w:rPr>
        <w:t>the</w:t>
      </w:r>
      <w:r w:rsidRPr="008C4B16">
        <w:rPr>
          <w:rFonts w:ascii="Arial" w:hAnsi="Arial"/>
          <w:spacing w:val="-6"/>
          <w:sz w:val="20"/>
          <w:szCs w:val="20"/>
          <w:lang w:val="en-GB" w:eastAsia="nl-NL"/>
        </w:rPr>
        <w:t xml:space="preserve"> </w:t>
      </w:r>
      <w:r w:rsidRPr="008C4B16">
        <w:rPr>
          <w:rFonts w:ascii="Arial" w:hAnsi="Arial"/>
          <w:spacing w:val="1"/>
          <w:sz w:val="20"/>
          <w:szCs w:val="20"/>
          <w:lang w:val="en-GB" w:eastAsia="nl-NL"/>
        </w:rPr>
        <w:t>c</w:t>
      </w:r>
      <w:r w:rsidRPr="008C4B16">
        <w:rPr>
          <w:rFonts w:ascii="Arial" w:hAnsi="Arial"/>
          <w:sz w:val="20"/>
          <w:szCs w:val="20"/>
          <w:lang w:val="en-GB" w:eastAsia="nl-NL"/>
        </w:rPr>
        <w:t>a</w:t>
      </w:r>
      <w:r w:rsidRPr="008C4B16">
        <w:rPr>
          <w:rFonts w:ascii="Arial" w:hAnsi="Arial"/>
          <w:spacing w:val="-2"/>
          <w:sz w:val="20"/>
          <w:szCs w:val="20"/>
          <w:lang w:val="en-GB" w:eastAsia="nl-NL"/>
        </w:rPr>
        <w:t>l</w:t>
      </w:r>
      <w:r w:rsidRPr="008C4B16">
        <w:rPr>
          <w:rFonts w:ascii="Arial" w:hAnsi="Arial"/>
          <w:spacing w:val="1"/>
          <w:sz w:val="20"/>
          <w:szCs w:val="20"/>
          <w:lang w:val="en-GB" w:eastAsia="nl-NL"/>
        </w:rPr>
        <w:t>cu</w:t>
      </w:r>
      <w:r w:rsidRPr="008C4B16">
        <w:rPr>
          <w:rFonts w:ascii="Arial" w:hAnsi="Arial"/>
          <w:spacing w:val="-1"/>
          <w:sz w:val="20"/>
          <w:szCs w:val="20"/>
          <w:lang w:val="en-GB" w:eastAsia="nl-NL"/>
        </w:rPr>
        <w:t>l</w:t>
      </w:r>
      <w:r w:rsidRPr="008C4B16">
        <w:rPr>
          <w:rFonts w:ascii="Arial" w:hAnsi="Arial"/>
          <w:sz w:val="20"/>
          <w:szCs w:val="20"/>
          <w:lang w:val="en-GB" w:eastAsia="nl-NL"/>
        </w:rPr>
        <w:t>a</w:t>
      </w:r>
      <w:r w:rsidRPr="008C4B16">
        <w:rPr>
          <w:rFonts w:ascii="Arial" w:hAnsi="Arial"/>
          <w:spacing w:val="1"/>
          <w:sz w:val="20"/>
          <w:szCs w:val="20"/>
          <w:lang w:val="en-GB" w:eastAsia="nl-NL"/>
        </w:rPr>
        <w:t>t</w:t>
      </w:r>
      <w:r w:rsidRPr="008C4B16">
        <w:rPr>
          <w:rFonts w:ascii="Arial" w:hAnsi="Arial"/>
          <w:spacing w:val="-1"/>
          <w:sz w:val="20"/>
          <w:szCs w:val="20"/>
          <w:lang w:val="en-GB" w:eastAsia="nl-NL"/>
        </w:rPr>
        <w:t>i</w:t>
      </w:r>
      <w:r w:rsidRPr="008C4B16">
        <w:rPr>
          <w:rFonts w:ascii="Arial" w:hAnsi="Arial"/>
          <w:spacing w:val="1"/>
          <w:sz w:val="20"/>
          <w:szCs w:val="20"/>
          <w:lang w:val="en-GB" w:eastAsia="nl-NL"/>
        </w:rPr>
        <w:t>o</w:t>
      </w:r>
      <w:r w:rsidRPr="008C4B16">
        <w:rPr>
          <w:rFonts w:ascii="Arial" w:hAnsi="Arial"/>
          <w:sz w:val="20"/>
          <w:szCs w:val="20"/>
          <w:lang w:val="en-GB" w:eastAsia="nl-NL"/>
        </w:rPr>
        <w:t>ns</w:t>
      </w:r>
      <w:r w:rsidRPr="008C4B16">
        <w:rPr>
          <w:rFonts w:ascii="Arial" w:hAnsi="Arial"/>
          <w:spacing w:val="-2"/>
          <w:sz w:val="20"/>
          <w:szCs w:val="20"/>
          <w:lang w:val="en-GB" w:eastAsia="nl-NL"/>
        </w:rPr>
        <w:t xml:space="preserve"> </w:t>
      </w:r>
      <w:r w:rsidRPr="008C4B16">
        <w:rPr>
          <w:rFonts w:ascii="Arial" w:hAnsi="Arial"/>
          <w:sz w:val="20"/>
          <w:szCs w:val="20"/>
          <w:lang w:val="en-GB" w:eastAsia="nl-NL"/>
        </w:rPr>
        <w:t>of</w:t>
      </w:r>
      <w:r w:rsidRPr="008C4B16">
        <w:rPr>
          <w:rFonts w:ascii="Arial" w:hAnsi="Arial"/>
          <w:spacing w:val="-5"/>
          <w:sz w:val="20"/>
          <w:szCs w:val="20"/>
          <w:lang w:val="en-GB" w:eastAsia="nl-NL"/>
        </w:rPr>
        <w:t xml:space="preserve"> </w:t>
      </w:r>
      <w:r w:rsidRPr="008C4B16">
        <w:rPr>
          <w:rFonts w:ascii="Arial" w:hAnsi="Arial"/>
          <w:sz w:val="20"/>
          <w:szCs w:val="20"/>
          <w:lang w:val="en-GB" w:eastAsia="nl-NL"/>
        </w:rPr>
        <w:t>t</w:t>
      </w:r>
      <w:r w:rsidRPr="008C4B16">
        <w:rPr>
          <w:rFonts w:ascii="Arial" w:hAnsi="Arial"/>
          <w:spacing w:val="-1"/>
          <w:sz w:val="20"/>
          <w:szCs w:val="20"/>
          <w:lang w:val="en-GB" w:eastAsia="nl-NL"/>
        </w:rPr>
        <w:t>o</w:t>
      </w:r>
      <w:r w:rsidRPr="008C4B16">
        <w:rPr>
          <w:rFonts w:ascii="Arial" w:hAnsi="Arial"/>
          <w:sz w:val="20"/>
          <w:szCs w:val="20"/>
          <w:lang w:val="en-GB" w:eastAsia="nl-NL"/>
        </w:rPr>
        <w:t>ta</w:t>
      </w:r>
      <w:r w:rsidRPr="008C4B16">
        <w:rPr>
          <w:rFonts w:ascii="Arial" w:hAnsi="Arial"/>
          <w:spacing w:val="-2"/>
          <w:sz w:val="20"/>
          <w:szCs w:val="20"/>
          <w:lang w:val="en-GB" w:eastAsia="nl-NL"/>
        </w:rPr>
        <w:t>l</w:t>
      </w:r>
      <w:r w:rsidRPr="008C4B16">
        <w:rPr>
          <w:rFonts w:ascii="Arial" w:hAnsi="Arial"/>
          <w:sz w:val="20"/>
          <w:szCs w:val="20"/>
          <w:lang w:val="en-GB" w:eastAsia="nl-NL"/>
        </w:rPr>
        <w:t>s</w:t>
      </w:r>
      <w:r w:rsidRPr="008C4B16">
        <w:rPr>
          <w:rFonts w:ascii="Arial" w:hAnsi="Arial"/>
          <w:spacing w:val="-1"/>
          <w:sz w:val="20"/>
          <w:szCs w:val="20"/>
          <w:lang w:val="en-GB" w:eastAsia="nl-NL"/>
        </w:rPr>
        <w:t xml:space="preserve"> </w:t>
      </w:r>
      <w:r w:rsidRPr="008C4B16">
        <w:rPr>
          <w:rFonts w:ascii="Arial" w:hAnsi="Arial"/>
          <w:sz w:val="20"/>
          <w:szCs w:val="20"/>
          <w:lang w:val="en-GB" w:eastAsia="nl-NL"/>
        </w:rPr>
        <w:t>are</w:t>
      </w:r>
      <w:r w:rsidRPr="008C4B16">
        <w:rPr>
          <w:rFonts w:ascii="Arial" w:hAnsi="Arial"/>
          <w:spacing w:val="-6"/>
          <w:sz w:val="20"/>
          <w:szCs w:val="20"/>
          <w:lang w:val="en-GB" w:eastAsia="nl-NL"/>
        </w:rPr>
        <w:t xml:space="preserve"> </w:t>
      </w:r>
      <w:r w:rsidRPr="008C4B16">
        <w:rPr>
          <w:rFonts w:ascii="Arial" w:hAnsi="Arial"/>
          <w:sz w:val="20"/>
          <w:szCs w:val="20"/>
          <w:lang w:val="en-GB" w:eastAsia="nl-NL"/>
        </w:rPr>
        <w:t>as</w:t>
      </w:r>
      <w:r w:rsidRPr="008C4B16">
        <w:rPr>
          <w:rFonts w:ascii="Arial" w:hAnsi="Arial"/>
          <w:spacing w:val="-5"/>
          <w:sz w:val="20"/>
          <w:szCs w:val="20"/>
          <w:lang w:val="en-GB" w:eastAsia="nl-NL"/>
        </w:rPr>
        <w:t xml:space="preserve"> </w:t>
      </w:r>
      <w:r w:rsidRPr="008C4B16">
        <w:rPr>
          <w:rFonts w:ascii="Arial" w:hAnsi="Arial"/>
          <w:spacing w:val="1"/>
          <w:sz w:val="20"/>
          <w:szCs w:val="20"/>
          <w:lang w:val="en-GB" w:eastAsia="nl-NL"/>
        </w:rPr>
        <w:t>f</w:t>
      </w:r>
      <w:r w:rsidRPr="008C4B16">
        <w:rPr>
          <w:rFonts w:ascii="Arial" w:hAnsi="Arial"/>
          <w:sz w:val="20"/>
          <w:szCs w:val="20"/>
          <w:lang w:val="en-GB" w:eastAsia="nl-NL"/>
        </w:rPr>
        <w:t>o</w:t>
      </w:r>
      <w:r w:rsidRPr="008C4B16">
        <w:rPr>
          <w:rFonts w:ascii="Arial" w:hAnsi="Arial"/>
          <w:spacing w:val="-2"/>
          <w:sz w:val="20"/>
          <w:szCs w:val="20"/>
          <w:lang w:val="en-GB" w:eastAsia="nl-NL"/>
        </w:rPr>
        <w:t>l</w:t>
      </w:r>
      <w:r w:rsidRPr="008C4B16">
        <w:rPr>
          <w:rFonts w:ascii="Arial" w:hAnsi="Arial"/>
          <w:spacing w:val="1"/>
          <w:sz w:val="20"/>
          <w:szCs w:val="20"/>
          <w:lang w:val="en-GB" w:eastAsia="nl-NL"/>
        </w:rPr>
        <w:t>lo</w:t>
      </w:r>
      <w:r w:rsidRPr="008C4B16">
        <w:rPr>
          <w:rFonts w:ascii="Arial" w:hAnsi="Arial"/>
          <w:spacing w:val="-3"/>
          <w:sz w:val="20"/>
          <w:szCs w:val="20"/>
          <w:lang w:val="en-GB" w:eastAsia="nl-NL"/>
        </w:rPr>
        <w:t>w</w:t>
      </w:r>
      <w:r w:rsidRPr="008C4B16">
        <w:rPr>
          <w:rFonts w:ascii="Arial" w:hAnsi="Arial"/>
          <w:spacing w:val="2"/>
          <w:sz w:val="20"/>
          <w:szCs w:val="20"/>
          <w:lang w:val="en-GB" w:eastAsia="nl-NL"/>
        </w:rPr>
        <w:t>s</w:t>
      </w:r>
      <w:r w:rsidRPr="008C4B16">
        <w:rPr>
          <w:rFonts w:ascii="Arial" w:hAnsi="Arial"/>
          <w:sz w:val="20"/>
          <w:szCs w:val="20"/>
          <w:lang w:val="en-GB" w:eastAsia="nl-NL"/>
        </w:rPr>
        <w:t>:</w:t>
      </w:r>
      <w:r w:rsidRPr="008C4B16">
        <w:rPr>
          <w:rFonts w:ascii="Arial" w:hAnsi="Arial"/>
          <w:w w:val="99"/>
          <w:sz w:val="20"/>
          <w:szCs w:val="20"/>
          <w:lang w:val="en-GB" w:eastAsia="nl-NL"/>
        </w:rPr>
        <w:t xml:space="preserve"> </w:t>
      </w:r>
    </w:p>
    <w:tbl>
      <w:tblPr>
        <w:tblW w:w="10099" w:type="dxa"/>
        <w:tblInd w:w="3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46"/>
        <w:gridCol w:w="6953"/>
      </w:tblGrid>
      <w:tr w:rsidR="008C4B16" w:rsidRPr="008C4B16" w:rsidTr="00452E11">
        <w:tc>
          <w:tcPr>
            <w:tcW w:w="3146" w:type="dxa"/>
            <w:shd w:val="clear" w:color="auto" w:fill="E7E6E6"/>
          </w:tcPr>
          <w:p w:rsidR="008C4B16" w:rsidRPr="008C4B16" w:rsidRDefault="008C4B16" w:rsidP="008C4B16">
            <w:pPr>
              <w:rPr>
                <w:b/>
                <w:w w:val="99"/>
              </w:rPr>
            </w:pPr>
            <w:r w:rsidRPr="008C4B16">
              <w:rPr>
                <w:b/>
                <w:w w:val="99"/>
              </w:rPr>
              <w:t>Element:</w:t>
            </w:r>
          </w:p>
        </w:tc>
        <w:tc>
          <w:tcPr>
            <w:tcW w:w="6953" w:type="dxa"/>
            <w:shd w:val="clear" w:color="auto" w:fill="E7E6E6"/>
          </w:tcPr>
          <w:p w:rsidR="008C4B16" w:rsidRPr="008C4B16" w:rsidRDefault="008C4B16" w:rsidP="008C4B16">
            <w:pPr>
              <w:rPr>
                <w:b/>
                <w:w w:val="99"/>
              </w:rPr>
            </w:pPr>
            <w:r w:rsidRPr="008C4B16">
              <w:rPr>
                <w:b/>
                <w:w w:val="99"/>
              </w:rPr>
              <w:t>Formula:</w:t>
            </w:r>
          </w:p>
        </w:tc>
      </w:tr>
      <w:tr w:rsidR="008C4B16" w:rsidRPr="008C4B16" w:rsidTr="00452E11">
        <w:tc>
          <w:tcPr>
            <w:tcW w:w="3146" w:type="dxa"/>
            <w:shd w:val="clear" w:color="auto" w:fill="auto"/>
          </w:tcPr>
          <w:p w:rsidR="008C4B16" w:rsidRPr="008C4B16" w:rsidRDefault="008C4B16" w:rsidP="008C4B16">
            <w:pPr>
              <w:rPr>
                <w:rFonts w:ascii="Arial" w:hAnsi="Arial" w:cs="Arial"/>
                <w:w w:val="99"/>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LineExtensionAmount</w:t>
            </w:r>
            <w:r w:rsidRPr="008C4B16">
              <w:rPr>
                <w:rFonts w:ascii="Arial" w:eastAsia="Courier New" w:hAnsi="Arial" w:cs="Arial"/>
                <w:color w:val="0000FF"/>
                <w:sz w:val="20"/>
                <w:szCs w:val="20"/>
              </w:rPr>
              <w:t>&gt;</w:t>
            </w:r>
          </w:p>
        </w:tc>
        <w:tc>
          <w:tcPr>
            <w:tcW w:w="6953" w:type="dxa"/>
            <w:shd w:val="clear" w:color="auto" w:fill="auto"/>
          </w:tcPr>
          <w:p w:rsidR="008C4B16" w:rsidRPr="008C4B16" w:rsidRDefault="008C4B16" w:rsidP="008C4B16">
            <w:pPr>
              <w:rPr>
                <w:w w:val="99"/>
              </w:rPr>
            </w:pPr>
            <w:r w:rsidRPr="008C4B16">
              <w:rPr>
                <w:rFonts w:eastAsia="Arial" w:cs="Arial"/>
              </w:rPr>
              <w:t>∑ L</w:t>
            </w:r>
            <w:r w:rsidRPr="008C4B16">
              <w:rPr>
                <w:spacing w:val="-2"/>
              </w:rPr>
              <w:t>i</w:t>
            </w:r>
            <w:r w:rsidRPr="008C4B16">
              <w:rPr>
                <w:spacing w:val="1"/>
              </w:rPr>
              <w:t>n</w:t>
            </w:r>
            <w:r w:rsidRPr="008C4B16">
              <w:t>e</w:t>
            </w:r>
            <w:r w:rsidRPr="008C4B16">
              <w:rPr>
                <w:spacing w:val="-2"/>
              </w:rPr>
              <w:t>E</w:t>
            </w:r>
            <w:r w:rsidRPr="008C4B16">
              <w:rPr>
                <w:spacing w:val="1"/>
              </w:rPr>
              <w:t>x</w:t>
            </w:r>
            <w:r w:rsidRPr="008C4B16">
              <w:t>t</w:t>
            </w:r>
            <w:r w:rsidRPr="008C4B16">
              <w:rPr>
                <w:spacing w:val="1"/>
              </w:rPr>
              <w:t>e</w:t>
            </w:r>
            <w:r w:rsidRPr="008C4B16">
              <w:t>ns</w:t>
            </w:r>
            <w:r w:rsidRPr="008C4B16">
              <w:rPr>
                <w:spacing w:val="-1"/>
              </w:rPr>
              <w:t>i</w:t>
            </w:r>
            <w:r w:rsidRPr="008C4B16">
              <w:rPr>
                <w:spacing w:val="1"/>
              </w:rPr>
              <w:t>on</w:t>
            </w:r>
            <w:r w:rsidRPr="008C4B16">
              <w:rPr>
                <w:spacing w:val="-2"/>
              </w:rPr>
              <w:t>A</w:t>
            </w:r>
            <w:r w:rsidRPr="008C4B16">
              <w:rPr>
                <w:spacing w:val="4"/>
              </w:rPr>
              <w:t>m</w:t>
            </w:r>
            <w:r w:rsidRPr="008C4B16">
              <w:t>o</w:t>
            </w:r>
            <w:r w:rsidRPr="008C4B16">
              <w:rPr>
                <w:spacing w:val="-1"/>
              </w:rPr>
              <w:t>u</w:t>
            </w:r>
            <w:r w:rsidRPr="008C4B16">
              <w:t>nt</w:t>
            </w:r>
            <w:r w:rsidRPr="008C4B16">
              <w:rPr>
                <w:spacing w:val="-7"/>
              </w:rPr>
              <w:t xml:space="preserve"> </w:t>
            </w:r>
            <w:r w:rsidRPr="008C4B16">
              <w:t>(at</w:t>
            </w:r>
            <w:r w:rsidRPr="008C4B16">
              <w:rPr>
                <w:spacing w:val="-4"/>
              </w:rPr>
              <w:t xml:space="preserve"> </w:t>
            </w:r>
            <w:r w:rsidRPr="008C4B16">
              <w:rPr>
                <w:spacing w:val="-1"/>
              </w:rPr>
              <w:t>l</w:t>
            </w:r>
            <w:r w:rsidRPr="008C4B16">
              <w:rPr>
                <w:spacing w:val="1"/>
              </w:rPr>
              <w:t>i</w:t>
            </w:r>
            <w:r w:rsidRPr="008C4B16">
              <w:t>ne</w:t>
            </w:r>
            <w:r w:rsidRPr="008C4B16">
              <w:rPr>
                <w:spacing w:val="-7"/>
              </w:rPr>
              <w:t xml:space="preserve"> </w:t>
            </w:r>
            <w:r w:rsidRPr="008C4B16">
              <w:rPr>
                <w:spacing w:val="1"/>
              </w:rPr>
              <w:t>l</w:t>
            </w:r>
            <w:r w:rsidRPr="008C4B16">
              <w:t>eve</w:t>
            </w:r>
            <w:r w:rsidRPr="008C4B16">
              <w:rPr>
                <w:spacing w:val="-2"/>
              </w:rPr>
              <w:t>l</w:t>
            </w:r>
            <w:r w:rsidRPr="008C4B16">
              <w:t>)</w:t>
            </w:r>
          </w:p>
        </w:tc>
      </w:tr>
      <w:tr w:rsidR="008C4B16" w:rsidRPr="008C4B16" w:rsidTr="00452E11">
        <w:tc>
          <w:tcPr>
            <w:tcW w:w="3146" w:type="dxa"/>
            <w:shd w:val="clear" w:color="auto" w:fill="auto"/>
          </w:tcPr>
          <w:p w:rsidR="008C4B16" w:rsidRPr="008C4B16" w:rsidRDefault="008C4B16" w:rsidP="008C4B16">
            <w:pPr>
              <w:rPr>
                <w:rFonts w:ascii="Arial" w:hAnsi="Arial" w:cs="Arial"/>
                <w:w w:val="99"/>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ChargeTotalAmount</w:t>
            </w:r>
            <w:r w:rsidRPr="008C4B16">
              <w:rPr>
                <w:rFonts w:ascii="Arial" w:eastAsia="Courier New" w:hAnsi="Arial" w:cs="Arial"/>
                <w:color w:val="0000FF"/>
                <w:sz w:val="20"/>
                <w:szCs w:val="20"/>
              </w:rPr>
              <w:t>&gt;</w:t>
            </w:r>
          </w:p>
        </w:tc>
        <w:tc>
          <w:tcPr>
            <w:tcW w:w="6953" w:type="dxa"/>
            <w:shd w:val="clear" w:color="auto" w:fill="auto"/>
          </w:tcPr>
          <w:p w:rsidR="008C4B16" w:rsidRPr="008C4B16" w:rsidRDefault="008C4B16" w:rsidP="008C4B16">
            <w:pPr>
              <w:rPr>
                <w:w w:val="99"/>
              </w:rPr>
            </w:pPr>
            <w:r w:rsidRPr="008C4B16">
              <w:rPr>
                <w:rFonts w:eastAsia="Arial" w:cs="Arial"/>
              </w:rPr>
              <w:t xml:space="preserve">∑ </w:t>
            </w:r>
            <w:r w:rsidRPr="008C4B16">
              <w:rPr>
                <w:rFonts w:eastAsia="Arial" w:cs="Arial"/>
                <w:spacing w:val="16"/>
              </w:rPr>
              <w:t>C</w:t>
            </w:r>
            <w:r w:rsidRPr="008C4B16">
              <w:t>harge</w:t>
            </w:r>
            <w:r w:rsidRPr="008C4B16">
              <w:rPr>
                <w:spacing w:val="-5"/>
              </w:rPr>
              <w:t xml:space="preserve"> </w:t>
            </w:r>
            <w:r w:rsidRPr="008C4B16">
              <w:rPr>
                <w:spacing w:val="-1"/>
              </w:rPr>
              <w:t>A</w:t>
            </w:r>
            <w:r w:rsidRPr="008C4B16">
              <w:rPr>
                <w:spacing w:val="4"/>
              </w:rPr>
              <w:t>m</w:t>
            </w:r>
            <w:r w:rsidRPr="008C4B16">
              <w:t>o</w:t>
            </w:r>
            <w:r w:rsidRPr="008C4B16">
              <w:rPr>
                <w:spacing w:val="-1"/>
              </w:rPr>
              <w:t>u</w:t>
            </w:r>
            <w:r w:rsidRPr="008C4B16">
              <w:t>nt</w:t>
            </w:r>
            <w:r w:rsidRPr="008C4B16">
              <w:rPr>
                <w:spacing w:val="-7"/>
              </w:rPr>
              <w:t xml:space="preserve"> </w:t>
            </w:r>
            <w:r w:rsidRPr="008C4B16">
              <w:t>(</w:t>
            </w:r>
            <w:r w:rsidRPr="008C4B16">
              <w:rPr>
                <w:rFonts w:eastAsia="Arial" w:cs="Arial"/>
              </w:rPr>
              <w:t>where</w:t>
            </w:r>
            <w:r w:rsidRPr="008C4B16">
              <w:rPr>
                <w:rFonts w:eastAsia="Arial" w:cs="Arial"/>
                <w:spacing w:val="-10"/>
              </w:rPr>
              <w:t xml:space="preserve"> </w:t>
            </w:r>
            <w:r w:rsidRPr="008C4B16">
              <w:rPr>
                <w:rFonts w:eastAsia="Arial" w:cs="Arial"/>
                <w:spacing w:val="2"/>
              </w:rPr>
              <w:t>C</w:t>
            </w:r>
            <w:r w:rsidRPr="008C4B16">
              <w:rPr>
                <w:rFonts w:eastAsia="Arial" w:cs="Arial"/>
              </w:rPr>
              <w:t>h</w:t>
            </w:r>
            <w:r w:rsidRPr="008C4B16">
              <w:rPr>
                <w:rFonts w:eastAsia="Arial" w:cs="Arial"/>
                <w:spacing w:val="-1"/>
              </w:rPr>
              <w:t>a</w:t>
            </w:r>
            <w:r w:rsidRPr="008C4B16">
              <w:rPr>
                <w:rFonts w:eastAsia="Arial" w:cs="Arial"/>
              </w:rPr>
              <w:t>rg</w:t>
            </w:r>
            <w:r w:rsidRPr="008C4B16">
              <w:rPr>
                <w:rFonts w:eastAsia="Arial" w:cs="Arial"/>
                <w:spacing w:val="1"/>
              </w:rPr>
              <w:t>e</w:t>
            </w:r>
            <w:r w:rsidRPr="008C4B16">
              <w:rPr>
                <w:rFonts w:eastAsia="Arial" w:cs="Arial"/>
              </w:rPr>
              <w:t>In</w:t>
            </w:r>
            <w:r w:rsidRPr="008C4B16">
              <w:rPr>
                <w:rFonts w:eastAsia="Arial" w:cs="Arial"/>
                <w:spacing w:val="1"/>
              </w:rPr>
              <w:t>d</w:t>
            </w:r>
            <w:r w:rsidRPr="008C4B16">
              <w:rPr>
                <w:rFonts w:eastAsia="Arial" w:cs="Arial"/>
                <w:spacing w:val="-1"/>
              </w:rPr>
              <w:t>i</w:t>
            </w:r>
            <w:r w:rsidRPr="008C4B16">
              <w:rPr>
                <w:rFonts w:eastAsia="Arial" w:cs="Arial"/>
                <w:spacing w:val="1"/>
              </w:rPr>
              <w:t>c</w:t>
            </w:r>
            <w:r w:rsidRPr="008C4B16">
              <w:rPr>
                <w:rFonts w:eastAsia="Arial" w:cs="Arial"/>
              </w:rPr>
              <w:t>at</w:t>
            </w:r>
            <w:r w:rsidRPr="008C4B16">
              <w:rPr>
                <w:rFonts w:eastAsia="Arial" w:cs="Arial"/>
                <w:spacing w:val="-1"/>
              </w:rPr>
              <w:t>o</w:t>
            </w:r>
            <w:r w:rsidRPr="008C4B16">
              <w:rPr>
                <w:rFonts w:eastAsia="Arial" w:cs="Arial"/>
              </w:rPr>
              <w:t>r</w:t>
            </w:r>
            <w:r w:rsidRPr="008C4B16">
              <w:rPr>
                <w:rFonts w:eastAsia="Arial" w:cs="Arial"/>
                <w:spacing w:val="-7"/>
              </w:rPr>
              <w:t xml:space="preserve"> </w:t>
            </w:r>
            <w:r w:rsidRPr="008C4B16">
              <w:rPr>
                <w:rFonts w:eastAsia="Arial" w:cs="Arial"/>
              </w:rPr>
              <w:t>=</w:t>
            </w:r>
            <w:r w:rsidRPr="008C4B16">
              <w:rPr>
                <w:rFonts w:eastAsia="Arial" w:cs="Arial"/>
                <w:spacing w:val="-11"/>
              </w:rPr>
              <w:t xml:space="preserve"> </w:t>
            </w:r>
            <w:r w:rsidRPr="008C4B16">
              <w:rPr>
                <w:rFonts w:eastAsia="Arial" w:cs="Arial"/>
              </w:rPr>
              <w:t>”t</w:t>
            </w:r>
            <w:r w:rsidRPr="008C4B16">
              <w:rPr>
                <w:rFonts w:eastAsia="Arial" w:cs="Arial"/>
                <w:spacing w:val="3"/>
              </w:rPr>
              <w:t>r</w:t>
            </w:r>
            <w:r w:rsidRPr="008C4B16">
              <w:rPr>
                <w:rFonts w:eastAsia="Arial" w:cs="Arial"/>
              </w:rPr>
              <w:t>u</w:t>
            </w:r>
            <w:r w:rsidRPr="008C4B16">
              <w:rPr>
                <w:rFonts w:eastAsia="Arial" w:cs="Arial"/>
                <w:spacing w:val="-1"/>
              </w:rPr>
              <w:t>e</w:t>
            </w:r>
            <w:r w:rsidRPr="008C4B16">
              <w:rPr>
                <w:rFonts w:eastAsia="Arial" w:cs="Arial"/>
              </w:rPr>
              <w:t>”)</w:t>
            </w:r>
          </w:p>
        </w:tc>
      </w:tr>
      <w:tr w:rsidR="008C4B16" w:rsidRPr="008C4B16" w:rsidTr="00452E11">
        <w:tc>
          <w:tcPr>
            <w:tcW w:w="3146" w:type="dxa"/>
            <w:shd w:val="clear" w:color="auto" w:fill="auto"/>
          </w:tcPr>
          <w:p w:rsidR="008C4B16" w:rsidRPr="008C4B16" w:rsidRDefault="008C4B16" w:rsidP="008C4B16">
            <w:pPr>
              <w:rPr>
                <w:rFonts w:ascii="Arial" w:hAnsi="Arial" w:cs="Arial"/>
                <w:w w:val="99"/>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AllowanceTotalAmount</w:t>
            </w:r>
            <w:r w:rsidRPr="008C4B16">
              <w:rPr>
                <w:rFonts w:ascii="Arial" w:eastAsia="Courier New" w:hAnsi="Arial" w:cs="Arial"/>
                <w:color w:val="0000FF"/>
                <w:sz w:val="20"/>
                <w:szCs w:val="20"/>
              </w:rPr>
              <w:t>&gt;</w:t>
            </w:r>
          </w:p>
        </w:tc>
        <w:tc>
          <w:tcPr>
            <w:tcW w:w="6953" w:type="dxa"/>
            <w:shd w:val="clear" w:color="auto" w:fill="auto"/>
          </w:tcPr>
          <w:p w:rsidR="008C4B16" w:rsidRPr="008C4B16" w:rsidRDefault="008C4B16" w:rsidP="008C4B16">
            <w:pPr>
              <w:spacing w:before="3" w:after="120"/>
              <w:rPr>
                <w:w w:val="99"/>
                <w:sz w:val="20"/>
                <w:szCs w:val="20"/>
                <w:lang w:val="en-GB" w:eastAsia="nl-NL"/>
              </w:rPr>
            </w:pPr>
            <w:r w:rsidRPr="008C4B16">
              <w:rPr>
                <w:rFonts w:ascii="Arial" w:eastAsia="Arial" w:hAnsi="Arial" w:cs="Arial"/>
                <w:sz w:val="20"/>
                <w:szCs w:val="20"/>
                <w:lang w:val="en-GB" w:eastAsia="nl-NL"/>
              </w:rPr>
              <w:t xml:space="preserve">∑ </w:t>
            </w:r>
            <w:r w:rsidRPr="008C4B16">
              <w:rPr>
                <w:rFonts w:ascii="Arial" w:hAnsi="Arial"/>
                <w:spacing w:val="-1"/>
                <w:sz w:val="20"/>
                <w:szCs w:val="20"/>
                <w:lang w:val="en-GB" w:eastAsia="nl-NL"/>
              </w:rPr>
              <w:t>A</w:t>
            </w:r>
            <w:r w:rsidRPr="008C4B16">
              <w:rPr>
                <w:rFonts w:ascii="Arial" w:hAnsi="Arial"/>
                <w:spacing w:val="1"/>
                <w:sz w:val="20"/>
                <w:szCs w:val="20"/>
                <w:lang w:val="en-GB" w:eastAsia="nl-NL"/>
              </w:rPr>
              <w:t>l</w:t>
            </w:r>
            <w:r w:rsidRPr="008C4B16">
              <w:rPr>
                <w:rFonts w:ascii="Arial" w:hAnsi="Arial"/>
                <w:spacing w:val="-1"/>
                <w:sz w:val="20"/>
                <w:szCs w:val="20"/>
                <w:lang w:val="en-GB" w:eastAsia="nl-NL"/>
              </w:rPr>
              <w:t>l</w:t>
            </w:r>
            <w:r w:rsidRPr="008C4B16">
              <w:rPr>
                <w:rFonts w:ascii="Arial" w:hAnsi="Arial"/>
                <w:spacing w:val="1"/>
                <w:sz w:val="20"/>
                <w:szCs w:val="20"/>
                <w:lang w:val="en-GB" w:eastAsia="nl-NL"/>
              </w:rPr>
              <w:t>o</w:t>
            </w:r>
            <w:r w:rsidRPr="008C4B16">
              <w:rPr>
                <w:rFonts w:ascii="Arial" w:hAnsi="Arial"/>
                <w:sz w:val="20"/>
                <w:szCs w:val="20"/>
                <w:lang w:val="en-GB" w:eastAsia="nl-NL"/>
              </w:rPr>
              <w:t>wance</w:t>
            </w:r>
            <w:r w:rsidRPr="008C4B16">
              <w:rPr>
                <w:rFonts w:ascii="Arial" w:hAnsi="Arial"/>
                <w:spacing w:val="-4"/>
                <w:sz w:val="20"/>
                <w:szCs w:val="20"/>
                <w:lang w:val="en-GB" w:eastAsia="nl-NL"/>
              </w:rPr>
              <w:t xml:space="preserve"> </w:t>
            </w:r>
            <w:r w:rsidRPr="008C4B16">
              <w:rPr>
                <w:rFonts w:ascii="Arial" w:hAnsi="Arial"/>
                <w:spacing w:val="-1"/>
                <w:sz w:val="20"/>
                <w:szCs w:val="20"/>
                <w:lang w:val="en-GB" w:eastAsia="nl-NL"/>
              </w:rPr>
              <w:t>A</w:t>
            </w:r>
            <w:r w:rsidRPr="008C4B16">
              <w:rPr>
                <w:rFonts w:ascii="Arial" w:hAnsi="Arial"/>
                <w:spacing w:val="4"/>
                <w:sz w:val="20"/>
                <w:szCs w:val="20"/>
                <w:lang w:val="en-GB" w:eastAsia="nl-NL"/>
              </w:rPr>
              <w:t>m</w:t>
            </w:r>
            <w:r w:rsidRPr="008C4B16">
              <w:rPr>
                <w:rFonts w:ascii="Arial" w:hAnsi="Arial"/>
                <w:sz w:val="20"/>
                <w:szCs w:val="20"/>
                <w:lang w:val="en-GB" w:eastAsia="nl-NL"/>
              </w:rPr>
              <w:t>o</w:t>
            </w:r>
            <w:r w:rsidRPr="008C4B16">
              <w:rPr>
                <w:rFonts w:ascii="Arial" w:hAnsi="Arial"/>
                <w:spacing w:val="-1"/>
                <w:sz w:val="20"/>
                <w:szCs w:val="20"/>
                <w:lang w:val="en-GB" w:eastAsia="nl-NL"/>
              </w:rPr>
              <w:t>u</w:t>
            </w:r>
            <w:r w:rsidRPr="008C4B16">
              <w:rPr>
                <w:rFonts w:ascii="Arial" w:hAnsi="Arial"/>
                <w:sz w:val="20"/>
                <w:szCs w:val="20"/>
                <w:lang w:val="en-GB" w:eastAsia="nl-NL"/>
              </w:rPr>
              <w:t>nt</w:t>
            </w:r>
            <w:r w:rsidRPr="008C4B16">
              <w:rPr>
                <w:rFonts w:ascii="Arial" w:hAnsi="Arial"/>
                <w:spacing w:val="-7"/>
                <w:sz w:val="20"/>
                <w:szCs w:val="20"/>
                <w:lang w:val="en-GB" w:eastAsia="nl-NL"/>
              </w:rPr>
              <w:t xml:space="preserve"> </w:t>
            </w:r>
            <w:r w:rsidRPr="008C4B16">
              <w:rPr>
                <w:rFonts w:ascii="Arial" w:hAnsi="Arial"/>
                <w:sz w:val="20"/>
                <w:szCs w:val="20"/>
                <w:lang w:val="en-GB" w:eastAsia="nl-NL"/>
              </w:rPr>
              <w:t>(</w:t>
            </w:r>
            <w:r w:rsidRPr="008C4B16">
              <w:rPr>
                <w:rFonts w:ascii="Arial" w:eastAsia="Arial" w:hAnsi="Arial" w:cs="Arial"/>
                <w:sz w:val="20"/>
                <w:szCs w:val="20"/>
                <w:lang w:val="en-GB" w:eastAsia="nl-NL"/>
              </w:rPr>
              <w:t>where</w:t>
            </w:r>
            <w:r w:rsidRPr="008C4B16">
              <w:rPr>
                <w:rFonts w:ascii="Arial" w:eastAsia="Arial" w:hAnsi="Arial" w:cs="Arial"/>
                <w:spacing w:val="-10"/>
                <w:sz w:val="20"/>
                <w:szCs w:val="20"/>
                <w:lang w:val="en-GB" w:eastAsia="nl-NL"/>
              </w:rPr>
              <w:t xml:space="preserve"> </w:t>
            </w:r>
            <w:r w:rsidRPr="008C4B16">
              <w:rPr>
                <w:rFonts w:ascii="Arial" w:eastAsia="Arial" w:hAnsi="Arial" w:cs="Arial"/>
                <w:spacing w:val="2"/>
                <w:sz w:val="20"/>
                <w:szCs w:val="20"/>
                <w:lang w:val="en-GB" w:eastAsia="nl-NL"/>
              </w:rPr>
              <w:t>C</w:t>
            </w:r>
            <w:r w:rsidRPr="008C4B16">
              <w:rPr>
                <w:rFonts w:ascii="Arial" w:eastAsia="Arial" w:hAnsi="Arial" w:cs="Arial"/>
                <w:sz w:val="20"/>
                <w:szCs w:val="20"/>
                <w:lang w:val="en-GB" w:eastAsia="nl-NL"/>
              </w:rPr>
              <w:t>h</w:t>
            </w:r>
            <w:r w:rsidRPr="008C4B16">
              <w:rPr>
                <w:rFonts w:ascii="Arial" w:eastAsia="Arial" w:hAnsi="Arial" w:cs="Arial"/>
                <w:spacing w:val="-1"/>
                <w:sz w:val="20"/>
                <w:szCs w:val="20"/>
                <w:lang w:val="en-GB" w:eastAsia="nl-NL"/>
              </w:rPr>
              <w:t>a</w:t>
            </w:r>
            <w:r w:rsidRPr="008C4B16">
              <w:rPr>
                <w:rFonts w:ascii="Arial" w:eastAsia="Arial" w:hAnsi="Arial" w:cs="Arial"/>
                <w:sz w:val="20"/>
                <w:szCs w:val="20"/>
                <w:lang w:val="en-GB" w:eastAsia="nl-NL"/>
              </w:rPr>
              <w:t>rg</w:t>
            </w:r>
            <w:r w:rsidRPr="008C4B16">
              <w:rPr>
                <w:rFonts w:ascii="Arial" w:eastAsia="Arial" w:hAnsi="Arial" w:cs="Arial"/>
                <w:spacing w:val="1"/>
                <w:sz w:val="20"/>
                <w:szCs w:val="20"/>
                <w:lang w:val="en-GB" w:eastAsia="nl-NL"/>
              </w:rPr>
              <w:t>e</w:t>
            </w:r>
            <w:r w:rsidRPr="008C4B16">
              <w:rPr>
                <w:rFonts w:ascii="Arial" w:eastAsia="Arial" w:hAnsi="Arial" w:cs="Arial"/>
                <w:sz w:val="20"/>
                <w:szCs w:val="20"/>
                <w:lang w:val="en-GB" w:eastAsia="nl-NL"/>
              </w:rPr>
              <w:t>In</w:t>
            </w:r>
            <w:r w:rsidRPr="008C4B16">
              <w:rPr>
                <w:rFonts w:ascii="Arial" w:eastAsia="Arial" w:hAnsi="Arial" w:cs="Arial"/>
                <w:spacing w:val="1"/>
                <w:sz w:val="20"/>
                <w:szCs w:val="20"/>
                <w:lang w:val="en-GB" w:eastAsia="nl-NL"/>
              </w:rPr>
              <w:t>d</w:t>
            </w:r>
            <w:r w:rsidRPr="008C4B16">
              <w:rPr>
                <w:rFonts w:ascii="Arial" w:eastAsia="Arial" w:hAnsi="Arial" w:cs="Arial"/>
                <w:spacing w:val="-1"/>
                <w:sz w:val="20"/>
                <w:szCs w:val="20"/>
                <w:lang w:val="en-GB" w:eastAsia="nl-NL"/>
              </w:rPr>
              <w:t>i</w:t>
            </w:r>
            <w:r w:rsidRPr="008C4B16">
              <w:rPr>
                <w:rFonts w:ascii="Arial" w:eastAsia="Arial" w:hAnsi="Arial" w:cs="Arial"/>
                <w:spacing w:val="1"/>
                <w:sz w:val="20"/>
                <w:szCs w:val="20"/>
                <w:lang w:val="en-GB" w:eastAsia="nl-NL"/>
              </w:rPr>
              <w:t>c</w:t>
            </w:r>
            <w:r w:rsidRPr="008C4B16">
              <w:rPr>
                <w:rFonts w:ascii="Arial" w:eastAsia="Arial" w:hAnsi="Arial" w:cs="Arial"/>
                <w:sz w:val="20"/>
                <w:szCs w:val="20"/>
                <w:lang w:val="en-GB" w:eastAsia="nl-NL"/>
              </w:rPr>
              <w:t>at</w:t>
            </w:r>
            <w:r w:rsidRPr="008C4B16">
              <w:rPr>
                <w:rFonts w:ascii="Arial" w:eastAsia="Arial" w:hAnsi="Arial" w:cs="Arial"/>
                <w:spacing w:val="-1"/>
                <w:sz w:val="20"/>
                <w:szCs w:val="20"/>
                <w:lang w:val="en-GB" w:eastAsia="nl-NL"/>
              </w:rPr>
              <w:t>o</w:t>
            </w:r>
            <w:r w:rsidRPr="008C4B16">
              <w:rPr>
                <w:rFonts w:ascii="Arial" w:eastAsia="Arial" w:hAnsi="Arial" w:cs="Arial"/>
                <w:sz w:val="20"/>
                <w:szCs w:val="20"/>
                <w:lang w:val="en-GB" w:eastAsia="nl-NL"/>
              </w:rPr>
              <w:t>r</w:t>
            </w:r>
            <w:r w:rsidRPr="008C4B16">
              <w:rPr>
                <w:rFonts w:ascii="Arial" w:eastAsia="Arial" w:hAnsi="Arial" w:cs="Arial"/>
                <w:spacing w:val="-8"/>
                <w:sz w:val="20"/>
                <w:szCs w:val="20"/>
                <w:lang w:val="en-GB" w:eastAsia="nl-NL"/>
              </w:rPr>
              <w:t xml:space="preserve"> </w:t>
            </w:r>
            <w:r w:rsidRPr="008C4B16">
              <w:rPr>
                <w:rFonts w:ascii="Arial" w:eastAsia="Arial" w:hAnsi="Arial" w:cs="Arial"/>
                <w:sz w:val="20"/>
                <w:szCs w:val="20"/>
                <w:lang w:val="en-GB" w:eastAsia="nl-NL"/>
              </w:rPr>
              <w:t>=</w:t>
            </w:r>
            <w:r w:rsidRPr="008C4B16">
              <w:rPr>
                <w:rFonts w:ascii="Arial" w:eastAsia="Arial" w:hAnsi="Arial" w:cs="Arial"/>
                <w:spacing w:val="-11"/>
                <w:sz w:val="20"/>
                <w:szCs w:val="20"/>
                <w:lang w:val="en-GB" w:eastAsia="nl-NL"/>
              </w:rPr>
              <w:t xml:space="preserve"> </w:t>
            </w:r>
            <w:r w:rsidRPr="008C4B16">
              <w:rPr>
                <w:rFonts w:ascii="Arial" w:eastAsia="Arial" w:hAnsi="Arial" w:cs="Arial"/>
                <w:sz w:val="20"/>
                <w:szCs w:val="20"/>
                <w:lang w:val="en-GB" w:eastAsia="nl-NL"/>
              </w:rPr>
              <w:t>”</w:t>
            </w:r>
            <w:r w:rsidRPr="008C4B16">
              <w:rPr>
                <w:rFonts w:ascii="Arial" w:eastAsia="Arial" w:hAnsi="Arial" w:cs="Arial"/>
                <w:spacing w:val="2"/>
                <w:sz w:val="20"/>
                <w:szCs w:val="20"/>
                <w:lang w:val="en-GB" w:eastAsia="nl-NL"/>
              </w:rPr>
              <w:t>f</w:t>
            </w:r>
            <w:r w:rsidRPr="008C4B16">
              <w:rPr>
                <w:rFonts w:ascii="Arial" w:eastAsia="Arial" w:hAnsi="Arial" w:cs="Arial"/>
                <w:sz w:val="20"/>
                <w:szCs w:val="20"/>
                <w:lang w:val="en-GB" w:eastAsia="nl-NL"/>
              </w:rPr>
              <w:t>a</w:t>
            </w:r>
            <w:r w:rsidRPr="008C4B16">
              <w:rPr>
                <w:rFonts w:ascii="Arial" w:eastAsia="Arial" w:hAnsi="Arial" w:cs="Arial"/>
                <w:spacing w:val="-2"/>
                <w:sz w:val="20"/>
                <w:szCs w:val="20"/>
                <w:lang w:val="en-GB" w:eastAsia="nl-NL"/>
              </w:rPr>
              <w:t>l</w:t>
            </w:r>
            <w:r w:rsidRPr="008C4B16">
              <w:rPr>
                <w:rFonts w:ascii="Arial" w:eastAsia="Arial" w:hAnsi="Arial" w:cs="Arial"/>
                <w:spacing w:val="1"/>
                <w:sz w:val="20"/>
                <w:szCs w:val="20"/>
                <w:lang w:val="en-GB" w:eastAsia="nl-NL"/>
              </w:rPr>
              <w:t>s</w:t>
            </w:r>
            <w:r w:rsidRPr="008C4B16">
              <w:rPr>
                <w:rFonts w:ascii="Arial" w:eastAsia="Arial" w:hAnsi="Arial" w:cs="Arial"/>
                <w:sz w:val="20"/>
                <w:szCs w:val="20"/>
                <w:lang w:val="en-GB" w:eastAsia="nl-NL"/>
              </w:rPr>
              <w:t>e”)</w:t>
            </w:r>
          </w:p>
        </w:tc>
      </w:tr>
      <w:tr w:rsidR="008C4B16" w:rsidRPr="008C4B16" w:rsidTr="00452E11">
        <w:tc>
          <w:tcPr>
            <w:tcW w:w="3146" w:type="dxa"/>
            <w:shd w:val="clear" w:color="auto" w:fill="auto"/>
          </w:tcPr>
          <w:p w:rsidR="008C4B16" w:rsidRPr="008C4B16" w:rsidRDefault="008C4B16" w:rsidP="008C4B16">
            <w:pPr>
              <w:rPr>
                <w:rFonts w:ascii="Arial" w:hAnsi="Arial" w:cs="Arial"/>
                <w:w w:val="99"/>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TaxExclusiveAmount</w:t>
            </w:r>
            <w:r w:rsidRPr="008C4B16">
              <w:rPr>
                <w:rFonts w:ascii="Arial" w:eastAsia="Courier New" w:hAnsi="Arial" w:cs="Arial"/>
                <w:color w:val="0000FF"/>
                <w:sz w:val="20"/>
                <w:szCs w:val="20"/>
              </w:rPr>
              <w:t>&gt;</w:t>
            </w:r>
          </w:p>
        </w:tc>
        <w:tc>
          <w:tcPr>
            <w:tcW w:w="6953" w:type="dxa"/>
            <w:shd w:val="clear" w:color="auto" w:fill="auto"/>
          </w:tcPr>
          <w:p w:rsidR="008C4B16" w:rsidRPr="008C4B16" w:rsidRDefault="008C4B16" w:rsidP="008C4B16">
            <w:pPr>
              <w:rPr>
                <w:spacing w:val="-15"/>
              </w:rPr>
            </w:pPr>
            <w:r w:rsidRPr="008C4B16">
              <w:t>L</w:t>
            </w:r>
            <w:r w:rsidRPr="008C4B16">
              <w:rPr>
                <w:spacing w:val="-2"/>
              </w:rPr>
              <w:t>i</w:t>
            </w:r>
            <w:r w:rsidRPr="008C4B16">
              <w:rPr>
                <w:spacing w:val="1"/>
              </w:rPr>
              <w:t>n</w:t>
            </w:r>
            <w:r w:rsidRPr="008C4B16">
              <w:t>e</w:t>
            </w:r>
            <w:r w:rsidRPr="008C4B16">
              <w:rPr>
                <w:spacing w:val="-2"/>
              </w:rPr>
              <w:t>E</w:t>
            </w:r>
            <w:r w:rsidRPr="008C4B16">
              <w:rPr>
                <w:spacing w:val="1"/>
              </w:rPr>
              <w:t>x</w:t>
            </w:r>
            <w:r w:rsidRPr="008C4B16">
              <w:t>t</w:t>
            </w:r>
            <w:r w:rsidRPr="008C4B16">
              <w:rPr>
                <w:spacing w:val="1"/>
              </w:rPr>
              <w:t>e</w:t>
            </w:r>
            <w:r w:rsidRPr="008C4B16">
              <w:t>ns</w:t>
            </w:r>
            <w:r w:rsidRPr="008C4B16">
              <w:rPr>
                <w:spacing w:val="-1"/>
              </w:rPr>
              <w:t>i</w:t>
            </w:r>
            <w:r w:rsidRPr="008C4B16">
              <w:rPr>
                <w:spacing w:val="1"/>
              </w:rPr>
              <w:t>o</w:t>
            </w:r>
            <w:r w:rsidRPr="008C4B16">
              <w:t>n</w:t>
            </w:r>
            <w:r w:rsidRPr="008C4B16">
              <w:rPr>
                <w:spacing w:val="-2"/>
              </w:rPr>
              <w:t>A</w:t>
            </w:r>
            <w:r w:rsidRPr="008C4B16">
              <w:rPr>
                <w:spacing w:val="4"/>
              </w:rPr>
              <w:t>m</w:t>
            </w:r>
            <w:r w:rsidRPr="008C4B16">
              <w:t>o</w:t>
            </w:r>
            <w:r w:rsidRPr="008C4B16">
              <w:rPr>
                <w:spacing w:val="-1"/>
              </w:rPr>
              <w:t>u</w:t>
            </w:r>
            <w:r w:rsidRPr="008C4B16">
              <w:t>nt</w:t>
            </w:r>
            <w:r w:rsidRPr="008C4B16">
              <w:rPr>
                <w:spacing w:val="-15"/>
              </w:rPr>
              <w:t xml:space="preserve"> </w:t>
            </w:r>
          </w:p>
          <w:p w:rsidR="008C4B16" w:rsidRPr="008C4B16" w:rsidRDefault="008C4B16" w:rsidP="008C4B16">
            <w:pPr>
              <w:rPr>
                <w:spacing w:val="-14"/>
              </w:rPr>
            </w:pPr>
            <w:r w:rsidRPr="008C4B16">
              <w:rPr>
                <w:rFonts w:ascii="Arial" w:eastAsia="Arial" w:hAnsi="Arial" w:cs="Arial"/>
              </w:rPr>
              <w:t>–</w:t>
            </w:r>
            <w:r w:rsidRPr="008C4B16">
              <w:rPr>
                <w:rFonts w:ascii="Arial" w:eastAsia="Arial" w:hAnsi="Arial" w:cs="Arial"/>
                <w:spacing w:val="-14"/>
              </w:rPr>
              <w:t xml:space="preserve"> </w:t>
            </w:r>
            <w:r w:rsidRPr="008C4B16">
              <w:rPr>
                <w:spacing w:val="1"/>
              </w:rPr>
              <w:t>A</w:t>
            </w:r>
            <w:r w:rsidRPr="008C4B16">
              <w:rPr>
                <w:spacing w:val="-1"/>
              </w:rPr>
              <w:t>l</w:t>
            </w:r>
            <w:r w:rsidRPr="008C4B16">
              <w:rPr>
                <w:spacing w:val="1"/>
              </w:rPr>
              <w:t>lo</w:t>
            </w:r>
            <w:r w:rsidRPr="008C4B16">
              <w:rPr>
                <w:spacing w:val="-3"/>
              </w:rPr>
              <w:t>w</w:t>
            </w:r>
            <w:r w:rsidRPr="008C4B16">
              <w:t>a</w:t>
            </w:r>
            <w:r w:rsidRPr="008C4B16">
              <w:rPr>
                <w:spacing w:val="-1"/>
              </w:rPr>
              <w:t>n</w:t>
            </w:r>
            <w:r w:rsidRPr="008C4B16">
              <w:rPr>
                <w:spacing w:val="1"/>
              </w:rPr>
              <w:t>c</w:t>
            </w:r>
            <w:r w:rsidRPr="008C4B16">
              <w:t>e</w:t>
            </w:r>
            <w:r w:rsidRPr="008C4B16">
              <w:rPr>
                <w:spacing w:val="2"/>
              </w:rPr>
              <w:t>T</w:t>
            </w:r>
            <w:r w:rsidRPr="008C4B16">
              <w:t>ot</w:t>
            </w:r>
            <w:r w:rsidRPr="008C4B16">
              <w:rPr>
                <w:spacing w:val="1"/>
              </w:rPr>
              <w:t>a</w:t>
            </w:r>
            <w:r w:rsidRPr="008C4B16">
              <w:rPr>
                <w:spacing w:val="-1"/>
              </w:rPr>
              <w:t>lA</w:t>
            </w:r>
            <w:r w:rsidRPr="008C4B16">
              <w:rPr>
                <w:spacing w:val="4"/>
              </w:rPr>
              <w:t>m</w:t>
            </w:r>
            <w:r w:rsidRPr="008C4B16">
              <w:t>o</w:t>
            </w:r>
            <w:r w:rsidRPr="008C4B16">
              <w:rPr>
                <w:spacing w:val="-1"/>
              </w:rPr>
              <w:t>u</w:t>
            </w:r>
            <w:r w:rsidRPr="008C4B16">
              <w:t>nt</w:t>
            </w:r>
            <w:r w:rsidRPr="008C4B16">
              <w:rPr>
                <w:spacing w:val="-14"/>
              </w:rPr>
              <w:t xml:space="preserve"> </w:t>
            </w:r>
          </w:p>
          <w:p w:rsidR="008C4B16" w:rsidRPr="008C4B16" w:rsidRDefault="008C4B16" w:rsidP="008C4B16">
            <w:pPr>
              <w:rPr>
                <w:w w:val="99"/>
              </w:rPr>
            </w:pPr>
            <w:r w:rsidRPr="008C4B16">
              <w:t>+</w:t>
            </w:r>
            <w:r w:rsidRPr="008C4B16">
              <w:rPr>
                <w:spacing w:val="-17"/>
              </w:rPr>
              <w:t xml:space="preserve"> </w:t>
            </w:r>
            <w:r w:rsidRPr="008C4B16">
              <w:t>C</w:t>
            </w:r>
            <w:r w:rsidRPr="008C4B16">
              <w:rPr>
                <w:spacing w:val="1"/>
              </w:rPr>
              <w:t>ha</w:t>
            </w:r>
            <w:r w:rsidRPr="008C4B16">
              <w:t>rg</w:t>
            </w:r>
            <w:r w:rsidRPr="008C4B16">
              <w:rPr>
                <w:spacing w:val="-1"/>
              </w:rPr>
              <w:t>e</w:t>
            </w:r>
            <w:r w:rsidRPr="008C4B16">
              <w:rPr>
                <w:spacing w:val="3"/>
              </w:rPr>
              <w:t>T</w:t>
            </w:r>
            <w:r w:rsidRPr="008C4B16">
              <w:t>ot</w:t>
            </w:r>
            <w:r w:rsidRPr="008C4B16">
              <w:rPr>
                <w:spacing w:val="-1"/>
              </w:rPr>
              <w:t>alA</w:t>
            </w:r>
            <w:r w:rsidRPr="008C4B16">
              <w:rPr>
                <w:spacing w:val="4"/>
              </w:rPr>
              <w:t>m</w:t>
            </w:r>
            <w:r w:rsidRPr="008C4B16">
              <w:t>o</w:t>
            </w:r>
            <w:r w:rsidRPr="008C4B16">
              <w:rPr>
                <w:spacing w:val="-1"/>
              </w:rPr>
              <w:t>u</w:t>
            </w:r>
            <w:r w:rsidRPr="008C4B16">
              <w:t>nt</w:t>
            </w:r>
          </w:p>
        </w:tc>
      </w:tr>
      <w:tr w:rsidR="008C4B16" w:rsidRPr="008C4B16" w:rsidTr="00452E11">
        <w:tc>
          <w:tcPr>
            <w:tcW w:w="3146" w:type="dxa"/>
            <w:shd w:val="clear" w:color="auto" w:fill="auto"/>
          </w:tcPr>
          <w:p w:rsidR="008C4B16" w:rsidRPr="008C4B16" w:rsidRDefault="008C4B16" w:rsidP="008C4B16">
            <w:pPr>
              <w:rPr>
                <w:rFonts w:ascii="Arial" w:hAnsi="Arial" w:cs="Arial"/>
                <w:w w:val="99"/>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TaxInclusiveAmount</w:t>
            </w:r>
            <w:r w:rsidRPr="008C4B16">
              <w:rPr>
                <w:rFonts w:ascii="Arial" w:eastAsia="Courier New" w:hAnsi="Arial" w:cs="Arial"/>
                <w:color w:val="0000FF"/>
                <w:sz w:val="20"/>
                <w:szCs w:val="20"/>
              </w:rPr>
              <w:t>&gt;</w:t>
            </w:r>
          </w:p>
        </w:tc>
        <w:tc>
          <w:tcPr>
            <w:tcW w:w="6953" w:type="dxa"/>
            <w:shd w:val="clear" w:color="auto" w:fill="auto"/>
          </w:tcPr>
          <w:p w:rsidR="008C4B16" w:rsidRPr="008C4B16" w:rsidRDefault="008C4B16" w:rsidP="008C4B16">
            <w:pPr>
              <w:tabs>
                <w:tab w:val="left" w:pos="2906"/>
              </w:tabs>
              <w:spacing w:before="27" w:after="120" w:line="350" w:lineRule="exact"/>
              <w:ind w:right="1111"/>
              <w:rPr>
                <w:rFonts w:ascii="Arial" w:hAnsi="Arial"/>
                <w:sz w:val="20"/>
                <w:szCs w:val="20"/>
                <w:lang w:val="en-GB" w:eastAsia="nl-NL"/>
              </w:rPr>
            </w:pPr>
            <w:r w:rsidRPr="008C4B16">
              <w:rPr>
                <w:rFonts w:ascii="Arial" w:hAnsi="Arial"/>
                <w:spacing w:val="3"/>
                <w:sz w:val="20"/>
                <w:szCs w:val="20"/>
                <w:lang w:val="en-GB" w:eastAsia="nl-NL"/>
              </w:rPr>
              <w:t>T</w:t>
            </w:r>
            <w:r w:rsidRPr="008C4B16">
              <w:rPr>
                <w:rFonts w:ascii="Arial" w:hAnsi="Arial"/>
                <w:sz w:val="20"/>
                <w:szCs w:val="20"/>
                <w:lang w:val="en-GB" w:eastAsia="nl-NL"/>
              </w:rPr>
              <w:t>ax</w:t>
            </w:r>
            <w:r w:rsidRPr="008C4B16">
              <w:rPr>
                <w:rFonts w:ascii="Arial" w:hAnsi="Arial"/>
                <w:spacing w:val="-1"/>
                <w:sz w:val="20"/>
                <w:szCs w:val="20"/>
                <w:lang w:val="en-GB" w:eastAsia="nl-NL"/>
              </w:rPr>
              <w:t>E</w:t>
            </w:r>
            <w:r w:rsidRPr="008C4B16">
              <w:rPr>
                <w:rFonts w:ascii="Arial" w:hAnsi="Arial"/>
                <w:spacing w:val="1"/>
                <w:sz w:val="20"/>
                <w:szCs w:val="20"/>
                <w:lang w:val="en-GB" w:eastAsia="nl-NL"/>
              </w:rPr>
              <w:t>xc</w:t>
            </w:r>
            <w:r w:rsidRPr="008C4B16">
              <w:rPr>
                <w:rFonts w:ascii="Arial" w:hAnsi="Arial"/>
                <w:spacing w:val="-1"/>
                <w:sz w:val="20"/>
                <w:szCs w:val="20"/>
                <w:lang w:val="en-GB" w:eastAsia="nl-NL"/>
              </w:rPr>
              <w:t>l</w:t>
            </w:r>
            <w:r w:rsidRPr="008C4B16">
              <w:rPr>
                <w:rFonts w:ascii="Arial" w:hAnsi="Arial"/>
                <w:sz w:val="20"/>
                <w:szCs w:val="20"/>
                <w:lang w:val="en-GB" w:eastAsia="nl-NL"/>
              </w:rPr>
              <w:t>us</w:t>
            </w:r>
            <w:r w:rsidRPr="008C4B16">
              <w:rPr>
                <w:rFonts w:ascii="Arial" w:hAnsi="Arial"/>
                <w:spacing w:val="-1"/>
                <w:sz w:val="20"/>
                <w:szCs w:val="20"/>
                <w:lang w:val="en-GB" w:eastAsia="nl-NL"/>
              </w:rPr>
              <w:t>i</w:t>
            </w:r>
            <w:r w:rsidRPr="008C4B16">
              <w:rPr>
                <w:rFonts w:ascii="Arial" w:hAnsi="Arial"/>
                <w:spacing w:val="-2"/>
                <w:sz w:val="20"/>
                <w:szCs w:val="20"/>
                <w:lang w:val="en-GB" w:eastAsia="nl-NL"/>
              </w:rPr>
              <w:t>v</w:t>
            </w:r>
            <w:r w:rsidRPr="008C4B16">
              <w:rPr>
                <w:rFonts w:ascii="Arial" w:hAnsi="Arial"/>
                <w:spacing w:val="1"/>
                <w:sz w:val="20"/>
                <w:szCs w:val="20"/>
                <w:lang w:val="en-GB" w:eastAsia="nl-NL"/>
              </w:rPr>
              <w:t>e</w:t>
            </w:r>
            <w:r w:rsidRPr="008C4B16">
              <w:rPr>
                <w:rFonts w:ascii="Arial" w:hAnsi="Arial"/>
                <w:spacing w:val="-1"/>
                <w:sz w:val="20"/>
                <w:szCs w:val="20"/>
                <w:lang w:val="en-GB" w:eastAsia="nl-NL"/>
              </w:rPr>
              <w:t>A</w:t>
            </w:r>
            <w:r w:rsidRPr="008C4B16">
              <w:rPr>
                <w:rFonts w:ascii="Arial" w:hAnsi="Arial"/>
                <w:spacing w:val="4"/>
                <w:sz w:val="20"/>
                <w:szCs w:val="20"/>
                <w:lang w:val="en-GB" w:eastAsia="nl-NL"/>
              </w:rPr>
              <w:t>m</w:t>
            </w:r>
            <w:r w:rsidRPr="008C4B16">
              <w:rPr>
                <w:rFonts w:ascii="Arial" w:hAnsi="Arial"/>
                <w:sz w:val="20"/>
                <w:szCs w:val="20"/>
                <w:lang w:val="en-GB" w:eastAsia="nl-NL"/>
              </w:rPr>
              <w:t>o</w:t>
            </w:r>
            <w:r w:rsidRPr="008C4B16">
              <w:rPr>
                <w:rFonts w:ascii="Arial" w:hAnsi="Arial"/>
                <w:spacing w:val="-1"/>
                <w:sz w:val="20"/>
                <w:szCs w:val="20"/>
                <w:lang w:val="en-GB" w:eastAsia="nl-NL"/>
              </w:rPr>
              <w:t>u</w:t>
            </w:r>
            <w:r w:rsidRPr="008C4B16">
              <w:rPr>
                <w:rFonts w:ascii="Arial" w:hAnsi="Arial"/>
                <w:sz w:val="20"/>
                <w:szCs w:val="20"/>
                <w:lang w:val="en-GB" w:eastAsia="nl-NL"/>
              </w:rPr>
              <w:t>nt</w:t>
            </w:r>
          </w:p>
          <w:p w:rsidR="008C4B16" w:rsidRPr="008C4B16" w:rsidRDefault="008C4B16" w:rsidP="008C4B16">
            <w:pPr>
              <w:spacing w:after="120" w:line="203" w:lineRule="exact"/>
              <w:rPr>
                <w:rFonts w:ascii="Arial" w:hAnsi="Arial"/>
                <w:sz w:val="20"/>
                <w:szCs w:val="20"/>
                <w:lang w:val="en-GB" w:eastAsia="nl-NL"/>
              </w:rPr>
            </w:pPr>
            <w:r w:rsidRPr="008C4B16">
              <w:rPr>
                <w:rFonts w:ascii="Arial" w:hAnsi="Arial"/>
                <w:sz w:val="20"/>
                <w:szCs w:val="20"/>
                <w:lang w:val="en-GB" w:eastAsia="nl-NL"/>
              </w:rPr>
              <w:t xml:space="preserve">+ </w:t>
            </w:r>
            <w:r w:rsidRPr="008C4B16">
              <w:rPr>
                <w:rFonts w:ascii="Arial" w:hAnsi="Arial"/>
                <w:spacing w:val="42"/>
                <w:sz w:val="20"/>
                <w:szCs w:val="20"/>
                <w:lang w:val="en-GB" w:eastAsia="nl-NL"/>
              </w:rPr>
              <w:t xml:space="preserve"> </w:t>
            </w:r>
            <w:r w:rsidRPr="008C4B16">
              <w:rPr>
                <w:rFonts w:ascii="Arial" w:hAnsi="Arial"/>
                <w:spacing w:val="3"/>
                <w:sz w:val="20"/>
                <w:szCs w:val="20"/>
                <w:lang w:val="en-GB" w:eastAsia="nl-NL"/>
              </w:rPr>
              <w:t>T</w:t>
            </w:r>
            <w:r w:rsidRPr="008C4B16">
              <w:rPr>
                <w:rFonts w:ascii="Arial" w:hAnsi="Arial"/>
                <w:sz w:val="20"/>
                <w:szCs w:val="20"/>
                <w:lang w:val="en-GB" w:eastAsia="nl-NL"/>
              </w:rPr>
              <w:t>a</w:t>
            </w:r>
            <w:r w:rsidRPr="008C4B16">
              <w:rPr>
                <w:rFonts w:ascii="Arial" w:hAnsi="Arial"/>
                <w:spacing w:val="-2"/>
                <w:sz w:val="20"/>
                <w:szCs w:val="20"/>
                <w:lang w:val="en-GB" w:eastAsia="nl-NL"/>
              </w:rPr>
              <w:t>x</w:t>
            </w:r>
            <w:r w:rsidRPr="008C4B16">
              <w:rPr>
                <w:rFonts w:ascii="Arial" w:hAnsi="Arial"/>
                <w:spacing w:val="3"/>
                <w:sz w:val="20"/>
                <w:szCs w:val="20"/>
                <w:lang w:val="en-GB" w:eastAsia="nl-NL"/>
              </w:rPr>
              <w:t>T</w:t>
            </w:r>
            <w:r w:rsidRPr="008C4B16">
              <w:rPr>
                <w:rFonts w:ascii="Arial" w:hAnsi="Arial"/>
                <w:sz w:val="20"/>
                <w:szCs w:val="20"/>
                <w:lang w:val="en-GB" w:eastAsia="nl-NL"/>
              </w:rPr>
              <w:t>ot</w:t>
            </w:r>
            <w:r w:rsidRPr="008C4B16">
              <w:rPr>
                <w:rFonts w:ascii="Arial" w:hAnsi="Arial"/>
                <w:spacing w:val="-1"/>
                <w:sz w:val="20"/>
                <w:szCs w:val="20"/>
                <w:lang w:val="en-GB" w:eastAsia="nl-NL"/>
              </w:rPr>
              <w:t>a</w:t>
            </w:r>
            <w:r w:rsidRPr="008C4B16">
              <w:rPr>
                <w:rFonts w:ascii="Arial" w:hAnsi="Arial"/>
                <w:sz w:val="20"/>
                <w:szCs w:val="20"/>
                <w:lang w:val="en-GB" w:eastAsia="nl-NL"/>
              </w:rPr>
              <w:t>l</w:t>
            </w:r>
            <w:r w:rsidRPr="008C4B16">
              <w:rPr>
                <w:rFonts w:ascii="Arial" w:hAnsi="Arial"/>
                <w:spacing w:val="-6"/>
                <w:sz w:val="20"/>
                <w:szCs w:val="20"/>
                <w:lang w:val="en-GB" w:eastAsia="nl-NL"/>
              </w:rPr>
              <w:t xml:space="preserve"> /T</w:t>
            </w:r>
            <w:r w:rsidRPr="008C4B16">
              <w:rPr>
                <w:rFonts w:ascii="Arial" w:hAnsi="Arial"/>
                <w:sz w:val="20"/>
                <w:szCs w:val="20"/>
                <w:lang w:val="en-GB" w:eastAsia="nl-NL"/>
              </w:rPr>
              <w:t>ax</w:t>
            </w:r>
            <w:r w:rsidRPr="008C4B16">
              <w:rPr>
                <w:rFonts w:ascii="Arial" w:hAnsi="Arial"/>
                <w:spacing w:val="-1"/>
                <w:sz w:val="20"/>
                <w:szCs w:val="20"/>
                <w:lang w:val="en-GB" w:eastAsia="nl-NL"/>
              </w:rPr>
              <w:t>A</w:t>
            </w:r>
            <w:r w:rsidRPr="008C4B16">
              <w:rPr>
                <w:rFonts w:ascii="Arial" w:hAnsi="Arial"/>
                <w:spacing w:val="4"/>
                <w:sz w:val="20"/>
                <w:szCs w:val="20"/>
                <w:lang w:val="en-GB" w:eastAsia="nl-NL"/>
              </w:rPr>
              <w:t>m</w:t>
            </w:r>
            <w:r w:rsidRPr="008C4B16">
              <w:rPr>
                <w:rFonts w:ascii="Arial" w:hAnsi="Arial"/>
                <w:sz w:val="20"/>
                <w:szCs w:val="20"/>
                <w:lang w:val="en-GB" w:eastAsia="nl-NL"/>
              </w:rPr>
              <w:t>o</w:t>
            </w:r>
            <w:r w:rsidRPr="008C4B16">
              <w:rPr>
                <w:rFonts w:ascii="Arial" w:hAnsi="Arial"/>
                <w:spacing w:val="-1"/>
                <w:sz w:val="20"/>
                <w:szCs w:val="20"/>
                <w:lang w:val="en-GB" w:eastAsia="nl-NL"/>
              </w:rPr>
              <w:t>u</w:t>
            </w:r>
            <w:r w:rsidRPr="008C4B16">
              <w:rPr>
                <w:rFonts w:ascii="Arial" w:hAnsi="Arial"/>
                <w:sz w:val="20"/>
                <w:szCs w:val="20"/>
                <w:lang w:val="en-GB" w:eastAsia="nl-NL"/>
              </w:rPr>
              <w:t>nt</w:t>
            </w:r>
          </w:p>
          <w:p w:rsidR="008C4B16" w:rsidRPr="008C4B16" w:rsidRDefault="008C4B16" w:rsidP="008C4B16">
            <w:pPr>
              <w:spacing w:after="120"/>
              <w:rPr>
                <w:w w:val="99"/>
                <w:sz w:val="20"/>
                <w:szCs w:val="20"/>
                <w:lang w:val="en-GB" w:eastAsia="nl-NL"/>
              </w:rPr>
            </w:pPr>
            <w:r w:rsidRPr="008C4B16">
              <w:rPr>
                <w:rFonts w:ascii="Arial" w:hAnsi="Arial"/>
                <w:sz w:val="20"/>
                <w:szCs w:val="20"/>
                <w:lang w:val="en-GB" w:eastAsia="nl-NL"/>
              </w:rPr>
              <w:t xml:space="preserve">+ </w:t>
            </w:r>
            <w:r w:rsidRPr="008C4B16">
              <w:rPr>
                <w:rFonts w:ascii="Arial" w:hAnsi="Arial"/>
                <w:spacing w:val="32"/>
                <w:sz w:val="20"/>
                <w:szCs w:val="20"/>
                <w:lang w:val="en-GB" w:eastAsia="nl-NL"/>
              </w:rPr>
              <w:t xml:space="preserve"> </w:t>
            </w:r>
            <w:r w:rsidRPr="008C4B16">
              <w:rPr>
                <w:rFonts w:ascii="Arial" w:hAnsi="Arial"/>
                <w:spacing w:val="-1"/>
                <w:sz w:val="20"/>
                <w:szCs w:val="20"/>
                <w:lang w:val="en-GB" w:eastAsia="nl-NL"/>
              </w:rPr>
              <w:t>P</w:t>
            </w:r>
            <w:r w:rsidRPr="008C4B16">
              <w:rPr>
                <w:rFonts w:ascii="Arial" w:hAnsi="Arial"/>
                <w:spacing w:val="4"/>
                <w:sz w:val="20"/>
                <w:szCs w:val="20"/>
                <w:lang w:val="en-GB" w:eastAsia="nl-NL"/>
              </w:rPr>
              <w:t>a</w:t>
            </w:r>
            <w:r w:rsidRPr="008C4B16">
              <w:rPr>
                <w:rFonts w:ascii="Arial" w:hAnsi="Arial"/>
                <w:spacing w:val="-5"/>
                <w:sz w:val="20"/>
                <w:szCs w:val="20"/>
                <w:lang w:val="en-GB" w:eastAsia="nl-NL"/>
              </w:rPr>
              <w:t>y</w:t>
            </w:r>
            <w:r w:rsidRPr="008C4B16">
              <w:rPr>
                <w:rFonts w:ascii="Arial" w:hAnsi="Arial"/>
                <w:sz w:val="20"/>
                <w:szCs w:val="20"/>
                <w:lang w:val="en-GB" w:eastAsia="nl-NL"/>
              </w:rPr>
              <w:t>a</w:t>
            </w:r>
            <w:r w:rsidRPr="008C4B16">
              <w:rPr>
                <w:rFonts w:ascii="Arial" w:hAnsi="Arial"/>
                <w:spacing w:val="1"/>
                <w:sz w:val="20"/>
                <w:szCs w:val="20"/>
                <w:lang w:val="en-GB" w:eastAsia="nl-NL"/>
              </w:rPr>
              <w:t>b</w:t>
            </w:r>
            <w:r w:rsidRPr="008C4B16">
              <w:rPr>
                <w:rFonts w:ascii="Arial" w:hAnsi="Arial"/>
                <w:spacing w:val="-1"/>
                <w:sz w:val="20"/>
                <w:szCs w:val="20"/>
                <w:lang w:val="en-GB" w:eastAsia="nl-NL"/>
              </w:rPr>
              <w:t>l</w:t>
            </w:r>
            <w:r w:rsidRPr="008C4B16">
              <w:rPr>
                <w:rFonts w:ascii="Arial" w:hAnsi="Arial"/>
                <w:sz w:val="20"/>
                <w:szCs w:val="20"/>
                <w:lang w:val="en-GB" w:eastAsia="nl-NL"/>
              </w:rPr>
              <w:t>e</w:t>
            </w:r>
            <w:r w:rsidRPr="008C4B16">
              <w:rPr>
                <w:rFonts w:ascii="Arial" w:hAnsi="Arial"/>
                <w:spacing w:val="2"/>
                <w:sz w:val="20"/>
                <w:szCs w:val="20"/>
                <w:lang w:val="en-GB" w:eastAsia="nl-NL"/>
              </w:rPr>
              <w:t>R</w:t>
            </w:r>
            <w:r w:rsidRPr="008C4B16">
              <w:rPr>
                <w:rFonts w:ascii="Arial" w:hAnsi="Arial"/>
                <w:sz w:val="20"/>
                <w:szCs w:val="20"/>
                <w:lang w:val="en-GB" w:eastAsia="nl-NL"/>
              </w:rPr>
              <w:t>o</w:t>
            </w:r>
            <w:r w:rsidRPr="008C4B16">
              <w:rPr>
                <w:rFonts w:ascii="Arial" w:hAnsi="Arial"/>
                <w:spacing w:val="-1"/>
                <w:sz w:val="20"/>
                <w:szCs w:val="20"/>
                <w:lang w:val="en-GB" w:eastAsia="nl-NL"/>
              </w:rPr>
              <w:t>u</w:t>
            </w:r>
            <w:r w:rsidRPr="008C4B16">
              <w:rPr>
                <w:rFonts w:ascii="Arial" w:hAnsi="Arial"/>
                <w:spacing w:val="1"/>
                <w:sz w:val="20"/>
                <w:szCs w:val="20"/>
                <w:lang w:val="en-GB" w:eastAsia="nl-NL"/>
              </w:rPr>
              <w:t>n</w:t>
            </w:r>
            <w:r w:rsidRPr="008C4B16">
              <w:rPr>
                <w:rFonts w:ascii="Arial" w:hAnsi="Arial"/>
                <w:sz w:val="20"/>
                <w:szCs w:val="20"/>
                <w:lang w:val="en-GB" w:eastAsia="nl-NL"/>
              </w:rPr>
              <w:t>din</w:t>
            </w:r>
            <w:r w:rsidRPr="008C4B16">
              <w:rPr>
                <w:rFonts w:ascii="Arial" w:hAnsi="Arial"/>
                <w:spacing w:val="1"/>
                <w:sz w:val="20"/>
                <w:szCs w:val="20"/>
                <w:lang w:val="en-GB" w:eastAsia="nl-NL"/>
              </w:rPr>
              <w:t>g</w:t>
            </w:r>
            <w:r w:rsidRPr="008C4B16">
              <w:rPr>
                <w:rFonts w:ascii="Arial" w:hAnsi="Arial"/>
                <w:spacing w:val="-1"/>
                <w:sz w:val="20"/>
                <w:szCs w:val="20"/>
                <w:lang w:val="en-GB" w:eastAsia="nl-NL"/>
              </w:rPr>
              <w:t>A</w:t>
            </w:r>
            <w:r w:rsidRPr="008C4B16">
              <w:rPr>
                <w:rFonts w:ascii="Arial" w:hAnsi="Arial"/>
                <w:spacing w:val="4"/>
                <w:sz w:val="20"/>
                <w:szCs w:val="20"/>
                <w:lang w:val="en-GB" w:eastAsia="nl-NL"/>
              </w:rPr>
              <w:t>m</w:t>
            </w:r>
            <w:r w:rsidRPr="008C4B16">
              <w:rPr>
                <w:rFonts w:ascii="Arial" w:hAnsi="Arial"/>
                <w:sz w:val="20"/>
                <w:szCs w:val="20"/>
                <w:lang w:val="en-GB" w:eastAsia="nl-NL"/>
              </w:rPr>
              <w:t>o</w:t>
            </w:r>
            <w:r w:rsidRPr="008C4B16">
              <w:rPr>
                <w:rFonts w:ascii="Arial" w:hAnsi="Arial"/>
                <w:spacing w:val="-1"/>
                <w:sz w:val="20"/>
                <w:szCs w:val="20"/>
                <w:lang w:val="en-GB" w:eastAsia="nl-NL"/>
              </w:rPr>
              <w:t>u</w:t>
            </w:r>
            <w:r w:rsidRPr="008C4B16">
              <w:rPr>
                <w:rFonts w:ascii="Arial" w:hAnsi="Arial"/>
                <w:sz w:val="20"/>
                <w:szCs w:val="20"/>
                <w:lang w:val="en-GB" w:eastAsia="nl-NL"/>
              </w:rPr>
              <w:t>nt</w:t>
            </w:r>
          </w:p>
        </w:tc>
      </w:tr>
      <w:tr w:rsidR="008C4B16" w:rsidRPr="008C4B16" w:rsidTr="00452E11">
        <w:tc>
          <w:tcPr>
            <w:tcW w:w="3146" w:type="dxa"/>
            <w:shd w:val="clear" w:color="auto" w:fill="auto"/>
          </w:tcPr>
          <w:p w:rsidR="008C4B16" w:rsidRPr="008C4B16" w:rsidRDefault="008C4B16" w:rsidP="008C4B16">
            <w:pPr>
              <w:rPr>
                <w:rFonts w:ascii="Arial" w:hAnsi="Arial" w:cs="Arial"/>
                <w:w w:val="99"/>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PayableAmount</w:t>
            </w:r>
            <w:r w:rsidRPr="008C4B16">
              <w:rPr>
                <w:rFonts w:ascii="Arial" w:eastAsia="Courier New" w:hAnsi="Arial" w:cs="Arial"/>
                <w:color w:val="0000FF"/>
                <w:sz w:val="20"/>
                <w:szCs w:val="20"/>
              </w:rPr>
              <w:t>&gt;</w:t>
            </w:r>
          </w:p>
        </w:tc>
        <w:tc>
          <w:tcPr>
            <w:tcW w:w="6953" w:type="dxa"/>
            <w:shd w:val="clear" w:color="auto" w:fill="auto"/>
          </w:tcPr>
          <w:p w:rsidR="008C4B16" w:rsidRPr="008C4B16" w:rsidRDefault="008C4B16" w:rsidP="008C4B16">
            <w:pPr>
              <w:rPr>
                <w:w w:val="99"/>
                <w:lang w:val="en-GB"/>
              </w:rPr>
            </w:pPr>
            <w:r w:rsidRPr="008C4B16">
              <w:rPr>
                <w:spacing w:val="3"/>
              </w:rPr>
              <w:t>T</w:t>
            </w:r>
            <w:r w:rsidRPr="008C4B16">
              <w:t>axInc</w:t>
            </w:r>
            <w:r w:rsidRPr="008C4B16">
              <w:rPr>
                <w:spacing w:val="-1"/>
              </w:rPr>
              <w:t>l</w:t>
            </w:r>
            <w:r w:rsidRPr="008C4B16">
              <w:t>us</w:t>
            </w:r>
            <w:r w:rsidRPr="008C4B16">
              <w:rPr>
                <w:spacing w:val="-1"/>
              </w:rPr>
              <w:t>i</w:t>
            </w:r>
            <w:r w:rsidRPr="008C4B16">
              <w:rPr>
                <w:spacing w:val="-2"/>
              </w:rPr>
              <w:t>v</w:t>
            </w:r>
            <w:r w:rsidRPr="008C4B16">
              <w:rPr>
                <w:spacing w:val="1"/>
              </w:rPr>
              <w:t>e</w:t>
            </w:r>
            <w:r w:rsidRPr="008C4B16">
              <w:rPr>
                <w:spacing w:val="-1"/>
              </w:rPr>
              <w:t>A</w:t>
            </w:r>
            <w:r w:rsidRPr="008C4B16">
              <w:rPr>
                <w:spacing w:val="4"/>
              </w:rPr>
              <w:t>m</w:t>
            </w:r>
            <w:r w:rsidRPr="008C4B16">
              <w:t>o</w:t>
            </w:r>
            <w:r w:rsidRPr="008C4B16">
              <w:rPr>
                <w:spacing w:val="-1"/>
              </w:rPr>
              <w:t>u</w:t>
            </w:r>
            <w:r w:rsidRPr="008C4B16">
              <w:t>nt</w:t>
            </w:r>
            <w:r w:rsidRPr="008C4B16">
              <w:rPr>
                <w:spacing w:val="-9"/>
              </w:rPr>
              <w:t xml:space="preserve"> </w:t>
            </w:r>
            <w:r w:rsidRPr="008C4B16">
              <w:rPr>
                <w:rFonts w:ascii="Arial" w:eastAsia="Arial" w:hAnsi="Arial" w:cs="Arial"/>
              </w:rPr>
              <w:t>–</w:t>
            </w:r>
            <w:r w:rsidRPr="008C4B16">
              <w:rPr>
                <w:rFonts w:ascii="Arial" w:eastAsia="Arial" w:hAnsi="Arial" w:cs="Arial"/>
                <w:spacing w:val="-14"/>
              </w:rPr>
              <w:t xml:space="preserve"> </w:t>
            </w:r>
            <w:r w:rsidRPr="008C4B16">
              <w:rPr>
                <w:rFonts w:eastAsia="Arial" w:cs="Arial"/>
                <w:spacing w:val="-14"/>
              </w:rPr>
              <w:t xml:space="preserve"> </w:t>
            </w:r>
            <w:r w:rsidRPr="008C4B16">
              <w:rPr>
                <w:spacing w:val="-1"/>
              </w:rPr>
              <w:t>P</w:t>
            </w:r>
            <w:r w:rsidRPr="008C4B16">
              <w:t>re</w:t>
            </w:r>
            <w:r w:rsidRPr="008C4B16">
              <w:rPr>
                <w:spacing w:val="-1"/>
              </w:rPr>
              <w:t>p</w:t>
            </w:r>
            <w:r w:rsidRPr="008C4B16">
              <w:rPr>
                <w:spacing w:val="1"/>
              </w:rPr>
              <w:t>a</w:t>
            </w:r>
            <w:r w:rsidRPr="008C4B16">
              <w:rPr>
                <w:spacing w:val="-1"/>
              </w:rPr>
              <w:t>i</w:t>
            </w:r>
            <w:r w:rsidRPr="008C4B16">
              <w:rPr>
                <w:spacing w:val="1"/>
              </w:rPr>
              <w:t>d</w:t>
            </w:r>
            <w:r w:rsidRPr="008C4B16">
              <w:rPr>
                <w:spacing w:val="-1"/>
              </w:rPr>
              <w:t>A</w:t>
            </w:r>
            <w:r w:rsidRPr="008C4B16">
              <w:rPr>
                <w:spacing w:val="4"/>
              </w:rPr>
              <w:t>m</w:t>
            </w:r>
            <w:r w:rsidRPr="008C4B16">
              <w:t>o</w:t>
            </w:r>
            <w:r w:rsidRPr="008C4B16">
              <w:rPr>
                <w:spacing w:val="-1"/>
              </w:rPr>
              <w:t>u</w:t>
            </w:r>
            <w:r w:rsidRPr="008C4B16">
              <w:t>nt</w:t>
            </w:r>
            <w:r w:rsidRPr="008C4B16">
              <w:rPr>
                <w:spacing w:val="-9"/>
              </w:rPr>
              <w:t xml:space="preserve"> </w:t>
            </w:r>
          </w:p>
        </w:tc>
      </w:tr>
    </w:tbl>
    <w:p w:rsidR="008C4B16" w:rsidRPr="008C4B16" w:rsidRDefault="008C4B16" w:rsidP="008C4B16">
      <w:pPr>
        <w:spacing w:before="11" w:line="220" w:lineRule="exact"/>
      </w:pPr>
    </w:p>
    <w:p w:rsidR="008C4B16" w:rsidRPr="008C4B16" w:rsidRDefault="008C4B16" w:rsidP="008C4B16">
      <w:pPr>
        <w:spacing w:after="120" w:line="239" w:lineRule="auto"/>
        <w:ind w:right="31"/>
        <w:rPr>
          <w:rFonts w:ascii="Arial" w:hAnsi="Arial"/>
          <w:sz w:val="20"/>
          <w:szCs w:val="20"/>
          <w:lang w:val="en-GB" w:eastAsia="nl-NL"/>
        </w:rPr>
      </w:pPr>
    </w:p>
    <w:p w:rsidR="008C4B16" w:rsidRPr="008C4B16" w:rsidRDefault="008C4B16" w:rsidP="008C4B16">
      <w:pPr>
        <w:pStyle w:val="Heading3"/>
      </w:pPr>
      <w:bookmarkStart w:id="183" w:name="_Toc373140788"/>
      <w:r w:rsidRPr="008C4B16">
        <w:t>Example of calculations:</w:t>
      </w:r>
      <w:bookmarkEnd w:id="183"/>
    </w:p>
    <w:p w:rsidR="008C4B16" w:rsidRPr="008C4B16" w:rsidRDefault="008C4B16" w:rsidP="008C4B16">
      <w:pPr>
        <w:spacing w:before="7" w:line="190" w:lineRule="exact"/>
        <w:rPr>
          <w:sz w:val="19"/>
          <w:szCs w:val="19"/>
        </w:rPr>
      </w:pPr>
    </w:p>
    <w:tbl>
      <w:tblPr>
        <w:tblW w:w="0" w:type="auto"/>
        <w:tblInd w:w="118" w:type="dxa"/>
        <w:tblLayout w:type="fixed"/>
        <w:tblCellMar>
          <w:left w:w="0" w:type="dxa"/>
          <w:right w:w="0" w:type="dxa"/>
        </w:tblCellMar>
        <w:tblLook w:val="01E0" w:firstRow="1" w:lastRow="1" w:firstColumn="1" w:lastColumn="1" w:noHBand="0" w:noVBand="0"/>
      </w:tblPr>
      <w:tblGrid>
        <w:gridCol w:w="4754"/>
        <w:gridCol w:w="393"/>
        <w:gridCol w:w="1834"/>
        <w:gridCol w:w="2568"/>
      </w:tblGrid>
      <w:tr w:rsidR="008C4B16" w:rsidRPr="008C4B16" w:rsidTr="00452E11">
        <w:trPr>
          <w:trHeight w:hRule="exact" w:val="516"/>
        </w:trPr>
        <w:tc>
          <w:tcPr>
            <w:tcW w:w="4754" w:type="dxa"/>
          </w:tcPr>
          <w:p w:rsidR="008C4B16" w:rsidRPr="008C4B16" w:rsidRDefault="008C4B16" w:rsidP="008C4B16">
            <w:pPr>
              <w:widowControl w:val="0"/>
              <w:spacing w:line="228" w:lineRule="exact"/>
              <w:ind w:left="230"/>
              <w:jc w:val="right"/>
              <w:rPr>
                <w:rFonts w:ascii="Arial" w:eastAsia="Arial" w:hAnsi="Arial" w:cs="Arial"/>
                <w:sz w:val="20"/>
                <w:szCs w:val="20"/>
              </w:rPr>
            </w:pPr>
          </w:p>
        </w:tc>
        <w:tc>
          <w:tcPr>
            <w:tcW w:w="393" w:type="dxa"/>
          </w:tcPr>
          <w:p w:rsidR="008C4B16" w:rsidRPr="008C4B16" w:rsidRDefault="008C4B16" w:rsidP="008C4B16"/>
        </w:tc>
        <w:tc>
          <w:tcPr>
            <w:tcW w:w="1834" w:type="dxa"/>
          </w:tcPr>
          <w:p w:rsidR="008C4B16" w:rsidRPr="008C4B16" w:rsidRDefault="008C4B16" w:rsidP="008C4B16">
            <w:pPr>
              <w:widowControl w:val="0"/>
              <w:spacing w:before="2" w:line="260" w:lineRule="exact"/>
              <w:rPr>
                <w:rFonts w:eastAsia="Calibri"/>
                <w:sz w:val="26"/>
                <w:szCs w:val="26"/>
              </w:rPr>
            </w:pPr>
          </w:p>
          <w:p w:rsidR="008C4B16" w:rsidRPr="008C4B16" w:rsidRDefault="008C4B16" w:rsidP="008C4B16">
            <w:pPr>
              <w:widowControl w:val="0"/>
              <w:ind w:left="162"/>
              <w:rPr>
                <w:rFonts w:ascii="Arial" w:eastAsia="Arial" w:hAnsi="Arial" w:cs="Arial"/>
                <w:sz w:val="20"/>
                <w:szCs w:val="20"/>
              </w:rPr>
            </w:pPr>
            <w:r w:rsidRPr="008C4B16">
              <w:rPr>
                <w:rFonts w:ascii="Arial" w:eastAsia="Arial" w:hAnsi="Arial" w:cs="Arial"/>
                <w:b/>
                <w:bCs/>
                <w:spacing w:val="-1"/>
                <w:sz w:val="20"/>
                <w:szCs w:val="20"/>
              </w:rPr>
              <w:t>S</w:t>
            </w:r>
            <w:r w:rsidRPr="008C4B16">
              <w:rPr>
                <w:rFonts w:ascii="Arial" w:eastAsia="Arial" w:hAnsi="Arial" w:cs="Arial"/>
                <w:b/>
                <w:bCs/>
                <w:sz w:val="20"/>
                <w:szCs w:val="20"/>
              </w:rPr>
              <w:t>ample</w:t>
            </w:r>
            <w:r w:rsidRPr="008C4B16">
              <w:rPr>
                <w:rFonts w:ascii="Arial" w:eastAsia="Arial" w:hAnsi="Arial" w:cs="Arial"/>
                <w:b/>
                <w:bCs/>
                <w:spacing w:val="-15"/>
                <w:sz w:val="20"/>
                <w:szCs w:val="20"/>
              </w:rPr>
              <w:t xml:space="preserve"> </w:t>
            </w:r>
            <w:r w:rsidRPr="008C4B16">
              <w:rPr>
                <w:rFonts w:ascii="Arial" w:eastAsia="Arial" w:hAnsi="Arial" w:cs="Arial"/>
                <w:b/>
                <w:bCs/>
                <w:sz w:val="20"/>
                <w:szCs w:val="20"/>
              </w:rPr>
              <w:t>amounts</w:t>
            </w:r>
          </w:p>
        </w:tc>
        <w:tc>
          <w:tcPr>
            <w:tcW w:w="2568" w:type="dxa"/>
          </w:tcPr>
          <w:p w:rsidR="008C4B16" w:rsidRPr="008C4B16" w:rsidRDefault="008C4B16" w:rsidP="008C4B16">
            <w:pPr>
              <w:widowControl w:val="0"/>
              <w:spacing w:before="2" w:line="260" w:lineRule="exact"/>
              <w:rPr>
                <w:rFonts w:eastAsia="Calibri"/>
                <w:sz w:val="26"/>
                <w:szCs w:val="26"/>
              </w:rPr>
            </w:pPr>
          </w:p>
          <w:p w:rsidR="008C4B16" w:rsidRPr="008C4B16" w:rsidRDefault="008C4B16" w:rsidP="008C4B16">
            <w:pPr>
              <w:widowControl w:val="0"/>
              <w:ind w:left="71"/>
              <w:rPr>
                <w:rFonts w:ascii="Arial" w:eastAsia="Arial" w:hAnsi="Arial" w:cs="Arial"/>
                <w:sz w:val="20"/>
                <w:szCs w:val="20"/>
              </w:rPr>
            </w:pPr>
            <w:r w:rsidRPr="008C4B16">
              <w:rPr>
                <w:rFonts w:ascii="Arial" w:eastAsia="Arial" w:hAnsi="Arial" w:cs="Arial"/>
                <w:b/>
                <w:bCs/>
                <w:spacing w:val="-1"/>
                <w:sz w:val="20"/>
                <w:szCs w:val="20"/>
              </w:rPr>
              <w:t>E</w:t>
            </w:r>
            <w:r w:rsidRPr="008C4B16">
              <w:rPr>
                <w:rFonts w:ascii="Arial" w:eastAsia="Arial" w:hAnsi="Arial" w:cs="Arial"/>
                <w:b/>
                <w:bCs/>
                <w:sz w:val="20"/>
                <w:szCs w:val="20"/>
              </w:rPr>
              <w:t>le</w:t>
            </w:r>
            <w:r w:rsidRPr="008C4B16">
              <w:rPr>
                <w:rFonts w:ascii="Arial" w:eastAsia="Arial" w:hAnsi="Arial" w:cs="Arial"/>
                <w:b/>
                <w:bCs/>
                <w:spacing w:val="2"/>
                <w:sz w:val="20"/>
                <w:szCs w:val="20"/>
              </w:rPr>
              <w:t>m</w:t>
            </w:r>
            <w:r w:rsidRPr="008C4B16">
              <w:rPr>
                <w:rFonts w:ascii="Arial" w:eastAsia="Arial" w:hAnsi="Arial" w:cs="Arial"/>
                <w:b/>
                <w:bCs/>
                <w:sz w:val="20"/>
                <w:szCs w:val="20"/>
              </w:rPr>
              <w:t>ent</w:t>
            </w:r>
          </w:p>
        </w:tc>
      </w:tr>
      <w:tr w:rsidR="008C4B16" w:rsidRPr="008C4B16" w:rsidTr="00452E11">
        <w:trPr>
          <w:trHeight w:hRule="exact" w:val="257"/>
        </w:trPr>
        <w:tc>
          <w:tcPr>
            <w:tcW w:w="4754" w:type="dxa"/>
          </w:tcPr>
          <w:p w:rsidR="008C4B16" w:rsidRPr="008C4B16" w:rsidRDefault="008C4B16" w:rsidP="008C4B16">
            <w:pPr>
              <w:widowControl w:val="0"/>
              <w:spacing w:before="2"/>
              <w:ind w:left="2817"/>
              <w:rPr>
                <w:rFonts w:ascii="Arial" w:eastAsia="Arial" w:hAnsi="Arial" w:cs="Arial"/>
                <w:sz w:val="20"/>
                <w:szCs w:val="20"/>
              </w:rPr>
            </w:pPr>
            <w:r w:rsidRPr="008C4B16">
              <w:rPr>
                <w:rFonts w:ascii="Arial" w:eastAsia="Arial" w:hAnsi="Arial" w:cs="Arial"/>
                <w:spacing w:val="-1"/>
                <w:sz w:val="20"/>
                <w:szCs w:val="20"/>
              </w:rPr>
              <w:t>S</w:t>
            </w:r>
            <w:r w:rsidRPr="008C4B16">
              <w:rPr>
                <w:rFonts w:ascii="Arial" w:eastAsia="Arial" w:hAnsi="Arial" w:cs="Arial"/>
                <w:sz w:val="20"/>
                <w:szCs w:val="20"/>
              </w:rPr>
              <w:t>um</w:t>
            </w:r>
            <w:r w:rsidRPr="008C4B16">
              <w:rPr>
                <w:rFonts w:ascii="Arial" w:eastAsia="Arial" w:hAnsi="Arial" w:cs="Arial"/>
                <w:spacing w:val="-3"/>
                <w:sz w:val="20"/>
                <w:szCs w:val="20"/>
              </w:rPr>
              <w:t xml:space="preserve"> </w:t>
            </w:r>
            <w:r w:rsidRPr="008C4B16">
              <w:rPr>
                <w:rFonts w:ascii="Arial" w:eastAsia="Arial" w:hAnsi="Arial" w:cs="Arial"/>
                <w:sz w:val="20"/>
                <w:szCs w:val="20"/>
              </w:rPr>
              <w:t>of</w:t>
            </w:r>
            <w:r w:rsidRPr="008C4B16">
              <w:rPr>
                <w:rFonts w:ascii="Arial" w:eastAsia="Arial" w:hAnsi="Arial" w:cs="Arial"/>
                <w:spacing w:val="-5"/>
                <w:sz w:val="20"/>
                <w:szCs w:val="20"/>
              </w:rPr>
              <w:t xml:space="preserve"> </w:t>
            </w:r>
            <w:r w:rsidRPr="008C4B16">
              <w:rPr>
                <w:rFonts w:ascii="Arial" w:eastAsia="Arial" w:hAnsi="Arial" w:cs="Arial"/>
                <w:spacing w:val="-2"/>
                <w:sz w:val="20"/>
                <w:szCs w:val="20"/>
              </w:rPr>
              <w:t>l</w:t>
            </w:r>
            <w:r w:rsidRPr="008C4B16">
              <w:rPr>
                <w:rFonts w:ascii="Arial" w:eastAsia="Arial" w:hAnsi="Arial" w:cs="Arial"/>
                <w:spacing w:val="-1"/>
                <w:sz w:val="20"/>
                <w:szCs w:val="20"/>
              </w:rPr>
              <w:t>i</w:t>
            </w:r>
            <w:r w:rsidRPr="008C4B16">
              <w:rPr>
                <w:rFonts w:ascii="Arial" w:eastAsia="Arial" w:hAnsi="Arial" w:cs="Arial"/>
                <w:sz w:val="20"/>
                <w:szCs w:val="20"/>
              </w:rPr>
              <w:t>ne</w:t>
            </w:r>
            <w:r w:rsidRPr="008C4B16">
              <w:rPr>
                <w:rFonts w:ascii="Arial" w:eastAsia="Arial" w:hAnsi="Arial" w:cs="Arial"/>
                <w:spacing w:val="-6"/>
                <w:sz w:val="20"/>
                <w:szCs w:val="20"/>
              </w:rPr>
              <w:t xml:space="preserve"> </w:t>
            </w:r>
            <w:r w:rsidRPr="008C4B16">
              <w:rPr>
                <w:rFonts w:ascii="Arial" w:eastAsia="Arial" w:hAnsi="Arial" w:cs="Arial"/>
                <w:sz w:val="20"/>
                <w:szCs w:val="20"/>
              </w:rPr>
              <w:t>a</w:t>
            </w:r>
            <w:r w:rsidRPr="008C4B16">
              <w:rPr>
                <w:rFonts w:ascii="Arial" w:eastAsia="Arial" w:hAnsi="Arial" w:cs="Arial"/>
                <w:spacing w:val="3"/>
                <w:sz w:val="20"/>
                <w:szCs w:val="20"/>
              </w:rPr>
              <w:t>m</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z w:val="20"/>
                <w:szCs w:val="20"/>
              </w:rPr>
              <w:t>nts</w:t>
            </w:r>
          </w:p>
        </w:tc>
        <w:tc>
          <w:tcPr>
            <w:tcW w:w="393" w:type="dxa"/>
          </w:tcPr>
          <w:p w:rsidR="008C4B16" w:rsidRPr="008C4B16" w:rsidRDefault="008C4B16" w:rsidP="008C4B16">
            <w:pPr>
              <w:widowControl w:val="0"/>
              <w:spacing w:before="2"/>
              <w:ind w:left="114"/>
              <w:rPr>
                <w:rFonts w:ascii="Arial" w:eastAsia="Arial" w:hAnsi="Arial" w:cs="Arial"/>
                <w:sz w:val="20"/>
                <w:szCs w:val="20"/>
              </w:rPr>
            </w:pPr>
            <w:r w:rsidRPr="008C4B16">
              <w:rPr>
                <w:rFonts w:ascii="Arial" w:eastAsia="Arial" w:hAnsi="Arial" w:cs="Arial"/>
                <w:sz w:val="20"/>
                <w:szCs w:val="20"/>
              </w:rPr>
              <w:t>+</w:t>
            </w:r>
          </w:p>
        </w:tc>
        <w:tc>
          <w:tcPr>
            <w:tcW w:w="1834" w:type="dxa"/>
          </w:tcPr>
          <w:p w:rsidR="008C4B16" w:rsidRPr="008C4B16" w:rsidRDefault="008C4B16" w:rsidP="008C4B16">
            <w:pPr>
              <w:widowControl w:val="0"/>
              <w:spacing w:before="2"/>
              <w:ind w:left="1041"/>
              <w:rPr>
                <w:rFonts w:ascii="Arial" w:eastAsia="Arial" w:hAnsi="Arial" w:cs="Arial"/>
                <w:sz w:val="20"/>
                <w:szCs w:val="20"/>
              </w:rPr>
            </w:pPr>
            <w:r w:rsidRPr="008C4B16">
              <w:rPr>
                <w:rFonts w:ascii="Arial" w:eastAsia="Arial" w:hAnsi="Arial" w:cs="Arial"/>
                <w:sz w:val="20"/>
                <w:szCs w:val="20"/>
              </w:rPr>
              <w:t>1</w:t>
            </w:r>
            <w:r w:rsidRPr="008C4B16">
              <w:rPr>
                <w:rFonts w:ascii="Arial" w:eastAsia="Arial" w:hAnsi="Arial" w:cs="Arial"/>
                <w:spacing w:val="-1"/>
                <w:sz w:val="20"/>
                <w:szCs w:val="20"/>
              </w:rPr>
              <w:t>4</w:t>
            </w:r>
            <w:r w:rsidRPr="008C4B16">
              <w:rPr>
                <w:rFonts w:ascii="Arial" w:eastAsia="Arial" w:hAnsi="Arial" w:cs="Arial"/>
                <w:sz w:val="20"/>
                <w:szCs w:val="20"/>
              </w:rPr>
              <w:t>3</w:t>
            </w:r>
            <w:r w:rsidRPr="008C4B16">
              <w:rPr>
                <w:rFonts w:ascii="Arial" w:eastAsia="Arial" w:hAnsi="Arial" w:cs="Arial"/>
                <w:spacing w:val="1"/>
                <w:sz w:val="20"/>
                <w:szCs w:val="20"/>
              </w:rPr>
              <w:t>6</w:t>
            </w:r>
            <w:r w:rsidRPr="008C4B16">
              <w:rPr>
                <w:rFonts w:ascii="Arial" w:eastAsia="Arial" w:hAnsi="Arial" w:cs="Arial"/>
                <w:sz w:val="20"/>
                <w:szCs w:val="20"/>
              </w:rPr>
              <w:t>.50</w:t>
            </w:r>
          </w:p>
        </w:tc>
        <w:tc>
          <w:tcPr>
            <w:tcW w:w="2568" w:type="dxa"/>
          </w:tcPr>
          <w:p w:rsidR="008C4B16" w:rsidRPr="008C4B16" w:rsidRDefault="008C4B16" w:rsidP="008C4B16">
            <w:pPr>
              <w:widowControl w:val="0"/>
              <w:spacing w:before="2"/>
              <w:ind w:left="71"/>
              <w:rPr>
                <w:rFonts w:ascii="Arial" w:eastAsia="Arial" w:hAnsi="Arial" w:cs="Arial"/>
                <w:sz w:val="20"/>
                <w:szCs w:val="20"/>
              </w:rPr>
            </w:pPr>
            <w:r w:rsidRPr="008C4B16">
              <w:rPr>
                <w:rFonts w:ascii="Arial" w:eastAsia="Arial" w:hAnsi="Arial" w:cs="Arial"/>
                <w:sz w:val="20"/>
                <w:szCs w:val="20"/>
              </w:rPr>
              <w:t>L</w:t>
            </w:r>
            <w:r w:rsidRPr="008C4B16">
              <w:rPr>
                <w:rFonts w:ascii="Arial" w:eastAsia="Arial" w:hAnsi="Arial" w:cs="Arial"/>
                <w:spacing w:val="-2"/>
                <w:sz w:val="20"/>
                <w:szCs w:val="20"/>
              </w:rPr>
              <w:t>i</w:t>
            </w:r>
            <w:r w:rsidRPr="008C4B16">
              <w:rPr>
                <w:rFonts w:ascii="Arial" w:eastAsia="Arial" w:hAnsi="Arial" w:cs="Arial"/>
                <w:spacing w:val="1"/>
                <w:sz w:val="20"/>
                <w:szCs w:val="20"/>
              </w:rPr>
              <w:t>n</w:t>
            </w:r>
            <w:r w:rsidRPr="008C4B16">
              <w:rPr>
                <w:rFonts w:ascii="Arial" w:eastAsia="Arial" w:hAnsi="Arial" w:cs="Arial"/>
                <w:sz w:val="20"/>
                <w:szCs w:val="20"/>
              </w:rPr>
              <w:t>e</w:t>
            </w:r>
            <w:r w:rsidRPr="008C4B16">
              <w:rPr>
                <w:rFonts w:ascii="Arial" w:eastAsia="Arial" w:hAnsi="Arial" w:cs="Arial"/>
                <w:spacing w:val="-2"/>
                <w:sz w:val="20"/>
                <w:szCs w:val="20"/>
              </w:rPr>
              <w:t>E</w:t>
            </w:r>
            <w:r w:rsidRPr="008C4B16">
              <w:rPr>
                <w:rFonts w:ascii="Arial" w:eastAsia="Arial" w:hAnsi="Arial" w:cs="Arial"/>
                <w:spacing w:val="1"/>
                <w:sz w:val="20"/>
                <w:szCs w:val="20"/>
              </w:rPr>
              <w:t>x</w:t>
            </w:r>
            <w:r w:rsidRPr="008C4B16">
              <w:rPr>
                <w:rFonts w:ascii="Arial" w:eastAsia="Arial" w:hAnsi="Arial" w:cs="Arial"/>
                <w:sz w:val="20"/>
                <w:szCs w:val="20"/>
              </w:rPr>
              <w:t>t</w:t>
            </w:r>
            <w:r w:rsidRPr="008C4B16">
              <w:rPr>
                <w:rFonts w:ascii="Arial" w:eastAsia="Arial" w:hAnsi="Arial" w:cs="Arial"/>
                <w:spacing w:val="1"/>
                <w:sz w:val="20"/>
                <w:szCs w:val="20"/>
              </w:rPr>
              <w:t>e</w:t>
            </w:r>
            <w:r w:rsidRPr="008C4B16">
              <w:rPr>
                <w:rFonts w:ascii="Arial" w:eastAsia="Arial" w:hAnsi="Arial" w:cs="Arial"/>
                <w:sz w:val="20"/>
                <w:szCs w:val="20"/>
              </w:rPr>
              <w:t>nsio</w:t>
            </w:r>
            <w:r w:rsidRPr="008C4B16">
              <w:rPr>
                <w:rFonts w:ascii="Arial" w:eastAsia="Arial" w:hAnsi="Arial" w:cs="Arial"/>
                <w:spacing w:val="-1"/>
                <w:sz w:val="20"/>
                <w:szCs w:val="20"/>
              </w:rPr>
              <w:t>nA</w:t>
            </w:r>
            <w:r w:rsidRPr="008C4B16">
              <w:rPr>
                <w:rFonts w:ascii="Arial" w:eastAsia="Arial" w:hAnsi="Arial" w:cs="Arial"/>
                <w:spacing w:val="4"/>
                <w:sz w:val="20"/>
                <w:szCs w:val="20"/>
              </w:rPr>
              <w:t>m</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z w:val="20"/>
                <w:szCs w:val="20"/>
              </w:rPr>
              <w:t>nt</w:t>
            </w:r>
          </w:p>
        </w:tc>
      </w:tr>
      <w:tr w:rsidR="008C4B16" w:rsidRPr="008C4B16" w:rsidTr="00452E11">
        <w:trPr>
          <w:trHeight w:hRule="exact" w:val="256"/>
        </w:trPr>
        <w:tc>
          <w:tcPr>
            <w:tcW w:w="4754" w:type="dxa"/>
          </w:tcPr>
          <w:p w:rsidR="008C4B16" w:rsidRPr="008C4B16" w:rsidRDefault="008C4B16" w:rsidP="008C4B16">
            <w:pPr>
              <w:widowControl w:val="0"/>
              <w:spacing w:before="2"/>
              <w:ind w:left="1149"/>
              <w:jc w:val="center"/>
              <w:rPr>
                <w:rFonts w:ascii="Arial" w:eastAsia="Arial" w:hAnsi="Arial" w:cs="Arial"/>
                <w:sz w:val="20"/>
                <w:szCs w:val="20"/>
              </w:rPr>
            </w:pPr>
            <w:r w:rsidRPr="008C4B16">
              <w:rPr>
                <w:rFonts w:ascii="Arial" w:eastAsia="Arial" w:hAnsi="Arial" w:cs="Arial"/>
                <w:spacing w:val="-1"/>
                <w:sz w:val="20"/>
                <w:szCs w:val="20"/>
              </w:rPr>
              <w:t xml:space="preserve">             A</w:t>
            </w:r>
            <w:r w:rsidRPr="008C4B16">
              <w:rPr>
                <w:rFonts w:ascii="Arial" w:eastAsia="Arial" w:hAnsi="Arial" w:cs="Arial"/>
                <w:spacing w:val="1"/>
                <w:sz w:val="20"/>
                <w:szCs w:val="20"/>
              </w:rPr>
              <w:t>l</w:t>
            </w:r>
            <w:r w:rsidRPr="008C4B16">
              <w:rPr>
                <w:rFonts w:ascii="Arial" w:eastAsia="Arial" w:hAnsi="Arial" w:cs="Arial"/>
                <w:spacing w:val="-1"/>
                <w:sz w:val="20"/>
                <w:szCs w:val="20"/>
              </w:rPr>
              <w:t>l</w:t>
            </w:r>
            <w:r w:rsidRPr="008C4B16">
              <w:rPr>
                <w:rFonts w:ascii="Arial" w:eastAsia="Arial" w:hAnsi="Arial" w:cs="Arial"/>
                <w:spacing w:val="1"/>
                <w:sz w:val="20"/>
                <w:szCs w:val="20"/>
              </w:rPr>
              <w:t>o</w:t>
            </w:r>
            <w:r w:rsidRPr="008C4B16">
              <w:rPr>
                <w:rFonts w:ascii="Arial" w:eastAsia="Arial" w:hAnsi="Arial" w:cs="Arial"/>
                <w:sz w:val="20"/>
                <w:szCs w:val="20"/>
              </w:rPr>
              <w:t>wance</w:t>
            </w:r>
            <w:r w:rsidRPr="008C4B16">
              <w:rPr>
                <w:rFonts w:ascii="Arial" w:eastAsia="Arial" w:hAnsi="Arial" w:cs="Arial"/>
                <w:spacing w:val="-10"/>
                <w:sz w:val="20"/>
                <w:szCs w:val="20"/>
              </w:rPr>
              <w:t xml:space="preserve"> </w:t>
            </w:r>
            <w:r w:rsidRPr="008C4B16">
              <w:rPr>
                <w:rFonts w:ascii="Arial" w:eastAsia="Arial" w:hAnsi="Arial" w:cs="Arial"/>
                <w:sz w:val="20"/>
                <w:szCs w:val="20"/>
              </w:rPr>
              <w:t>on</w:t>
            </w:r>
            <w:r w:rsidRPr="008C4B16">
              <w:rPr>
                <w:rFonts w:ascii="Arial" w:eastAsia="Arial" w:hAnsi="Arial" w:cs="Arial"/>
                <w:spacing w:val="-12"/>
                <w:sz w:val="20"/>
                <w:szCs w:val="20"/>
              </w:rPr>
              <w:t xml:space="preserve"> </w:t>
            </w:r>
            <w:r w:rsidRPr="008C4B16">
              <w:rPr>
                <w:rFonts w:ascii="Arial" w:eastAsia="Arial" w:hAnsi="Arial" w:cs="Arial"/>
                <w:spacing w:val="1"/>
                <w:sz w:val="20"/>
                <w:szCs w:val="20"/>
              </w:rPr>
              <w:t>doc</w:t>
            </w:r>
            <w:r w:rsidRPr="008C4B16">
              <w:rPr>
                <w:rFonts w:ascii="Arial" w:eastAsia="Arial" w:hAnsi="Arial" w:cs="Arial"/>
                <w:spacing w:val="-3"/>
                <w:sz w:val="20"/>
                <w:szCs w:val="20"/>
              </w:rPr>
              <w:t>u</w:t>
            </w:r>
            <w:r w:rsidRPr="008C4B16">
              <w:rPr>
                <w:rFonts w:ascii="Arial" w:eastAsia="Arial" w:hAnsi="Arial" w:cs="Arial"/>
                <w:spacing w:val="4"/>
                <w:sz w:val="20"/>
                <w:szCs w:val="20"/>
              </w:rPr>
              <w:t>m</w:t>
            </w:r>
            <w:r w:rsidRPr="008C4B16">
              <w:rPr>
                <w:rFonts w:ascii="Arial" w:eastAsia="Arial" w:hAnsi="Arial" w:cs="Arial"/>
                <w:sz w:val="20"/>
                <w:szCs w:val="20"/>
              </w:rPr>
              <w:t>e</w:t>
            </w:r>
            <w:r w:rsidRPr="008C4B16">
              <w:rPr>
                <w:rFonts w:ascii="Arial" w:eastAsia="Arial" w:hAnsi="Arial" w:cs="Arial"/>
                <w:spacing w:val="-1"/>
                <w:sz w:val="20"/>
                <w:szCs w:val="20"/>
              </w:rPr>
              <w:t>n</w:t>
            </w:r>
            <w:r w:rsidRPr="008C4B16">
              <w:rPr>
                <w:rFonts w:ascii="Arial" w:eastAsia="Arial" w:hAnsi="Arial" w:cs="Arial"/>
                <w:sz w:val="20"/>
                <w:szCs w:val="20"/>
              </w:rPr>
              <w:t>t</w:t>
            </w:r>
            <w:r w:rsidRPr="008C4B16">
              <w:rPr>
                <w:rFonts w:ascii="Arial" w:eastAsia="Arial" w:hAnsi="Arial" w:cs="Arial"/>
                <w:spacing w:val="-12"/>
                <w:sz w:val="20"/>
                <w:szCs w:val="20"/>
              </w:rPr>
              <w:t xml:space="preserve"> </w:t>
            </w:r>
            <w:r w:rsidRPr="008C4B16">
              <w:rPr>
                <w:rFonts w:ascii="Arial" w:eastAsia="Arial" w:hAnsi="Arial" w:cs="Arial"/>
                <w:spacing w:val="-2"/>
                <w:sz w:val="20"/>
                <w:szCs w:val="20"/>
              </w:rPr>
              <w:t>l</w:t>
            </w:r>
            <w:r w:rsidRPr="008C4B16">
              <w:rPr>
                <w:rFonts w:ascii="Arial" w:eastAsia="Arial" w:hAnsi="Arial" w:cs="Arial"/>
                <w:spacing w:val="1"/>
                <w:sz w:val="20"/>
                <w:szCs w:val="20"/>
              </w:rPr>
              <w:t>e</w:t>
            </w:r>
            <w:r w:rsidRPr="008C4B16">
              <w:rPr>
                <w:rFonts w:ascii="Arial" w:eastAsia="Arial" w:hAnsi="Arial" w:cs="Arial"/>
                <w:spacing w:val="-2"/>
                <w:sz w:val="20"/>
                <w:szCs w:val="20"/>
              </w:rPr>
              <w:t>v</w:t>
            </w:r>
            <w:r w:rsidRPr="008C4B16">
              <w:rPr>
                <w:rFonts w:ascii="Arial" w:eastAsia="Arial" w:hAnsi="Arial" w:cs="Arial"/>
                <w:spacing w:val="1"/>
                <w:sz w:val="20"/>
                <w:szCs w:val="20"/>
              </w:rPr>
              <w:t>e</w:t>
            </w:r>
            <w:r w:rsidRPr="008C4B16">
              <w:rPr>
                <w:rFonts w:ascii="Arial" w:eastAsia="Arial" w:hAnsi="Arial" w:cs="Arial"/>
                <w:sz w:val="20"/>
                <w:szCs w:val="20"/>
              </w:rPr>
              <w:t>l</w:t>
            </w:r>
          </w:p>
        </w:tc>
        <w:tc>
          <w:tcPr>
            <w:tcW w:w="393" w:type="dxa"/>
          </w:tcPr>
          <w:p w:rsidR="008C4B16" w:rsidRPr="008C4B16" w:rsidRDefault="008C4B16" w:rsidP="008C4B16">
            <w:pPr>
              <w:widowControl w:val="0"/>
              <w:spacing w:before="2"/>
              <w:ind w:left="118" w:right="169"/>
              <w:jc w:val="center"/>
              <w:rPr>
                <w:rFonts w:ascii="Arial" w:eastAsia="Arial" w:hAnsi="Arial" w:cs="Arial"/>
                <w:sz w:val="20"/>
                <w:szCs w:val="20"/>
              </w:rPr>
            </w:pPr>
            <w:r w:rsidRPr="008C4B16">
              <w:rPr>
                <w:rFonts w:ascii="Arial" w:eastAsia="Arial" w:hAnsi="Arial" w:cs="Arial"/>
                <w:sz w:val="20"/>
                <w:szCs w:val="20"/>
              </w:rPr>
              <w:t>-</w:t>
            </w:r>
          </w:p>
        </w:tc>
        <w:tc>
          <w:tcPr>
            <w:tcW w:w="1834" w:type="dxa"/>
          </w:tcPr>
          <w:p w:rsidR="008C4B16" w:rsidRPr="008C4B16" w:rsidRDefault="008C4B16" w:rsidP="008C4B16">
            <w:pPr>
              <w:widowControl w:val="0"/>
              <w:spacing w:before="2"/>
              <w:ind w:left="1151"/>
              <w:rPr>
                <w:rFonts w:ascii="Arial" w:eastAsia="Arial" w:hAnsi="Arial" w:cs="Arial"/>
                <w:sz w:val="20"/>
                <w:szCs w:val="20"/>
              </w:rPr>
            </w:pPr>
            <w:r w:rsidRPr="008C4B16">
              <w:rPr>
                <w:rFonts w:ascii="Arial" w:eastAsia="Arial" w:hAnsi="Arial" w:cs="Arial"/>
                <w:sz w:val="20"/>
                <w:szCs w:val="20"/>
              </w:rPr>
              <w:t>1</w:t>
            </w:r>
            <w:r w:rsidRPr="008C4B16">
              <w:rPr>
                <w:rFonts w:ascii="Arial" w:eastAsia="Arial" w:hAnsi="Arial" w:cs="Arial"/>
                <w:spacing w:val="-1"/>
                <w:sz w:val="20"/>
                <w:szCs w:val="20"/>
              </w:rPr>
              <w:t>0</w:t>
            </w:r>
            <w:r w:rsidRPr="008C4B16">
              <w:rPr>
                <w:rFonts w:ascii="Arial" w:eastAsia="Arial" w:hAnsi="Arial" w:cs="Arial"/>
                <w:sz w:val="20"/>
                <w:szCs w:val="20"/>
              </w:rPr>
              <w:t>0</w:t>
            </w:r>
            <w:r w:rsidRPr="008C4B16">
              <w:rPr>
                <w:rFonts w:ascii="Arial" w:eastAsia="Arial" w:hAnsi="Arial" w:cs="Arial"/>
                <w:spacing w:val="1"/>
                <w:sz w:val="20"/>
                <w:szCs w:val="20"/>
              </w:rPr>
              <w:t>.</w:t>
            </w:r>
            <w:r w:rsidRPr="008C4B16">
              <w:rPr>
                <w:rFonts w:ascii="Arial" w:eastAsia="Arial" w:hAnsi="Arial" w:cs="Arial"/>
                <w:sz w:val="20"/>
                <w:szCs w:val="20"/>
              </w:rPr>
              <w:t>00</w:t>
            </w:r>
          </w:p>
        </w:tc>
        <w:tc>
          <w:tcPr>
            <w:tcW w:w="2568" w:type="dxa"/>
          </w:tcPr>
          <w:p w:rsidR="008C4B16" w:rsidRPr="008C4B16" w:rsidRDefault="008C4B16" w:rsidP="008C4B16">
            <w:pPr>
              <w:widowControl w:val="0"/>
              <w:spacing w:before="2"/>
              <w:ind w:left="71"/>
              <w:rPr>
                <w:rFonts w:ascii="Arial" w:eastAsia="Arial" w:hAnsi="Arial" w:cs="Arial"/>
                <w:sz w:val="20"/>
                <w:szCs w:val="20"/>
              </w:rPr>
            </w:pPr>
            <w:r w:rsidRPr="008C4B16">
              <w:rPr>
                <w:rFonts w:ascii="Arial" w:eastAsia="Arial" w:hAnsi="Arial" w:cs="Arial"/>
                <w:spacing w:val="-1"/>
                <w:sz w:val="20"/>
                <w:szCs w:val="20"/>
              </w:rPr>
              <w:t>A</w:t>
            </w:r>
            <w:r w:rsidRPr="008C4B16">
              <w:rPr>
                <w:rFonts w:ascii="Arial" w:eastAsia="Arial" w:hAnsi="Arial" w:cs="Arial"/>
                <w:spacing w:val="1"/>
                <w:sz w:val="20"/>
                <w:szCs w:val="20"/>
              </w:rPr>
              <w:t>l</w:t>
            </w:r>
            <w:r w:rsidRPr="008C4B16">
              <w:rPr>
                <w:rFonts w:ascii="Arial" w:eastAsia="Arial" w:hAnsi="Arial" w:cs="Arial"/>
                <w:spacing w:val="-1"/>
                <w:sz w:val="20"/>
                <w:szCs w:val="20"/>
              </w:rPr>
              <w:t>l</w:t>
            </w:r>
            <w:r w:rsidRPr="008C4B16">
              <w:rPr>
                <w:rFonts w:ascii="Arial" w:eastAsia="Arial" w:hAnsi="Arial" w:cs="Arial"/>
                <w:spacing w:val="1"/>
                <w:sz w:val="20"/>
                <w:szCs w:val="20"/>
              </w:rPr>
              <w:t>o</w:t>
            </w:r>
            <w:r w:rsidRPr="008C4B16">
              <w:rPr>
                <w:rFonts w:ascii="Arial" w:eastAsia="Arial" w:hAnsi="Arial" w:cs="Arial"/>
                <w:sz w:val="20"/>
                <w:szCs w:val="20"/>
              </w:rPr>
              <w:t>wances(</w:t>
            </w:r>
            <w:r w:rsidRPr="008C4B16">
              <w:rPr>
                <w:rFonts w:ascii="Arial" w:eastAsia="Arial" w:hAnsi="Arial" w:cs="Arial"/>
                <w:spacing w:val="3"/>
                <w:sz w:val="20"/>
                <w:szCs w:val="20"/>
              </w:rPr>
              <w:t>T</w:t>
            </w:r>
            <w:r w:rsidRPr="008C4B16">
              <w:rPr>
                <w:rFonts w:ascii="Arial" w:eastAsia="Arial" w:hAnsi="Arial" w:cs="Arial"/>
                <w:sz w:val="20"/>
                <w:szCs w:val="20"/>
              </w:rPr>
              <w:t>ot</w:t>
            </w:r>
            <w:r w:rsidRPr="008C4B16">
              <w:rPr>
                <w:rFonts w:ascii="Arial" w:eastAsia="Arial" w:hAnsi="Arial" w:cs="Arial"/>
                <w:spacing w:val="-1"/>
                <w:sz w:val="20"/>
                <w:szCs w:val="20"/>
              </w:rPr>
              <w:t>al</w:t>
            </w:r>
            <w:r w:rsidRPr="008C4B16">
              <w:rPr>
                <w:rFonts w:ascii="Arial" w:eastAsia="Arial" w:hAnsi="Arial" w:cs="Arial"/>
                <w:sz w:val="20"/>
                <w:szCs w:val="20"/>
              </w:rPr>
              <w:t>)</w:t>
            </w:r>
          </w:p>
        </w:tc>
      </w:tr>
      <w:tr w:rsidR="008C4B16" w:rsidRPr="008C4B16" w:rsidTr="00452E11">
        <w:trPr>
          <w:trHeight w:hRule="exact" w:val="259"/>
        </w:trPr>
        <w:tc>
          <w:tcPr>
            <w:tcW w:w="4754" w:type="dxa"/>
          </w:tcPr>
          <w:p w:rsidR="008C4B16" w:rsidRPr="008C4B16" w:rsidRDefault="008C4B16" w:rsidP="008C4B16">
            <w:pPr>
              <w:widowControl w:val="0"/>
              <w:spacing w:before="1"/>
              <w:ind w:left="2205"/>
              <w:rPr>
                <w:rFonts w:ascii="Arial" w:eastAsia="Arial" w:hAnsi="Arial" w:cs="Arial"/>
                <w:sz w:val="20"/>
                <w:szCs w:val="20"/>
              </w:rPr>
            </w:pPr>
            <w:r w:rsidRPr="008C4B16">
              <w:rPr>
                <w:rFonts w:ascii="Arial" w:eastAsia="Arial" w:hAnsi="Arial" w:cs="Arial"/>
                <w:sz w:val="20"/>
                <w:szCs w:val="20"/>
              </w:rPr>
              <w:t>Charges</w:t>
            </w:r>
            <w:r w:rsidRPr="008C4B16">
              <w:rPr>
                <w:rFonts w:ascii="Arial" w:eastAsia="Arial" w:hAnsi="Arial" w:cs="Arial"/>
                <w:spacing w:val="-6"/>
                <w:sz w:val="20"/>
                <w:szCs w:val="20"/>
              </w:rPr>
              <w:t xml:space="preserve"> </w:t>
            </w:r>
            <w:r w:rsidRPr="008C4B16">
              <w:rPr>
                <w:rFonts w:ascii="Arial" w:eastAsia="Arial" w:hAnsi="Arial" w:cs="Arial"/>
                <w:sz w:val="20"/>
                <w:szCs w:val="20"/>
              </w:rPr>
              <w:t>on</w:t>
            </w:r>
            <w:r w:rsidRPr="008C4B16">
              <w:rPr>
                <w:rFonts w:ascii="Arial" w:eastAsia="Arial" w:hAnsi="Arial" w:cs="Arial"/>
                <w:spacing w:val="-9"/>
                <w:sz w:val="20"/>
                <w:szCs w:val="20"/>
              </w:rPr>
              <w:t xml:space="preserve"> </w:t>
            </w:r>
            <w:r w:rsidRPr="008C4B16">
              <w:rPr>
                <w:rFonts w:ascii="Arial" w:eastAsia="Arial" w:hAnsi="Arial" w:cs="Arial"/>
                <w:spacing w:val="1"/>
                <w:sz w:val="20"/>
                <w:szCs w:val="20"/>
              </w:rPr>
              <w:t>d</w:t>
            </w:r>
            <w:r w:rsidRPr="008C4B16">
              <w:rPr>
                <w:rFonts w:ascii="Arial" w:eastAsia="Arial" w:hAnsi="Arial" w:cs="Arial"/>
                <w:sz w:val="20"/>
                <w:szCs w:val="20"/>
              </w:rPr>
              <w:t>ocu</w:t>
            </w:r>
            <w:r w:rsidRPr="008C4B16">
              <w:rPr>
                <w:rFonts w:ascii="Arial" w:eastAsia="Arial" w:hAnsi="Arial" w:cs="Arial"/>
                <w:spacing w:val="4"/>
                <w:sz w:val="20"/>
                <w:szCs w:val="20"/>
              </w:rPr>
              <w:t>m</w:t>
            </w:r>
            <w:r w:rsidRPr="008C4B16">
              <w:rPr>
                <w:rFonts w:ascii="Arial" w:eastAsia="Arial" w:hAnsi="Arial" w:cs="Arial"/>
                <w:sz w:val="20"/>
                <w:szCs w:val="20"/>
              </w:rPr>
              <w:t>e</w:t>
            </w:r>
            <w:r w:rsidRPr="008C4B16">
              <w:rPr>
                <w:rFonts w:ascii="Arial" w:eastAsia="Arial" w:hAnsi="Arial" w:cs="Arial"/>
                <w:spacing w:val="-1"/>
                <w:sz w:val="20"/>
                <w:szCs w:val="20"/>
              </w:rPr>
              <w:t>n</w:t>
            </w:r>
            <w:r w:rsidRPr="008C4B16">
              <w:rPr>
                <w:rFonts w:ascii="Arial" w:eastAsia="Arial" w:hAnsi="Arial" w:cs="Arial"/>
                <w:sz w:val="20"/>
                <w:szCs w:val="20"/>
              </w:rPr>
              <w:t>t</w:t>
            </w:r>
            <w:r w:rsidRPr="008C4B16">
              <w:rPr>
                <w:rFonts w:ascii="Arial" w:eastAsia="Arial" w:hAnsi="Arial" w:cs="Arial"/>
                <w:spacing w:val="-8"/>
                <w:sz w:val="20"/>
                <w:szCs w:val="20"/>
              </w:rPr>
              <w:t xml:space="preserve"> </w:t>
            </w:r>
            <w:r w:rsidRPr="008C4B16">
              <w:rPr>
                <w:rFonts w:ascii="Arial" w:eastAsia="Arial" w:hAnsi="Arial" w:cs="Arial"/>
                <w:spacing w:val="-2"/>
                <w:sz w:val="20"/>
                <w:szCs w:val="20"/>
              </w:rPr>
              <w:t>l</w:t>
            </w:r>
            <w:r w:rsidRPr="008C4B16">
              <w:rPr>
                <w:rFonts w:ascii="Arial" w:eastAsia="Arial" w:hAnsi="Arial" w:cs="Arial"/>
                <w:spacing w:val="1"/>
                <w:sz w:val="20"/>
                <w:szCs w:val="20"/>
              </w:rPr>
              <w:t>e</w:t>
            </w:r>
            <w:r w:rsidRPr="008C4B16">
              <w:rPr>
                <w:rFonts w:ascii="Arial" w:eastAsia="Arial" w:hAnsi="Arial" w:cs="Arial"/>
                <w:spacing w:val="-2"/>
                <w:sz w:val="20"/>
                <w:szCs w:val="20"/>
              </w:rPr>
              <w:t>v</w:t>
            </w:r>
            <w:r w:rsidRPr="008C4B16">
              <w:rPr>
                <w:rFonts w:ascii="Arial" w:eastAsia="Arial" w:hAnsi="Arial" w:cs="Arial"/>
                <w:spacing w:val="1"/>
                <w:sz w:val="20"/>
                <w:szCs w:val="20"/>
              </w:rPr>
              <w:t>e</w:t>
            </w:r>
            <w:r w:rsidRPr="008C4B16">
              <w:rPr>
                <w:rFonts w:ascii="Arial" w:eastAsia="Arial" w:hAnsi="Arial" w:cs="Arial"/>
                <w:sz w:val="20"/>
                <w:szCs w:val="20"/>
              </w:rPr>
              <w:t>l</w:t>
            </w:r>
          </w:p>
        </w:tc>
        <w:tc>
          <w:tcPr>
            <w:tcW w:w="393" w:type="dxa"/>
          </w:tcPr>
          <w:p w:rsidR="008C4B16" w:rsidRPr="008C4B16" w:rsidRDefault="008C4B16" w:rsidP="008C4B16">
            <w:pPr>
              <w:widowControl w:val="0"/>
              <w:spacing w:before="1"/>
              <w:ind w:left="114"/>
              <w:rPr>
                <w:rFonts w:ascii="Arial" w:eastAsia="Arial" w:hAnsi="Arial" w:cs="Arial"/>
                <w:sz w:val="20"/>
                <w:szCs w:val="20"/>
              </w:rPr>
            </w:pPr>
            <w:r w:rsidRPr="008C4B16">
              <w:rPr>
                <w:rFonts w:ascii="Arial" w:eastAsia="Arial" w:hAnsi="Arial" w:cs="Arial"/>
                <w:sz w:val="20"/>
                <w:szCs w:val="20"/>
              </w:rPr>
              <w:t>+</w:t>
            </w:r>
          </w:p>
        </w:tc>
        <w:tc>
          <w:tcPr>
            <w:tcW w:w="1834" w:type="dxa"/>
          </w:tcPr>
          <w:p w:rsidR="008C4B16" w:rsidRPr="008C4B16" w:rsidRDefault="008C4B16" w:rsidP="008C4B16">
            <w:pPr>
              <w:widowControl w:val="0"/>
              <w:tabs>
                <w:tab w:val="left" w:pos="1151"/>
              </w:tabs>
              <w:spacing w:before="1"/>
              <w:ind w:left="-8"/>
              <w:rPr>
                <w:rFonts w:ascii="Arial" w:eastAsia="Arial" w:hAnsi="Arial" w:cs="Arial"/>
                <w:sz w:val="20"/>
                <w:szCs w:val="20"/>
              </w:rPr>
            </w:pPr>
            <w:r w:rsidRPr="008C4B16">
              <w:rPr>
                <w:rFonts w:ascii="Arial" w:eastAsia="Arial" w:hAnsi="Arial" w:cs="Arial"/>
                <w:w w:val="99"/>
                <w:sz w:val="20"/>
                <w:szCs w:val="20"/>
                <w:u w:val="single" w:color="000000"/>
              </w:rPr>
              <w:t xml:space="preserve"> </w:t>
            </w:r>
            <w:r w:rsidRPr="008C4B16">
              <w:rPr>
                <w:rFonts w:ascii="Arial" w:eastAsia="Arial" w:hAnsi="Arial" w:cs="Arial"/>
                <w:sz w:val="20"/>
                <w:szCs w:val="20"/>
                <w:u w:val="single" w:color="000000"/>
              </w:rPr>
              <w:tab/>
              <w:t>2</w:t>
            </w:r>
            <w:r w:rsidRPr="008C4B16">
              <w:rPr>
                <w:rFonts w:ascii="Arial" w:eastAsia="Arial" w:hAnsi="Arial" w:cs="Arial"/>
                <w:spacing w:val="-1"/>
                <w:sz w:val="20"/>
                <w:szCs w:val="20"/>
                <w:u w:val="single" w:color="000000"/>
              </w:rPr>
              <w:t>0</w:t>
            </w:r>
            <w:r w:rsidRPr="008C4B16">
              <w:rPr>
                <w:rFonts w:ascii="Arial" w:eastAsia="Arial" w:hAnsi="Arial" w:cs="Arial"/>
                <w:sz w:val="20"/>
                <w:szCs w:val="20"/>
                <w:u w:val="single" w:color="000000"/>
              </w:rPr>
              <w:t>0</w:t>
            </w:r>
            <w:r w:rsidRPr="008C4B16">
              <w:rPr>
                <w:rFonts w:ascii="Arial" w:eastAsia="Arial" w:hAnsi="Arial" w:cs="Arial"/>
                <w:spacing w:val="1"/>
                <w:sz w:val="20"/>
                <w:szCs w:val="20"/>
                <w:u w:val="single" w:color="000000"/>
              </w:rPr>
              <w:t>.</w:t>
            </w:r>
            <w:r w:rsidRPr="008C4B16">
              <w:rPr>
                <w:rFonts w:ascii="Arial" w:eastAsia="Arial" w:hAnsi="Arial" w:cs="Arial"/>
                <w:sz w:val="20"/>
                <w:szCs w:val="20"/>
                <w:u w:val="single" w:color="000000"/>
              </w:rPr>
              <w:t>00</w:t>
            </w:r>
            <w:r w:rsidRPr="008C4B16">
              <w:rPr>
                <w:rFonts w:ascii="Arial" w:eastAsia="Arial" w:hAnsi="Arial" w:cs="Arial"/>
                <w:spacing w:val="16"/>
                <w:w w:val="99"/>
                <w:sz w:val="20"/>
                <w:szCs w:val="20"/>
                <w:u w:val="single" w:color="000000"/>
              </w:rPr>
              <w:t xml:space="preserve"> </w:t>
            </w:r>
          </w:p>
        </w:tc>
        <w:tc>
          <w:tcPr>
            <w:tcW w:w="2568" w:type="dxa"/>
          </w:tcPr>
          <w:p w:rsidR="008C4B16" w:rsidRPr="008C4B16" w:rsidRDefault="008C4B16" w:rsidP="008C4B16">
            <w:pPr>
              <w:widowControl w:val="0"/>
              <w:spacing w:before="1"/>
              <w:ind w:left="71"/>
              <w:rPr>
                <w:rFonts w:ascii="Arial" w:eastAsia="Arial" w:hAnsi="Arial" w:cs="Arial"/>
                <w:sz w:val="20"/>
                <w:szCs w:val="20"/>
              </w:rPr>
            </w:pPr>
            <w:r w:rsidRPr="008C4B16">
              <w:rPr>
                <w:rFonts w:ascii="Arial" w:eastAsia="Arial" w:hAnsi="Arial" w:cs="Arial"/>
                <w:sz w:val="20"/>
                <w:szCs w:val="20"/>
              </w:rPr>
              <w:t>Charges(</w:t>
            </w:r>
            <w:r w:rsidRPr="008C4B16">
              <w:rPr>
                <w:rFonts w:ascii="Arial" w:eastAsia="Arial" w:hAnsi="Arial" w:cs="Arial"/>
                <w:spacing w:val="3"/>
                <w:sz w:val="20"/>
                <w:szCs w:val="20"/>
              </w:rPr>
              <w:t>T</w:t>
            </w:r>
            <w:r w:rsidRPr="008C4B16">
              <w:rPr>
                <w:rFonts w:ascii="Arial" w:eastAsia="Arial" w:hAnsi="Arial" w:cs="Arial"/>
                <w:sz w:val="20"/>
                <w:szCs w:val="20"/>
              </w:rPr>
              <w:t>ot</w:t>
            </w:r>
            <w:r w:rsidRPr="008C4B16">
              <w:rPr>
                <w:rFonts w:ascii="Arial" w:eastAsia="Arial" w:hAnsi="Arial" w:cs="Arial"/>
                <w:spacing w:val="-1"/>
                <w:sz w:val="20"/>
                <w:szCs w:val="20"/>
              </w:rPr>
              <w:t>al</w:t>
            </w:r>
            <w:r w:rsidRPr="008C4B16">
              <w:rPr>
                <w:rFonts w:ascii="Arial" w:eastAsia="Arial" w:hAnsi="Arial" w:cs="Arial"/>
                <w:sz w:val="20"/>
                <w:szCs w:val="20"/>
              </w:rPr>
              <w:t>)</w:t>
            </w:r>
          </w:p>
        </w:tc>
      </w:tr>
      <w:tr w:rsidR="008C4B16" w:rsidRPr="008C4B16" w:rsidTr="00452E11">
        <w:trPr>
          <w:trHeight w:hRule="exact" w:val="260"/>
        </w:trPr>
        <w:tc>
          <w:tcPr>
            <w:tcW w:w="4754" w:type="dxa"/>
          </w:tcPr>
          <w:p w:rsidR="008C4B16" w:rsidRPr="008C4B16" w:rsidRDefault="008C4B16" w:rsidP="008C4B16">
            <w:pPr>
              <w:widowControl w:val="0"/>
              <w:spacing w:before="6"/>
              <w:ind w:left="1718"/>
              <w:rPr>
                <w:rFonts w:ascii="Arial" w:eastAsia="Arial" w:hAnsi="Arial" w:cs="Arial"/>
                <w:sz w:val="20"/>
                <w:szCs w:val="20"/>
              </w:rPr>
            </w:pPr>
            <w:r w:rsidRPr="008C4B16">
              <w:rPr>
                <w:rFonts w:ascii="Arial" w:eastAsia="Arial" w:hAnsi="Arial" w:cs="Arial"/>
                <w:sz w:val="20"/>
                <w:szCs w:val="20"/>
              </w:rPr>
              <w:t xml:space="preserve">   Order</w:t>
            </w:r>
            <w:r w:rsidRPr="008C4B16">
              <w:rPr>
                <w:rFonts w:ascii="Arial" w:eastAsia="Arial" w:hAnsi="Arial" w:cs="Arial"/>
                <w:spacing w:val="-8"/>
                <w:sz w:val="20"/>
                <w:szCs w:val="20"/>
              </w:rPr>
              <w:t xml:space="preserve"> </w:t>
            </w:r>
            <w:r w:rsidRPr="008C4B16">
              <w:rPr>
                <w:rFonts w:ascii="Arial" w:eastAsia="Arial" w:hAnsi="Arial" w:cs="Arial"/>
                <w:spacing w:val="1"/>
                <w:sz w:val="20"/>
                <w:szCs w:val="20"/>
              </w:rPr>
              <w:t>t</w:t>
            </w:r>
            <w:r w:rsidRPr="008C4B16">
              <w:rPr>
                <w:rFonts w:ascii="Arial" w:eastAsia="Arial" w:hAnsi="Arial" w:cs="Arial"/>
                <w:sz w:val="20"/>
                <w:szCs w:val="20"/>
              </w:rPr>
              <w:t>ot</w:t>
            </w:r>
            <w:r w:rsidRPr="008C4B16">
              <w:rPr>
                <w:rFonts w:ascii="Arial" w:eastAsia="Arial" w:hAnsi="Arial" w:cs="Arial"/>
                <w:spacing w:val="1"/>
                <w:sz w:val="20"/>
                <w:szCs w:val="20"/>
              </w:rPr>
              <w:t>a</w:t>
            </w:r>
            <w:r w:rsidRPr="008C4B16">
              <w:rPr>
                <w:rFonts w:ascii="Arial" w:eastAsia="Arial" w:hAnsi="Arial" w:cs="Arial"/>
                <w:sz w:val="20"/>
                <w:szCs w:val="20"/>
              </w:rPr>
              <w:t>l</w:t>
            </w:r>
            <w:r w:rsidRPr="008C4B16">
              <w:rPr>
                <w:rFonts w:ascii="Arial" w:eastAsia="Arial" w:hAnsi="Arial" w:cs="Arial"/>
                <w:spacing w:val="-7"/>
                <w:sz w:val="20"/>
                <w:szCs w:val="20"/>
              </w:rPr>
              <w:t xml:space="preserve"> </w:t>
            </w:r>
            <w:r w:rsidRPr="008C4B16">
              <w:rPr>
                <w:rFonts w:ascii="Arial" w:eastAsia="Arial" w:hAnsi="Arial" w:cs="Arial"/>
                <w:sz w:val="20"/>
                <w:szCs w:val="20"/>
              </w:rPr>
              <w:t>a</w:t>
            </w:r>
            <w:r w:rsidRPr="008C4B16">
              <w:rPr>
                <w:rFonts w:ascii="Arial" w:eastAsia="Arial" w:hAnsi="Arial" w:cs="Arial"/>
                <w:spacing w:val="4"/>
                <w:sz w:val="20"/>
                <w:szCs w:val="20"/>
              </w:rPr>
              <w:t>m</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z w:val="20"/>
                <w:szCs w:val="20"/>
              </w:rPr>
              <w:t>nt</w:t>
            </w:r>
            <w:r w:rsidRPr="008C4B16">
              <w:rPr>
                <w:rFonts w:ascii="Arial" w:eastAsia="Arial" w:hAnsi="Arial" w:cs="Arial"/>
                <w:spacing w:val="-6"/>
                <w:sz w:val="20"/>
                <w:szCs w:val="20"/>
              </w:rPr>
              <w:t xml:space="preserve"> </w:t>
            </w:r>
            <w:r w:rsidRPr="008C4B16">
              <w:rPr>
                <w:rFonts w:ascii="Arial" w:eastAsia="Arial" w:hAnsi="Arial" w:cs="Arial"/>
                <w:sz w:val="20"/>
                <w:szCs w:val="20"/>
              </w:rPr>
              <w:t>w</w:t>
            </w:r>
            <w:r w:rsidRPr="008C4B16">
              <w:rPr>
                <w:rFonts w:ascii="Arial" w:eastAsia="Arial" w:hAnsi="Arial" w:cs="Arial"/>
                <w:spacing w:val="-1"/>
                <w:sz w:val="20"/>
                <w:szCs w:val="20"/>
              </w:rPr>
              <w:t>i</w:t>
            </w:r>
            <w:r w:rsidRPr="008C4B16">
              <w:rPr>
                <w:rFonts w:ascii="Arial" w:eastAsia="Arial" w:hAnsi="Arial" w:cs="Arial"/>
                <w:sz w:val="20"/>
                <w:szCs w:val="20"/>
              </w:rPr>
              <w:t>t</w:t>
            </w:r>
            <w:r w:rsidRPr="008C4B16">
              <w:rPr>
                <w:rFonts w:ascii="Arial" w:eastAsia="Arial" w:hAnsi="Arial" w:cs="Arial"/>
                <w:spacing w:val="1"/>
                <w:sz w:val="20"/>
                <w:szCs w:val="20"/>
              </w:rPr>
              <w:t>h</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z w:val="20"/>
                <w:szCs w:val="20"/>
              </w:rPr>
              <w:t>t</w:t>
            </w:r>
            <w:r w:rsidRPr="008C4B16">
              <w:rPr>
                <w:rFonts w:ascii="Arial" w:eastAsia="Arial" w:hAnsi="Arial" w:cs="Arial"/>
                <w:spacing w:val="-7"/>
                <w:sz w:val="20"/>
                <w:szCs w:val="20"/>
              </w:rPr>
              <w:t xml:space="preserve"> </w:t>
            </w:r>
            <w:r w:rsidRPr="008C4B16">
              <w:rPr>
                <w:rFonts w:ascii="Arial" w:eastAsia="Arial" w:hAnsi="Arial" w:cs="Arial"/>
                <w:spacing w:val="-1"/>
                <w:sz w:val="20"/>
                <w:szCs w:val="20"/>
              </w:rPr>
              <w:t>VA</w:t>
            </w:r>
            <w:r w:rsidRPr="008C4B16">
              <w:rPr>
                <w:rFonts w:ascii="Arial" w:eastAsia="Arial" w:hAnsi="Arial" w:cs="Arial"/>
                <w:sz w:val="20"/>
                <w:szCs w:val="20"/>
              </w:rPr>
              <w:t>T</w:t>
            </w:r>
          </w:p>
        </w:tc>
        <w:tc>
          <w:tcPr>
            <w:tcW w:w="393" w:type="dxa"/>
          </w:tcPr>
          <w:p w:rsidR="008C4B16" w:rsidRPr="008C4B16" w:rsidRDefault="008C4B16" w:rsidP="008C4B16">
            <w:pPr>
              <w:widowControl w:val="0"/>
              <w:spacing w:before="6"/>
              <w:ind w:left="114"/>
              <w:rPr>
                <w:rFonts w:ascii="Arial" w:eastAsia="Arial" w:hAnsi="Arial" w:cs="Arial"/>
                <w:sz w:val="20"/>
                <w:szCs w:val="20"/>
              </w:rPr>
            </w:pPr>
            <w:r w:rsidRPr="008C4B16">
              <w:rPr>
                <w:rFonts w:ascii="Arial" w:eastAsia="Arial" w:hAnsi="Arial" w:cs="Arial"/>
                <w:sz w:val="20"/>
                <w:szCs w:val="20"/>
              </w:rPr>
              <w:t>=</w:t>
            </w:r>
          </w:p>
        </w:tc>
        <w:tc>
          <w:tcPr>
            <w:tcW w:w="1834" w:type="dxa"/>
          </w:tcPr>
          <w:p w:rsidR="008C4B16" w:rsidRPr="008C4B16" w:rsidRDefault="008C4B16" w:rsidP="008C4B16">
            <w:pPr>
              <w:widowControl w:val="0"/>
              <w:spacing w:before="6"/>
              <w:ind w:left="1041"/>
              <w:rPr>
                <w:rFonts w:ascii="Arial" w:eastAsia="Arial" w:hAnsi="Arial" w:cs="Arial"/>
                <w:sz w:val="20"/>
                <w:szCs w:val="20"/>
              </w:rPr>
            </w:pPr>
            <w:r w:rsidRPr="008C4B16">
              <w:rPr>
                <w:rFonts w:ascii="Arial" w:eastAsia="Arial" w:hAnsi="Arial" w:cs="Arial"/>
                <w:sz w:val="20"/>
                <w:szCs w:val="20"/>
              </w:rPr>
              <w:t>153</w:t>
            </w:r>
            <w:r w:rsidRPr="008C4B16">
              <w:rPr>
                <w:rFonts w:ascii="Arial" w:eastAsia="Arial" w:hAnsi="Arial" w:cs="Arial"/>
                <w:spacing w:val="1"/>
                <w:sz w:val="20"/>
                <w:szCs w:val="20"/>
              </w:rPr>
              <w:t>6</w:t>
            </w:r>
            <w:r w:rsidRPr="008C4B16">
              <w:rPr>
                <w:rFonts w:ascii="Arial" w:eastAsia="Arial" w:hAnsi="Arial" w:cs="Arial"/>
                <w:sz w:val="20"/>
                <w:szCs w:val="20"/>
              </w:rPr>
              <w:t>.50</w:t>
            </w:r>
          </w:p>
        </w:tc>
        <w:tc>
          <w:tcPr>
            <w:tcW w:w="2568" w:type="dxa"/>
          </w:tcPr>
          <w:p w:rsidR="008C4B16" w:rsidRPr="008C4B16" w:rsidRDefault="008C4B16" w:rsidP="008C4B16">
            <w:pPr>
              <w:widowControl w:val="0"/>
              <w:spacing w:before="6"/>
              <w:ind w:left="71"/>
              <w:rPr>
                <w:rFonts w:ascii="Arial" w:eastAsia="Arial" w:hAnsi="Arial" w:cs="Arial"/>
                <w:sz w:val="20"/>
                <w:szCs w:val="20"/>
              </w:rPr>
            </w:pPr>
            <w:r w:rsidRPr="008C4B16">
              <w:rPr>
                <w:rFonts w:ascii="Arial" w:eastAsia="Arial" w:hAnsi="Arial" w:cs="Arial"/>
                <w:spacing w:val="3"/>
                <w:sz w:val="20"/>
                <w:szCs w:val="20"/>
              </w:rPr>
              <w:t>T</w:t>
            </w:r>
            <w:r w:rsidRPr="008C4B16">
              <w:rPr>
                <w:rFonts w:ascii="Arial" w:eastAsia="Arial" w:hAnsi="Arial" w:cs="Arial"/>
                <w:sz w:val="20"/>
                <w:szCs w:val="20"/>
              </w:rPr>
              <w:t>ax</w:t>
            </w:r>
            <w:r w:rsidRPr="008C4B16">
              <w:rPr>
                <w:rFonts w:ascii="Arial" w:eastAsia="Arial" w:hAnsi="Arial" w:cs="Arial"/>
                <w:spacing w:val="-1"/>
                <w:sz w:val="20"/>
                <w:szCs w:val="20"/>
              </w:rPr>
              <w:t>E</w:t>
            </w:r>
            <w:r w:rsidRPr="008C4B16">
              <w:rPr>
                <w:rFonts w:ascii="Arial" w:eastAsia="Arial" w:hAnsi="Arial" w:cs="Arial"/>
                <w:spacing w:val="1"/>
                <w:sz w:val="20"/>
                <w:szCs w:val="20"/>
              </w:rPr>
              <w:t>xc</w:t>
            </w:r>
            <w:r w:rsidRPr="008C4B16">
              <w:rPr>
                <w:rFonts w:ascii="Arial" w:eastAsia="Arial" w:hAnsi="Arial" w:cs="Arial"/>
                <w:spacing w:val="-1"/>
                <w:sz w:val="20"/>
                <w:szCs w:val="20"/>
              </w:rPr>
              <w:t>l</w:t>
            </w:r>
            <w:r w:rsidRPr="008C4B16">
              <w:rPr>
                <w:rFonts w:ascii="Arial" w:eastAsia="Arial" w:hAnsi="Arial" w:cs="Arial"/>
                <w:sz w:val="20"/>
                <w:szCs w:val="20"/>
              </w:rPr>
              <w:t>us</w:t>
            </w:r>
            <w:r w:rsidRPr="008C4B16">
              <w:rPr>
                <w:rFonts w:ascii="Arial" w:eastAsia="Arial" w:hAnsi="Arial" w:cs="Arial"/>
                <w:spacing w:val="-1"/>
                <w:sz w:val="20"/>
                <w:szCs w:val="20"/>
              </w:rPr>
              <w:t>i</w:t>
            </w:r>
            <w:r w:rsidRPr="008C4B16">
              <w:rPr>
                <w:rFonts w:ascii="Arial" w:eastAsia="Arial" w:hAnsi="Arial" w:cs="Arial"/>
                <w:spacing w:val="-2"/>
                <w:sz w:val="20"/>
                <w:szCs w:val="20"/>
              </w:rPr>
              <w:t>v</w:t>
            </w:r>
            <w:r w:rsidRPr="008C4B16">
              <w:rPr>
                <w:rFonts w:ascii="Arial" w:eastAsia="Arial" w:hAnsi="Arial" w:cs="Arial"/>
                <w:spacing w:val="1"/>
                <w:sz w:val="20"/>
                <w:szCs w:val="20"/>
              </w:rPr>
              <w:t>e</w:t>
            </w:r>
            <w:r w:rsidRPr="008C4B16">
              <w:rPr>
                <w:rFonts w:ascii="Arial" w:eastAsia="Arial" w:hAnsi="Arial" w:cs="Arial"/>
                <w:spacing w:val="-1"/>
                <w:sz w:val="20"/>
                <w:szCs w:val="20"/>
              </w:rPr>
              <w:t>A</w:t>
            </w:r>
            <w:r w:rsidRPr="008C4B16">
              <w:rPr>
                <w:rFonts w:ascii="Arial" w:eastAsia="Arial" w:hAnsi="Arial" w:cs="Arial"/>
                <w:spacing w:val="4"/>
                <w:sz w:val="20"/>
                <w:szCs w:val="20"/>
              </w:rPr>
              <w:t>m</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z w:val="20"/>
                <w:szCs w:val="20"/>
              </w:rPr>
              <w:t>nt</w:t>
            </w:r>
          </w:p>
        </w:tc>
      </w:tr>
      <w:tr w:rsidR="008C4B16" w:rsidRPr="008C4B16" w:rsidTr="00452E11">
        <w:trPr>
          <w:trHeight w:hRule="exact" w:val="256"/>
        </w:trPr>
        <w:tc>
          <w:tcPr>
            <w:tcW w:w="4754" w:type="dxa"/>
          </w:tcPr>
          <w:p w:rsidR="008C4B16" w:rsidRPr="008C4B16" w:rsidRDefault="008C4B16" w:rsidP="008C4B16">
            <w:pPr>
              <w:widowControl w:val="0"/>
              <w:spacing w:before="2"/>
              <w:ind w:left="3096"/>
              <w:rPr>
                <w:rFonts w:ascii="Arial" w:eastAsia="Arial" w:hAnsi="Arial" w:cs="Arial"/>
                <w:sz w:val="20"/>
                <w:szCs w:val="20"/>
              </w:rPr>
            </w:pPr>
            <w:r w:rsidRPr="008C4B16">
              <w:rPr>
                <w:rFonts w:ascii="Arial" w:eastAsia="Arial" w:hAnsi="Arial" w:cs="Arial"/>
                <w:spacing w:val="-1"/>
                <w:sz w:val="20"/>
                <w:szCs w:val="20"/>
              </w:rPr>
              <w:t>VA</w:t>
            </w:r>
            <w:r w:rsidRPr="008C4B16">
              <w:rPr>
                <w:rFonts w:ascii="Arial" w:eastAsia="Arial" w:hAnsi="Arial" w:cs="Arial"/>
                <w:sz w:val="20"/>
                <w:szCs w:val="20"/>
              </w:rPr>
              <w:t>T</w:t>
            </w:r>
            <w:r w:rsidRPr="008C4B16">
              <w:rPr>
                <w:rFonts w:ascii="Arial" w:eastAsia="Arial" w:hAnsi="Arial" w:cs="Arial"/>
                <w:spacing w:val="-6"/>
                <w:sz w:val="20"/>
                <w:szCs w:val="20"/>
              </w:rPr>
              <w:t xml:space="preserve"> </w:t>
            </w:r>
            <w:r w:rsidRPr="008C4B16">
              <w:rPr>
                <w:rFonts w:ascii="Arial" w:eastAsia="Arial" w:hAnsi="Arial" w:cs="Arial"/>
                <w:sz w:val="20"/>
                <w:szCs w:val="20"/>
              </w:rPr>
              <w:t>t</w:t>
            </w:r>
            <w:r w:rsidRPr="008C4B16">
              <w:rPr>
                <w:rFonts w:ascii="Arial" w:eastAsia="Arial" w:hAnsi="Arial" w:cs="Arial"/>
                <w:spacing w:val="-1"/>
                <w:sz w:val="20"/>
                <w:szCs w:val="20"/>
              </w:rPr>
              <w:t>o</w:t>
            </w:r>
            <w:r w:rsidRPr="008C4B16">
              <w:rPr>
                <w:rFonts w:ascii="Arial" w:eastAsia="Arial" w:hAnsi="Arial" w:cs="Arial"/>
                <w:sz w:val="20"/>
                <w:szCs w:val="20"/>
              </w:rPr>
              <w:t>t</w:t>
            </w:r>
            <w:r w:rsidRPr="008C4B16">
              <w:rPr>
                <w:rFonts w:ascii="Arial" w:eastAsia="Arial" w:hAnsi="Arial" w:cs="Arial"/>
                <w:spacing w:val="1"/>
                <w:sz w:val="20"/>
                <w:szCs w:val="20"/>
              </w:rPr>
              <w:t>a</w:t>
            </w:r>
            <w:r w:rsidRPr="008C4B16">
              <w:rPr>
                <w:rFonts w:ascii="Arial" w:eastAsia="Arial" w:hAnsi="Arial" w:cs="Arial"/>
                <w:sz w:val="20"/>
                <w:szCs w:val="20"/>
              </w:rPr>
              <w:t>l</w:t>
            </w:r>
            <w:r w:rsidRPr="008C4B16">
              <w:rPr>
                <w:rFonts w:ascii="Arial" w:eastAsia="Arial" w:hAnsi="Arial" w:cs="Arial"/>
                <w:spacing w:val="-9"/>
                <w:sz w:val="20"/>
                <w:szCs w:val="20"/>
              </w:rPr>
              <w:t xml:space="preserve"> </w:t>
            </w:r>
            <w:r w:rsidRPr="008C4B16">
              <w:rPr>
                <w:rFonts w:ascii="Arial" w:eastAsia="Arial" w:hAnsi="Arial" w:cs="Arial"/>
                <w:sz w:val="20"/>
                <w:szCs w:val="20"/>
              </w:rPr>
              <w:t>a</w:t>
            </w:r>
            <w:r w:rsidRPr="008C4B16">
              <w:rPr>
                <w:rFonts w:ascii="Arial" w:eastAsia="Arial" w:hAnsi="Arial" w:cs="Arial"/>
                <w:spacing w:val="3"/>
                <w:sz w:val="20"/>
                <w:szCs w:val="20"/>
              </w:rPr>
              <w:t>m</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z w:val="20"/>
                <w:szCs w:val="20"/>
              </w:rPr>
              <w:t>nt</w:t>
            </w:r>
          </w:p>
        </w:tc>
        <w:tc>
          <w:tcPr>
            <w:tcW w:w="393" w:type="dxa"/>
          </w:tcPr>
          <w:p w:rsidR="008C4B16" w:rsidRPr="008C4B16" w:rsidRDefault="008C4B16" w:rsidP="008C4B16">
            <w:pPr>
              <w:widowControl w:val="0"/>
              <w:spacing w:before="2"/>
              <w:ind w:left="114"/>
              <w:rPr>
                <w:rFonts w:ascii="Arial" w:eastAsia="Arial" w:hAnsi="Arial" w:cs="Arial"/>
                <w:sz w:val="20"/>
                <w:szCs w:val="20"/>
              </w:rPr>
            </w:pPr>
            <w:r w:rsidRPr="008C4B16">
              <w:rPr>
                <w:rFonts w:ascii="Arial" w:eastAsia="Arial" w:hAnsi="Arial" w:cs="Arial"/>
                <w:sz w:val="20"/>
                <w:szCs w:val="20"/>
              </w:rPr>
              <w:t>+</w:t>
            </w:r>
          </w:p>
        </w:tc>
        <w:tc>
          <w:tcPr>
            <w:tcW w:w="1834" w:type="dxa"/>
          </w:tcPr>
          <w:p w:rsidR="008C4B16" w:rsidRPr="008C4B16" w:rsidRDefault="008C4B16" w:rsidP="008C4B16">
            <w:pPr>
              <w:widowControl w:val="0"/>
              <w:spacing w:before="2"/>
              <w:ind w:left="1151"/>
              <w:rPr>
                <w:rFonts w:ascii="Arial" w:eastAsia="Arial" w:hAnsi="Arial" w:cs="Arial"/>
                <w:sz w:val="20"/>
                <w:szCs w:val="20"/>
              </w:rPr>
            </w:pPr>
            <w:r w:rsidRPr="008C4B16">
              <w:rPr>
                <w:rFonts w:ascii="Arial" w:eastAsia="Arial" w:hAnsi="Arial" w:cs="Arial"/>
                <w:sz w:val="20"/>
                <w:szCs w:val="20"/>
              </w:rPr>
              <w:t>384.13</w:t>
            </w:r>
          </w:p>
        </w:tc>
        <w:tc>
          <w:tcPr>
            <w:tcW w:w="2568" w:type="dxa"/>
          </w:tcPr>
          <w:p w:rsidR="008C4B16" w:rsidRPr="008C4B16" w:rsidRDefault="008C4B16" w:rsidP="008C4B16">
            <w:pPr>
              <w:widowControl w:val="0"/>
              <w:spacing w:before="2"/>
              <w:ind w:left="71"/>
              <w:rPr>
                <w:rFonts w:ascii="Arial" w:eastAsia="Arial" w:hAnsi="Arial" w:cs="Arial"/>
                <w:sz w:val="20"/>
                <w:szCs w:val="20"/>
              </w:rPr>
            </w:pPr>
            <w:r w:rsidRPr="008C4B16">
              <w:rPr>
                <w:rFonts w:ascii="Arial" w:eastAsia="Arial" w:hAnsi="Arial" w:cs="Arial"/>
                <w:spacing w:val="3"/>
                <w:sz w:val="20"/>
                <w:szCs w:val="20"/>
              </w:rPr>
              <w:t>T</w:t>
            </w:r>
            <w:r w:rsidRPr="008C4B16">
              <w:rPr>
                <w:rFonts w:ascii="Arial" w:eastAsia="Arial" w:hAnsi="Arial" w:cs="Arial"/>
                <w:sz w:val="20"/>
                <w:szCs w:val="20"/>
              </w:rPr>
              <w:t>ax</w:t>
            </w:r>
            <w:r w:rsidRPr="008C4B16">
              <w:rPr>
                <w:rFonts w:ascii="Arial" w:eastAsia="Arial" w:hAnsi="Arial" w:cs="Arial"/>
                <w:spacing w:val="-5"/>
                <w:sz w:val="20"/>
                <w:szCs w:val="20"/>
              </w:rPr>
              <w:t>A</w:t>
            </w:r>
            <w:r w:rsidRPr="008C4B16">
              <w:rPr>
                <w:rFonts w:ascii="Arial" w:eastAsia="Arial" w:hAnsi="Arial" w:cs="Arial"/>
                <w:spacing w:val="4"/>
                <w:sz w:val="20"/>
                <w:szCs w:val="20"/>
              </w:rPr>
              <w:t>m</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z w:val="20"/>
                <w:szCs w:val="20"/>
              </w:rPr>
              <w:t>nt</w:t>
            </w:r>
          </w:p>
        </w:tc>
      </w:tr>
      <w:tr w:rsidR="008C4B16" w:rsidRPr="008C4B16" w:rsidTr="00452E11">
        <w:trPr>
          <w:trHeight w:hRule="exact" w:val="259"/>
        </w:trPr>
        <w:tc>
          <w:tcPr>
            <w:tcW w:w="4754" w:type="dxa"/>
          </w:tcPr>
          <w:p w:rsidR="008C4B16" w:rsidRPr="008C4B16" w:rsidRDefault="008C4B16" w:rsidP="008C4B16">
            <w:pPr>
              <w:widowControl w:val="0"/>
              <w:spacing w:before="1"/>
              <w:ind w:left="2440"/>
              <w:rPr>
                <w:rFonts w:ascii="Arial" w:eastAsia="Arial" w:hAnsi="Arial" w:cs="Arial"/>
                <w:sz w:val="20"/>
                <w:szCs w:val="20"/>
              </w:rPr>
            </w:pPr>
            <w:r w:rsidRPr="008C4B16">
              <w:rPr>
                <w:rFonts w:ascii="Arial" w:eastAsia="Arial" w:hAnsi="Arial" w:cs="Arial"/>
                <w:sz w:val="20"/>
                <w:szCs w:val="20"/>
              </w:rPr>
              <w:t xml:space="preserve">   Rou</w:t>
            </w:r>
            <w:r w:rsidRPr="008C4B16">
              <w:rPr>
                <w:rFonts w:ascii="Arial" w:eastAsia="Arial" w:hAnsi="Arial" w:cs="Arial"/>
                <w:spacing w:val="1"/>
                <w:sz w:val="20"/>
                <w:szCs w:val="20"/>
              </w:rPr>
              <w:t>n</w:t>
            </w:r>
            <w:r w:rsidRPr="008C4B16">
              <w:rPr>
                <w:rFonts w:ascii="Arial" w:eastAsia="Arial" w:hAnsi="Arial" w:cs="Arial"/>
                <w:sz w:val="20"/>
                <w:szCs w:val="20"/>
              </w:rPr>
              <w:t>d</w:t>
            </w:r>
            <w:r w:rsidRPr="008C4B16">
              <w:rPr>
                <w:rFonts w:ascii="Arial" w:eastAsia="Arial" w:hAnsi="Arial" w:cs="Arial"/>
                <w:spacing w:val="-2"/>
                <w:sz w:val="20"/>
                <w:szCs w:val="20"/>
              </w:rPr>
              <w:t>i</w:t>
            </w:r>
            <w:r w:rsidRPr="008C4B16">
              <w:rPr>
                <w:rFonts w:ascii="Arial" w:eastAsia="Arial" w:hAnsi="Arial" w:cs="Arial"/>
                <w:spacing w:val="1"/>
                <w:sz w:val="20"/>
                <w:szCs w:val="20"/>
              </w:rPr>
              <w:t>n</w:t>
            </w:r>
            <w:r w:rsidRPr="008C4B16">
              <w:rPr>
                <w:rFonts w:ascii="Arial" w:eastAsia="Arial" w:hAnsi="Arial" w:cs="Arial"/>
                <w:sz w:val="20"/>
                <w:szCs w:val="20"/>
              </w:rPr>
              <w:t>g</w:t>
            </w:r>
            <w:r w:rsidRPr="008C4B16">
              <w:rPr>
                <w:rFonts w:ascii="Arial" w:eastAsia="Arial" w:hAnsi="Arial" w:cs="Arial"/>
                <w:spacing w:val="-8"/>
                <w:sz w:val="20"/>
                <w:szCs w:val="20"/>
              </w:rPr>
              <w:t xml:space="preserve"> </w:t>
            </w:r>
            <w:r w:rsidRPr="008C4B16">
              <w:rPr>
                <w:rFonts w:ascii="Arial" w:eastAsia="Arial" w:hAnsi="Arial" w:cs="Arial"/>
                <w:spacing w:val="-1"/>
                <w:sz w:val="20"/>
                <w:szCs w:val="20"/>
              </w:rPr>
              <w:t>o</w:t>
            </w:r>
            <w:r w:rsidRPr="008C4B16">
              <w:rPr>
                <w:rFonts w:ascii="Arial" w:eastAsia="Arial" w:hAnsi="Arial" w:cs="Arial"/>
                <w:sz w:val="20"/>
                <w:szCs w:val="20"/>
              </w:rPr>
              <w:t>f</w:t>
            </w:r>
            <w:r w:rsidRPr="008C4B16">
              <w:rPr>
                <w:rFonts w:ascii="Arial" w:eastAsia="Arial" w:hAnsi="Arial" w:cs="Arial"/>
                <w:spacing w:val="-6"/>
                <w:sz w:val="20"/>
                <w:szCs w:val="20"/>
              </w:rPr>
              <w:t xml:space="preserve"> Order</w:t>
            </w:r>
            <w:r w:rsidRPr="008C4B16">
              <w:rPr>
                <w:rFonts w:ascii="Arial" w:eastAsia="Arial" w:hAnsi="Arial" w:cs="Arial"/>
                <w:spacing w:val="-8"/>
                <w:sz w:val="20"/>
                <w:szCs w:val="20"/>
              </w:rPr>
              <w:t xml:space="preserve"> </w:t>
            </w:r>
            <w:r w:rsidRPr="008C4B16">
              <w:rPr>
                <w:rFonts w:ascii="Arial" w:eastAsia="Arial" w:hAnsi="Arial" w:cs="Arial"/>
                <w:spacing w:val="-1"/>
                <w:sz w:val="20"/>
                <w:szCs w:val="20"/>
              </w:rPr>
              <w:t>t</w:t>
            </w:r>
            <w:r w:rsidRPr="008C4B16">
              <w:rPr>
                <w:rFonts w:ascii="Arial" w:eastAsia="Arial" w:hAnsi="Arial" w:cs="Arial"/>
                <w:sz w:val="20"/>
                <w:szCs w:val="20"/>
              </w:rPr>
              <w:t>o</w:t>
            </w:r>
            <w:r w:rsidRPr="008C4B16">
              <w:rPr>
                <w:rFonts w:ascii="Arial" w:eastAsia="Arial" w:hAnsi="Arial" w:cs="Arial"/>
                <w:spacing w:val="1"/>
                <w:sz w:val="20"/>
                <w:szCs w:val="20"/>
              </w:rPr>
              <w:t>t</w:t>
            </w:r>
            <w:r w:rsidRPr="008C4B16">
              <w:rPr>
                <w:rFonts w:ascii="Arial" w:eastAsia="Arial" w:hAnsi="Arial" w:cs="Arial"/>
                <w:sz w:val="20"/>
                <w:szCs w:val="20"/>
              </w:rPr>
              <w:t>al</w:t>
            </w:r>
          </w:p>
        </w:tc>
        <w:tc>
          <w:tcPr>
            <w:tcW w:w="393" w:type="dxa"/>
          </w:tcPr>
          <w:p w:rsidR="008C4B16" w:rsidRPr="008C4B16" w:rsidRDefault="008C4B16" w:rsidP="008C4B16">
            <w:pPr>
              <w:widowControl w:val="0"/>
              <w:spacing w:before="1"/>
              <w:ind w:left="114"/>
              <w:rPr>
                <w:rFonts w:ascii="Arial" w:eastAsia="Arial" w:hAnsi="Arial" w:cs="Arial"/>
                <w:sz w:val="20"/>
                <w:szCs w:val="20"/>
              </w:rPr>
            </w:pPr>
            <w:r w:rsidRPr="008C4B16">
              <w:rPr>
                <w:rFonts w:ascii="Arial" w:eastAsia="Arial" w:hAnsi="Arial" w:cs="Arial"/>
                <w:sz w:val="20"/>
                <w:szCs w:val="20"/>
              </w:rPr>
              <w:t>+</w:t>
            </w:r>
          </w:p>
        </w:tc>
        <w:tc>
          <w:tcPr>
            <w:tcW w:w="1834" w:type="dxa"/>
          </w:tcPr>
          <w:p w:rsidR="008C4B16" w:rsidRPr="008C4B16" w:rsidRDefault="008C4B16" w:rsidP="008C4B16">
            <w:pPr>
              <w:widowControl w:val="0"/>
              <w:tabs>
                <w:tab w:val="left" w:pos="1374"/>
              </w:tabs>
              <w:spacing w:before="1"/>
              <w:ind w:left="-8"/>
              <w:rPr>
                <w:rFonts w:ascii="Arial" w:eastAsia="Arial" w:hAnsi="Arial" w:cs="Arial"/>
                <w:sz w:val="20"/>
                <w:szCs w:val="20"/>
              </w:rPr>
            </w:pPr>
            <w:r w:rsidRPr="008C4B16">
              <w:rPr>
                <w:rFonts w:ascii="Arial" w:eastAsia="Arial" w:hAnsi="Arial" w:cs="Arial"/>
                <w:w w:val="99"/>
                <w:sz w:val="20"/>
                <w:szCs w:val="20"/>
                <w:u w:val="single" w:color="000000"/>
              </w:rPr>
              <w:t xml:space="preserve"> </w:t>
            </w:r>
            <w:r w:rsidRPr="008C4B16">
              <w:rPr>
                <w:rFonts w:ascii="Arial" w:eastAsia="Arial" w:hAnsi="Arial" w:cs="Arial"/>
                <w:sz w:val="20"/>
                <w:szCs w:val="20"/>
                <w:u w:val="single" w:color="000000"/>
              </w:rPr>
              <w:tab/>
            </w:r>
            <w:r w:rsidRPr="008C4B16">
              <w:rPr>
                <w:rFonts w:ascii="Arial" w:eastAsia="Arial" w:hAnsi="Arial" w:cs="Arial"/>
                <w:spacing w:val="-1"/>
                <w:sz w:val="20"/>
                <w:szCs w:val="20"/>
                <w:u w:val="single" w:color="000000"/>
              </w:rPr>
              <w:t>0.37</w:t>
            </w:r>
            <w:r w:rsidRPr="008C4B16">
              <w:rPr>
                <w:rFonts w:ascii="Arial" w:eastAsia="Arial" w:hAnsi="Arial" w:cs="Arial"/>
                <w:spacing w:val="16"/>
                <w:w w:val="99"/>
                <w:sz w:val="20"/>
                <w:szCs w:val="20"/>
                <w:u w:val="single" w:color="000000"/>
              </w:rPr>
              <w:t xml:space="preserve"> </w:t>
            </w:r>
          </w:p>
        </w:tc>
        <w:tc>
          <w:tcPr>
            <w:tcW w:w="2568" w:type="dxa"/>
          </w:tcPr>
          <w:p w:rsidR="008C4B16" w:rsidRPr="008C4B16" w:rsidRDefault="008C4B16" w:rsidP="008C4B16">
            <w:pPr>
              <w:widowControl w:val="0"/>
              <w:spacing w:before="1"/>
              <w:ind w:left="71"/>
              <w:rPr>
                <w:rFonts w:ascii="Arial" w:eastAsia="Arial" w:hAnsi="Arial" w:cs="Arial"/>
                <w:sz w:val="20"/>
                <w:szCs w:val="20"/>
              </w:rPr>
            </w:pPr>
            <w:r w:rsidRPr="008C4B16">
              <w:rPr>
                <w:rFonts w:ascii="Arial" w:eastAsia="Arial" w:hAnsi="Arial" w:cs="Arial"/>
                <w:spacing w:val="-1"/>
                <w:sz w:val="20"/>
                <w:szCs w:val="20"/>
              </w:rPr>
              <w:t>P</w:t>
            </w:r>
            <w:r w:rsidRPr="008C4B16">
              <w:rPr>
                <w:rFonts w:ascii="Arial" w:eastAsia="Arial" w:hAnsi="Arial" w:cs="Arial"/>
                <w:spacing w:val="4"/>
                <w:sz w:val="20"/>
                <w:szCs w:val="20"/>
              </w:rPr>
              <w:t>a</w:t>
            </w:r>
            <w:r w:rsidRPr="008C4B16">
              <w:rPr>
                <w:rFonts w:ascii="Arial" w:eastAsia="Arial" w:hAnsi="Arial" w:cs="Arial"/>
                <w:spacing w:val="-5"/>
                <w:sz w:val="20"/>
                <w:szCs w:val="20"/>
              </w:rPr>
              <w:t>y</w:t>
            </w:r>
            <w:r w:rsidRPr="008C4B16">
              <w:rPr>
                <w:rFonts w:ascii="Arial" w:eastAsia="Arial" w:hAnsi="Arial" w:cs="Arial"/>
                <w:sz w:val="20"/>
                <w:szCs w:val="20"/>
              </w:rPr>
              <w:t>a</w:t>
            </w:r>
            <w:r w:rsidRPr="008C4B16">
              <w:rPr>
                <w:rFonts w:ascii="Arial" w:eastAsia="Arial" w:hAnsi="Arial" w:cs="Arial"/>
                <w:spacing w:val="1"/>
                <w:sz w:val="20"/>
                <w:szCs w:val="20"/>
              </w:rPr>
              <w:t>b</w:t>
            </w:r>
            <w:r w:rsidRPr="008C4B16">
              <w:rPr>
                <w:rFonts w:ascii="Arial" w:eastAsia="Arial" w:hAnsi="Arial" w:cs="Arial"/>
                <w:spacing w:val="-1"/>
                <w:sz w:val="20"/>
                <w:szCs w:val="20"/>
              </w:rPr>
              <w:t>l</w:t>
            </w:r>
            <w:r w:rsidRPr="008C4B16">
              <w:rPr>
                <w:rFonts w:ascii="Arial" w:eastAsia="Arial" w:hAnsi="Arial" w:cs="Arial"/>
                <w:sz w:val="20"/>
                <w:szCs w:val="20"/>
              </w:rPr>
              <w:t>e</w:t>
            </w:r>
            <w:r w:rsidRPr="008C4B16">
              <w:rPr>
                <w:rFonts w:ascii="Arial" w:eastAsia="Arial" w:hAnsi="Arial" w:cs="Arial"/>
                <w:spacing w:val="2"/>
                <w:sz w:val="20"/>
                <w:szCs w:val="20"/>
              </w:rPr>
              <w:t>R</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pacing w:val="1"/>
                <w:sz w:val="20"/>
                <w:szCs w:val="20"/>
              </w:rPr>
              <w:t>n</w:t>
            </w:r>
            <w:r w:rsidRPr="008C4B16">
              <w:rPr>
                <w:rFonts w:ascii="Arial" w:eastAsia="Arial" w:hAnsi="Arial" w:cs="Arial"/>
                <w:sz w:val="20"/>
                <w:szCs w:val="20"/>
              </w:rPr>
              <w:t>din</w:t>
            </w:r>
            <w:r w:rsidRPr="008C4B16">
              <w:rPr>
                <w:rFonts w:ascii="Arial" w:eastAsia="Arial" w:hAnsi="Arial" w:cs="Arial"/>
                <w:spacing w:val="1"/>
                <w:sz w:val="20"/>
                <w:szCs w:val="20"/>
              </w:rPr>
              <w:t>g</w:t>
            </w:r>
            <w:r w:rsidRPr="008C4B16">
              <w:rPr>
                <w:rFonts w:ascii="Arial" w:eastAsia="Arial" w:hAnsi="Arial" w:cs="Arial"/>
                <w:spacing w:val="-1"/>
                <w:sz w:val="20"/>
                <w:szCs w:val="20"/>
              </w:rPr>
              <w:t>A</w:t>
            </w:r>
            <w:r w:rsidRPr="008C4B16">
              <w:rPr>
                <w:rFonts w:ascii="Arial" w:eastAsia="Arial" w:hAnsi="Arial" w:cs="Arial"/>
                <w:spacing w:val="4"/>
                <w:sz w:val="20"/>
                <w:szCs w:val="20"/>
              </w:rPr>
              <w:t>m</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z w:val="20"/>
                <w:szCs w:val="20"/>
              </w:rPr>
              <w:t>nt</w:t>
            </w:r>
          </w:p>
        </w:tc>
      </w:tr>
      <w:tr w:rsidR="008C4B16" w:rsidRPr="008C4B16" w:rsidTr="00452E11">
        <w:trPr>
          <w:trHeight w:hRule="exact" w:val="260"/>
        </w:trPr>
        <w:tc>
          <w:tcPr>
            <w:tcW w:w="4754" w:type="dxa"/>
          </w:tcPr>
          <w:p w:rsidR="008C4B16" w:rsidRPr="008C4B16" w:rsidRDefault="008C4B16" w:rsidP="008C4B16">
            <w:pPr>
              <w:widowControl w:val="0"/>
              <w:spacing w:before="6"/>
              <w:ind w:left="950"/>
              <w:rPr>
                <w:rFonts w:ascii="Arial" w:eastAsia="Arial" w:hAnsi="Arial" w:cs="Arial"/>
                <w:sz w:val="20"/>
                <w:szCs w:val="20"/>
              </w:rPr>
            </w:pPr>
            <w:r w:rsidRPr="008C4B16">
              <w:rPr>
                <w:rFonts w:ascii="Arial" w:eastAsia="Arial" w:hAnsi="Arial" w:cs="Arial"/>
                <w:sz w:val="20"/>
                <w:szCs w:val="20"/>
              </w:rPr>
              <w:t>Order</w:t>
            </w:r>
            <w:r w:rsidRPr="008C4B16">
              <w:rPr>
                <w:rFonts w:ascii="Arial" w:eastAsia="Arial" w:hAnsi="Arial" w:cs="Arial"/>
                <w:spacing w:val="-7"/>
                <w:sz w:val="20"/>
                <w:szCs w:val="20"/>
              </w:rPr>
              <w:t xml:space="preserve"> </w:t>
            </w:r>
            <w:r w:rsidRPr="008C4B16">
              <w:rPr>
                <w:rFonts w:ascii="Arial" w:eastAsia="Arial" w:hAnsi="Arial" w:cs="Arial"/>
                <w:spacing w:val="1"/>
                <w:sz w:val="20"/>
                <w:szCs w:val="20"/>
              </w:rPr>
              <w:t>t</w:t>
            </w:r>
            <w:r w:rsidRPr="008C4B16">
              <w:rPr>
                <w:rFonts w:ascii="Arial" w:eastAsia="Arial" w:hAnsi="Arial" w:cs="Arial"/>
                <w:sz w:val="20"/>
                <w:szCs w:val="20"/>
              </w:rPr>
              <w:t>ot</w:t>
            </w:r>
            <w:r w:rsidRPr="008C4B16">
              <w:rPr>
                <w:rFonts w:ascii="Arial" w:eastAsia="Arial" w:hAnsi="Arial" w:cs="Arial"/>
                <w:spacing w:val="1"/>
                <w:sz w:val="20"/>
                <w:szCs w:val="20"/>
              </w:rPr>
              <w:t>a</w:t>
            </w:r>
            <w:r w:rsidRPr="008C4B16">
              <w:rPr>
                <w:rFonts w:ascii="Arial" w:eastAsia="Arial" w:hAnsi="Arial" w:cs="Arial"/>
                <w:sz w:val="20"/>
                <w:szCs w:val="20"/>
              </w:rPr>
              <w:t>l</w:t>
            </w:r>
            <w:r w:rsidRPr="008C4B16">
              <w:rPr>
                <w:rFonts w:ascii="Arial" w:eastAsia="Arial" w:hAnsi="Arial" w:cs="Arial"/>
                <w:spacing w:val="-5"/>
                <w:sz w:val="20"/>
                <w:szCs w:val="20"/>
              </w:rPr>
              <w:t xml:space="preserve"> </w:t>
            </w:r>
            <w:r w:rsidRPr="008C4B16">
              <w:rPr>
                <w:rFonts w:ascii="Arial" w:eastAsia="Arial" w:hAnsi="Arial" w:cs="Arial"/>
                <w:sz w:val="20"/>
                <w:szCs w:val="20"/>
              </w:rPr>
              <w:t>w</w:t>
            </w:r>
            <w:r w:rsidRPr="008C4B16">
              <w:rPr>
                <w:rFonts w:ascii="Arial" w:eastAsia="Arial" w:hAnsi="Arial" w:cs="Arial"/>
                <w:spacing w:val="-1"/>
                <w:sz w:val="20"/>
                <w:szCs w:val="20"/>
              </w:rPr>
              <w:t>i</w:t>
            </w:r>
            <w:r w:rsidRPr="008C4B16">
              <w:rPr>
                <w:rFonts w:ascii="Arial" w:eastAsia="Arial" w:hAnsi="Arial" w:cs="Arial"/>
                <w:sz w:val="20"/>
                <w:szCs w:val="20"/>
              </w:rPr>
              <w:t>th</w:t>
            </w:r>
            <w:r w:rsidRPr="008C4B16">
              <w:rPr>
                <w:rFonts w:ascii="Arial" w:eastAsia="Arial" w:hAnsi="Arial" w:cs="Arial"/>
                <w:spacing w:val="-4"/>
                <w:sz w:val="20"/>
                <w:szCs w:val="20"/>
              </w:rPr>
              <w:t xml:space="preserve"> </w:t>
            </w:r>
            <w:r w:rsidRPr="008C4B16">
              <w:rPr>
                <w:rFonts w:ascii="Arial" w:eastAsia="Arial" w:hAnsi="Arial" w:cs="Arial"/>
                <w:spacing w:val="-1"/>
                <w:sz w:val="20"/>
                <w:szCs w:val="20"/>
              </w:rPr>
              <w:t>VA</w:t>
            </w:r>
            <w:r w:rsidRPr="008C4B16">
              <w:rPr>
                <w:rFonts w:ascii="Arial" w:eastAsia="Arial" w:hAnsi="Arial" w:cs="Arial"/>
                <w:sz w:val="20"/>
                <w:szCs w:val="20"/>
              </w:rPr>
              <w:t>T</w:t>
            </w:r>
            <w:r w:rsidRPr="008C4B16">
              <w:rPr>
                <w:rFonts w:ascii="Arial" w:eastAsia="Arial" w:hAnsi="Arial" w:cs="Arial"/>
                <w:spacing w:val="-3"/>
                <w:sz w:val="20"/>
                <w:szCs w:val="20"/>
              </w:rPr>
              <w:t xml:space="preserve"> </w:t>
            </w:r>
            <w:r w:rsidRPr="008C4B16">
              <w:rPr>
                <w:rFonts w:ascii="Arial" w:eastAsia="Arial" w:hAnsi="Arial" w:cs="Arial"/>
                <w:sz w:val="20"/>
                <w:szCs w:val="20"/>
              </w:rPr>
              <w:t>(</w:t>
            </w:r>
            <w:r w:rsidRPr="008C4B16">
              <w:rPr>
                <w:rFonts w:ascii="Arial" w:eastAsia="Arial" w:hAnsi="Arial" w:cs="Arial"/>
                <w:spacing w:val="-2"/>
                <w:sz w:val="20"/>
                <w:szCs w:val="20"/>
              </w:rPr>
              <w:t>v</w:t>
            </w:r>
            <w:r w:rsidRPr="008C4B16">
              <w:rPr>
                <w:rFonts w:ascii="Arial" w:eastAsia="Arial" w:hAnsi="Arial" w:cs="Arial"/>
                <w:spacing w:val="1"/>
                <w:sz w:val="20"/>
                <w:szCs w:val="20"/>
              </w:rPr>
              <w:t>a</w:t>
            </w:r>
            <w:r w:rsidRPr="008C4B16">
              <w:rPr>
                <w:rFonts w:ascii="Arial" w:eastAsia="Arial" w:hAnsi="Arial" w:cs="Arial"/>
                <w:spacing w:val="-1"/>
                <w:sz w:val="20"/>
                <w:szCs w:val="20"/>
              </w:rPr>
              <w:t>l</w:t>
            </w:r>
            <w:r w:rsidRPr="008C4B16">
              <w:rPr>
                <w:rFonts w:ascii="Arial" w:eastAsia="Arial" w:hAnsi="Arial" w:cs="Arial"/>
                <w:spacing w:val="1"/>
                <w:sz w:val="20"/>
                <w:szCs w:val="20"/>
              </w:rPr>
              <w:t>u</w:t>
            </w:r>
            <w:r w:rsidRPr="008C4B16">
              <w:rPr>
                <w:rFonts w:ascii="Arial" w:eastAsia="Arial" w:hAnsi="Arial" w:cs="Arial"/>
                <w:sz w:val="20"/>
                <w:szCs w:val="20"/>
              </w:rPr>
              <w:t>e</w:t>
            </w:r>
            <w:r w:rsidRPr="008C4B16">
              <w:rPr>
                <w:rFonts w:ascii="Arial" w:eastAsia="Arial" w:hAnsi="Arial" w:cs="Arial"/>
                <w:spacing w:val="-6"/>
                <w:sz w:val="20"/>
                <w:szCs w:val="20"/>
              </w:rPr>
              <w:t xml:space="preserve"> </w:t>
            </w:r>
            <w:r w:rsidRPr="008C4B16">
              <w:rPr>
                <w:rFonts w:ascii="Arial" w:eastAsia="Arial" w:hAnsi="Arial" w:cs="Arial"/>
                <w:spacing w:val="-1"/>
                <w:sz w:val="20"/>
                <w:szCs w:val="20"/>
              </w:rPr>
              <w:t>o</w:t>
            </w:r>
            <w:r w:rsidRPr="008C4B16">
              <w:rPr>
                <w:rFonts w:ascii="Arial" w:eastAsia="Arial" w:hAnsi="Arial" w:cs="Arial"/>
                <w:sz w:val="20"/>
                <w:szCs w:val="20"/>
              </w:rPr>
              <w:t>f</w:t>
            </w:r>
            <w:r w:rsidRPr="008C4B16">
              <w:rPr>
                <w:rFonts w:ascii="Arial" w:eastAsia="Arial" w:hAnsi="Arial" w:cs="Arial"/>
                <w:spacing w:val="-5"/>
                <w:sz w:val="20"/>
                <w:szCs w:val="20"/>
              </w:rPr>
              <w:t xml:space="preserve"> </w:t>
            </w:r>
            <w:r w:rsidRPr="008C4B16">
              <w:rPr>
                <w:rFonts w:ascii="Arial" w:eastAsia="Arial" w:hAnsi="Arial" w:cs="Arial"/>
                <w:sz w:val="20"/>
                <w:szCs w:val="20"/>
              </w:rPr>
              <w:t>p</w:t>
            </w:r>
            <w:r w:rsidRPr="008C4B16">
              <w:rPr>
                <w:rFonts w:ascii="Arial" w:eastAsia="Arial" w:hAnsi="Arial" w:cs="Arial"/>
                <w:spacing w:val="-1"/>
                <w:sz w:val="20"/>
                <w:szCs w:val="20"/>
              </w:rPr>
              <w:t>u</w:t>
            </w:r>
            <w:r w:rsidRPr="008C4B16">
              <w:rPr>
                <w:rFonts w:ascii="Arial" w:eastAsia="Arial" w:hAnsi="Arial" w:cs="Arial"/>
                <w:sz w:val="20"/>
                <w:szCs w:val="20"/>
              </w:rPr>
              <w:t>r</w:t>
            </w:r>
            <w:r w:rsidRPr="008C4B16">
              <w:rPr>
                <w:rFonts w:ascii="Arial" w:eastAsia="Arial" w:hAnsi="Arial" w:cs="Arial"/>
                <w:spacing w:val="1"/>
                <w:sz w:val="20"/>
                <w:szCs w:val="20"/>
              </w:rPr>
              <w:t>c</w:t>
            </w:r>
            <w:r w:rsidRPr="008C4B16">
              <w:rPr>
                <w:rFonts w:ascii="Arial" w:eastAsia="Arial" w:hAnsi="Arial" w:cs="Arial"/>
                <w:sz w:val="20"/>
                <w:szCs w:val="20"/>
              </w:rPr>
              <w:t>h</w:t>
            </w:r>
            <w:r w:rsidRPr="008C4B16">
              <w:rPr>
                <w:rFonts w:ascii="Arial" w:eastAsia="Arial" w:hAnsi="Arial" w:cs="Arial"/>
                <w:spacing w:val="-1"/>
                <w:sz w:val="20"/>
                <w:szCs w:val="20"/>
              </w:rPr>
              <w:t>a</w:t>
            </w:r>
            <w:r w:rsidRPr="008C4B16">
              <w:rPr>
                <w:rFonts w:ascii="Arial" w:eastAsia="Arial" w:hAnsi="Arial" w:cs="Arial"/>
                <w:spacing w:val="1"/>
                <w:sz w:val="20"/>
                <w:szCs w:val="20"/>
              </w:rPr>
              <w:t>s</w:t>
            </w:r>
            <w:r w:rsidRPr="008C4B16">
              <w:rPr>
                <w:rFonts w:ascii="Arial" w:eastAsia="Arial" w:hAnsi="Arial" w:cs="Arial"/>
                <w:sz w:val="20"/>
                <w:szCs w:val="20"/>
              </w:rPr>
              <w:t>e)</w:t>
            </w:r>
          </w:p>
        </w:tc>
        <w:tc>
          <w:tcPr>
            <w:tcW w:w="393" w:type="dxa"/>
          </w:tcPr>
          <w:p w:rsidR="008C4B16" w:rsidRPr="008C4B16" w:rsidRDefault="008C4B16" w:rsidP="008C4B16">
            <w:pPr>
              <w:widowControl w:val="0"/>
              <w:spacing w:before="6"/>
              <w:ind w:left="114"/>
              <w:rPr>
                <w:rFonts w:ascii="Arial" w:eastAsia="Arial" w:hAnsi="Arial" w:cs="Arial"/>
                <w:sz w:val="20"/>
                <w:szCs w:val="20"/>
              </w:rPr>
            </w:pPr>
            <w:r w:rsidRPr="008C4B16">
              <w:rPr>
                <w:rFonts w:ascii="Arial" w:eastAsia="Arial" w:hAnsi="Arial" w:cs="Arial"/>
                <w:sz w:val="20"/>
                <w:szCs w:val="20"/>
              </w:rPr>
              <w:t>=</w:t>
            </w:r>
          </w:p>
        </w:tc>
        <w:tc>
          <w:tcPr>
            <w:tcW w:w="1834" w:type="dxa"/>
          </w:tcPr>
          <w:p w:rsidR="008C4B16" w:rsidRPr="008C4B16" w:rsidRDefault="008C4B16" w:rsidP="008C4B16">
            <w:pPr>
              <w:widowControl w:val="0"/>
              <w:spacing w:before="6"/>
              <w:ind w:left="1041"/>
              <w:rPr>
                <w:rFonts w:ascii="Arial" w:eastAsia="Arial" w:hAnsi="Arial" w:cs="Arial"/>
                <w:sz w:val="20"/>
                <w:szCs w:val="20"/>
              </w:rPr>
            </w:pPr>
            <w:r w:rsidRPr="008C4B16">
              <w:rPr>
                <w:rFonts w:ascii="Arial" w:eastAsia="Arial" w:hAnsi="Arial" w:cs="Arial"/>
                <w:sz w:val="20"/>
                <w:szCs w:val="20"/>
              </w:rPr>
              <w:t>1921.00</w:t>
            </w:r>
          </w:p>
        </w:tc>
        <w:tc>
          <w:tcPr>
            <w:tcW w:w="2568" w:type="dxa"/>
          </w:tcPr>
          <w:p w:rsidR="008C4B16" w:rsidRPr="008C4B16" w:rsidRDefault="008C4B16" w:rsidP="008C4B16">
            <w:pPr>
              <w:widowControl w:val="0"/>
              <w:spacing w:before="6"/>
              <w:ind w:left="71"/>
              <w:rPr>
                <w:rFonts w:ascii="Arial" w:eastAsia="Arial" w:hAnsi="Arial" w:cs="Arial"/>
                <w:sz w:val="20"/>
                <w:szCs w:val="20"/>
              </w:rPr>
            </w:pPr>
            <w:r w:rsidRPr="008C4B16">
              <w:rPr>
                <w:rFonts w:ascii="Arial" w:eastAsia="Arial" w:hAnsi="Arial" w:cs="Arial"/>
                <w:spacing w:val="3"/>
                <w:sz w:val="20"/>
                <w:szCs w:val="20"/>
              </w:rPr>
              <w:t>T</w:t>
            </w:r>
            <w:r w:rsidRPr="008C4B16">
              <w:rPr>
                <w:rFonts w:ascii="Arial" w:eastAsia="Arial" w:hAnsi="Arial" w:cs="Arial"/>
                <w:sz w:val="20"/>
                <w:szCs w:val="20"/>
              </w:rPr>
              <w:t>axInc</w:t>
            </w:r>
            <w:r w:rsidRPr="008C4B16">
              <w:rPr>
                <w:rFonts w:ascii="Arial" w:eastAsia="Arial" w:hAnsi="Arial" w:cs="Arial"/>
                <w:spacing w:val="-1"/>
                <w:sz w:val="20"/>
                <w:szCs w:val="20"/>
              </w:rPr>
              <w:t>l</w:t>
            </w:r>
            <w:r w:rsidRPr="008C4B16">
              <w:rPr>
                <w:rFonts w:ascii="Arial" w:eastAsia="Arial" w:hAnsi="Arial" w:cs="Arial"/>
                <w:sz w:val="20"/>
                <w:szCs w:val="20"/>
              </w:rPr>
              <w:t>us</w:t>
            </w:r>
            <w:r w:rsidRPr="008C4B16">
              <w:rPr>
                <w:rFonts w:ascii="Arial" w:eastAsia="Arial" w:hAnsi="Arial" w:cs="Arial"/>
                <w:spacing w:val="-1"/>
                <w:sz w:val="20"/>
                <w:szCs w:val="20"/>
              </w:rPr>
              <w:t>i</w:t>
            </w:r>
            <w:r w:rsidRPr="008C4B16">
              <w:rPr>
                <w:rFonts w:ascii="Arial" w:eastAsia="Arial" w:hAnsi="Arial" w:cs="Arial"/>
                <w:spacing w:val="-2"/>
                <w:sz w:val="20"/>
                <w:szCs w:val="20"/>
              </w:rPr>
              <w:t>v</w:t>
            </w:r>
            <w:r w:rsidRPr="008C4B16">
              <w:rPr>
                <w:rFonts w:ascii="Arial" w:eastAsia="Arial" w:hAnsi="Arial" w:cs="Arial"/>
                <w:spacing w:val="1"/>
                <w:sz w:val="20"/>
                <w:szCs w:val="20"/>
              </w:rPr>
              <w:t>e</w:t>
            </w:r>
            <w:r w:rsidRPr="008C4B16">
              <w:rPr>
                <w:rFonts w:ascii="Arial" w:eastAsia="Arial" w:hAnsi="Arial" w:cs="Arial"/>
                <w:spacing w:val="-1"/>
                <w:sz w:val="20"/>
                <w:szCs w:val="20"/>
              </w:rPr>
              <w:t>A</w:t>
            </w:r>
            <w:r w:rsidRPr="008C4B16">
              <w:rPr>
                <w:rFonts w:ascii="Arial" w:eastAsia="Arial" w:hAnsi="Arial" w:cs="Arial"/>
                <w:spacing w:val="4"/>
                <w:sz w:val="20"/>
                <w:szCs w:val="20"/>
              </w:rPr>
              <w:t>m</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z w:val="20"/>
                <w:szCs w:val="20"/>
              </w:rPr>
              <w:t>nt</w:t>
            </w:r>
          </w:p>
        </w:tc>
      </w:tr>
      <w:tr w:rsidR="008C4B16" w:rsidRPr="008C4B16" w:rsidTr="00452E11">
        <w:trPr>
          <w:trHeight w:hRule="exact" w:val="260"/>
        </w:trPr>
        <w:tc>
          <w:tcPr>
            <w:tcW w:w="4754" w:type="dxa"/>
          </w:tcPr>
          <w:p w:rsidR="008C4B16" w:rsidRPr="008C4B16" w:rsidRDefault="008C4B16" w:rsidP="008C4B16">
            <w:pPr>
              <w:widowControl w:val="0"/>
              <w:spacing w:before="2"/>
              <w:ind w:right="115"/>
              <w:jc w:val="right"/>
              <w:rPr>
                <w:rFonts w:ascii="Arial" w:eastAsia="Arial" w:hAnsi="Arial" w:cs="Arial"/>
                <w:sz w:val="20"/>
                <w:szCs w:val="20"/>
              </w:rPr>
            </w:pPr>
            <w:r w:rsidRPr="008C4B16">
              <w:rPr>
                <w:rFonts w:ascii="Arial" w:eastAsia="Arial" w:hAnsi="Arial" w:cs="Arial"/>
                <w:spacing w:val="-1"/>
                <w:sz w:val="20"/>
                <w:szCs w:val="20"/>
              </w:rPr>
              <w:t>P</w:t>
            </w:r>
            <w:r w:rsidRPr="008C4B16">
              <w:rPr>
                <w:rFonts w:ascii="Arial" w:eastAsia="Arial" w:hAnsi="Arial" w:cs="Arial"/>
                <w:sz w:val="20"/>
                <w:szCs w:val="20"/>
              </w:rPr>
              <w:t>aid</w:t>
            </w:r>
            <w:r w:rsidRPr="008C4B16">
              <w:rPr>
                <w:rFonts w:ascii="Arial" w:eastAsia="Arial" w:hAnsi="Arial" w:cs="Arial"/>
                <w:spacing w:val="-13"/>
                <w:sz w:val="20"/>
                <w:szCs w:val="20"/>
              </w:rPr>
              <w:t xml:space="preserve"> </w:t>
            </w:r>
            <w:r w:rsidRPr="008C4B16">
              <w:rPr>
                <w:rFonts w:ascii="Arial" w:eastAsia="Arial" w:hAnsi="Arial" w:cs="Arial"/>
                <w:spacing w:val="-1"/>
                <w:sz w:val="20"/>
                <w:szCs w:val="20"/>
              </w:rPr>
              <w:t>a</w:t>
            </w:r>
            <w:r w:rsidRPr="008C4B16">
              <w:rPr>
                <w:rFonts w:ascii="Arial" w:eastAsia="Arial" w:hAnsi="Arial" w:cs="Arial"/>
                <w:spacing w:val="4"/>
                <w:sz w:val="20"/>
                <w:szCs w:val="20"/>
              </w:rPr>
              <w:t>m</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z w:val="20"/>
                <w:szCs w:val="20"/>
              </w:rPr>
              <w:t>nts</w:t>
            </w:r>
          </w:p>
        </w:tc>
        <w:tc>
          <w:tcPr>
            <w:tcW w:w="393" w:type="dxa"/>
          </w:tcPr>
          <w:p w:rsidR="008C4B16" w:rsidRPr="008C4B16" w:rsidRDefault="008C4B16" w:rsidP="008C4B16">
            <w:pPr>
              <w:widowControl w:val="0"/>
              <w:spacing w:before="2"/>
              <w:ind w:left="118" w:right="169"/>
              <w:jc w:val="center"/>
              <w:rPr>
                <w:rFonts w:ascii="Arial" w:eastAsia="Arial" w:hAnsi="Arial" w:cs="Arial"/>
                <w:sz w:val="20"/>
                <w:szCs w:val="20"/>
              </w:rPr>
            </w:pPr>
            <w:r w:rsidRPr="008C4B16">
              <w:rPr>
                <w:rFonts w:ascii="Arial" w:eastAsia="Arial" w:hAnsi="Arial" w:cs="Arial"/>
                <w:sz w:val="20"/>
                <w:szCs w:val="20"/>
              </w:rPr>
              <w:t>-</w:t>
            </w:r>
          </w:p>
        </w:tc>
        <w:tc>
          <w:tcPr>
            <w:tcW w:w="1834" w:type="dxa"/>
          </w:tcPr>
          <w:p w:rsidR="008C4B16" w:rsidRPr="008C4B16" w:rsidRDefault="008C4B16" w:rsidP="008C4B16">
            <w:pPr>
              <w:widowControl w:val="0"/>
              <w:tabs>
                <w:tab w:val="left" w:pos="1041"/>
              </w:tabs>
              <w:spacing w:before="2"/>
              <w:ind w:left="-8"/>
              <w:rPr>
                <w:rFonts w:ascii="Arial" w:eastAsia="Arial" w:hAnsi="Arial" w:cs="Arial"/>
                <w:sz w:val="20"/>
                <w:szCs w:val="20"/>
              </w:rPr>
            </w:pPr>
            <w:r w:rsidRPr="008C4B16">
              <w:rPr>
                <w:rFonts w:ascii="Arial" w:eastAsia="Arial" w:hAnsi="Arial" w:cs="Arial"/>
                <w:w w:val="99"/>
                <w:sz w:val="20"/>
                <w:szCs w:val="20"/>
                <w:u w:val="single" w:color="000000"/>
              </w:rPr>
              <w:t xml:space="preserve"> </w:t>
            </w:r>
            <w:r w:rsidRPr="008C4B16">
              <w:rPr>
                <w:rFonts w:ascii="Arial" w:eastAsia="Arial" w:hAnsi="Arial" w:cs="Arial"/>
                <w:sz w:val="20"/>
                <w:szCs w:val="20"/>
                <w:u w:val="single" w:color="000000"/>
              </w:rPr>
              <w:tab/>
              <w:t>1</w:t>
            </w:r>
            <w:r w:rsidRPr="008C4B16">
              <w:rPr>
                <w:rFonts w:ascii="Arial" w:eastAsia="Arial" w:hAnsi="Arial" w:cs="Arial"/>
                <w:spacing w:val="-1"/>
                <w:sz w:val="20"/>
                <w:szCs w:val="20"/>
                <w:u w:val="single" w:color="000000"/>
              </w:rPr>
              <w:t>0</w:t>
            </w:r>
            <w:r w:rsidRPr="008C4B16">
              <w:rPr>
                <w:rFonts w:ascii="Arial" w:eastAsia="Arial" w:hAnsi="Arial" w:cs="Arial"/>
                <w:sz w:val="20"/>
                <w:szCs w:val="20"/>
                <w:u w:val="single" w:color="000000"/>
              </w:rPr>
              <w:t>0</w:t>
            </w:r>
            <w:r w:rsidRPr="008C4B16">
              <w:rPr>
                <w:rFonts w:ascii="Arial" w:eastAsia="Arial" w:hAnsi="Arial" w:cs="Arial"/>
                <w:spacing w:val="1"/>
                <w:sz w:val="20"/>
                <w:szCs w:val="20"/>
                <w:u w:val="single" w:color="000000"/>
              </w:rPr>
              <w:t>0</w:t>
            </w:r>
            <w:r w:rsidRPr="008C4B16">
              <w:rPr>
                <w:rFonts w:ascii="Arial" w:eastAsia="Arial" w:hAnsi="Arial" w:cs="Arial"/>
                <w:sz w:val="20"/>
                <w:szCs w:val="20"/>
                <w:u w:val="single" w:color="000000"/>
              </w:rPr>
              <w:t>.00</w:t>
            </w:r>
            <w:r w:rsidRPr="008C4B16">
              <w:rPr>
                <w:rFonts w:ascii="Arial" w:eastAsia="Arial" w:hAnsi="Arial" w:cs="Arial"/>
                <w:spacing w:val="16"/>
                <w:w w:val="99"/>
                <w:sz w:val="20"/>
                <w:szCs w:val="20"/>
                <w:u w:val="single" w:color="000000"/>
              </w:rPr>
              <w:t xml:space="preserve"> </w:t>
            </w:r>
          </w:p>
        </w:tc>
        <w:tc>
          <w:tcPr>
            <w:tcW w:w="2568" w:type="dxa"/>
          </w:tcPr>
          <w:p w:rsidR="008C4B16" w:rsidRPr="008C4B16" w:rsidRDefault="008C4B16" w:rsidP="008C4B16">
            <w:pPr>
              <w:widowControl w:val="0"/>
              <w:spacing w:before="2"/>
              <w:ind w:left="71"/>
              <w:rPr>
                <w:rFonts w:ascii="Arial" w:eastAsia="Arial" w:hAnsi="Arial" w:cs="Arial"/>
                <w:sz w:val="20"/>
                <w:szCs w:val="20"/>
              </w:rPr>
            </w:pPr>
            <w:r w:rsidRPr="008C4B16">
              <w:rPr>
                <w:rFonts w:ascii="Arial" w:eastAsia="Arial" w:hAnsi="Arial" w:cs="Arial"/>
                <w:spacing w:val="-1"/>
                <w:sz w:val="20"/>
                <w:szCs w:val="20"/>
              </w:rPr>
              <w:t>P</w:t>
            </w:r>
            <w:r w:rsidRPr="008C4B16">
              <w:rPr>
                <w:rFonts w:ascii="Arial" w:eastAsia="Arial" w:hAnsi="Arial" w:cs="Arial"/>
                <w:sz w:val="20"/>
                <w:szCs w:val="20"/>
              </w:rPr>
              <w:t>re</w:t>
            </w:r>
            <w:r w:rsidRPr="008C4B16">
              <w:rPr>
                <w:rFonts w:ascii="Arial" w:eastAsia="Arial" w:hAnsi="Arial" w:cs="Arial"/>
                <w:spacing w:val="-1"/>
                <w:sz w:val="20"/>
                <w:szCs w:val="20"/>
              </w:rPr>
              <w:t>p</w:t>
            </w:r>
            <w:r w:rsidRPr="008C4B16">
              <w:rPr>
                <w:rFonts w:ascii="Arial" w:eastAsia="Arial" w:hAnsi="Arial" w:cs="Arial"/>
                <w:spacing w:val="1"/>
                <w:sz w:val="20"/>
                <w:szCs w:val="20"/>
              </w:rPr>
              <w:t>a</w:t>
            </w:r>
            <w:r w:rsidRPr="008C4B16">
              <w:rPr>
                <w:rFonts w:ascii="Arial" w:eastAsia="Arial" w:hAnsi="Arial" w:cs="Arial"/>
                <w:spacing w:val="-1"/>
                <w:sz w:val="20"/>
                <w:szCs w:val="20"/>
              </w:rPr>
              <w:t>i</w:t>
            </w:r>
            <w:r w:rsidRPr="008C4B16">
              <w:rPr>
                <w:rFonts w:ascii="Arial" w:eastAsia="Arial" w:hAnsi="Arial" w:cs="Arial"/>
                <w:spacing w:val="1"/>
                <w:sz w:val="20"/>
                <w:szCs w:val="20"/>
              </w:rPr>
              <w:t>d</w:t>
            </w:r>
            <w:r w:rsidRPr="008C4B16">
              <w:rPr>
                <w:rFonts w:ascii="Arial" w:eastAsia="Arial" w:hAnsi="Arial" w:cs="Arial"/>
                <w:spacing w:val="-1"/>
                <w:sz w:val="20"/>
                <w:szCs w:val="20"/>
              </w:rPr>
              <w:t>A</w:t>
            </w:r>
            <w:r w:rsidRPr="008C4B16">
              <w:rPr>
                <w:rFonts w:ascii="Arial" w:eastAsia="Arial" w:hAnsi="Arial" w:cs="Arial"/>
                <w:spacing w:val="4"/>
                <w:sz w:val="20"/>
                <w:szCs w:val="20"/>
              </w:rPr>
              <w:t>m</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z w:val="20"/>
                <w:szCs w:val="20"/>
              </w:rPr>
              <w:t>nt</w:t>
            </w:r>
          </w:p>
        </w:tc>
      </w:tr>
      <w:tr w:rsidR="008C4B16" w:rsidRPr="008C4B16" w:rsidTr="00452E11">
        <w:trPr>
          <w:trHeight w:hRule="exact" w:val="292"/>
        </w:trPr>
        <w:tc>
          <w:tcPr>
            <w:tcW w:w="4754" w:type="dxa"/>
          </w:tcPr>
          <w:p w:rsidR="008C4B16" w:rsidRPr="008C4B16" w:rsidRDefault="008C4B16" w:rsidP="008C4B16">
            <w:pPr>
              <w:widowControl w:val="0"/>
              <w:spacing w:before="6"/>
              <w:rPr>
                <w:rFonts w:ascii="Arial" w:eastAsia="Arial" w:hAnsi="Arial" w:cs="Arial"/>
                <w:sz w:val="20"/>
                <w:szCs w:val="20"/>
              </w:rPr>
            </w:pPr>
            <w:r w:rsidRPr="008C4B16">
              <w:rPr>
                <w:rFonts w:ascii="Arial" w:eastAsia="Arial" w:hAnsi="Arial" w:cs="Arial"/>
                <w:spacing w:val="-1"/>
                <w:sz w:val="20"/>
                <w:szCs w:val="20"/>
              </w:rPr>
              <w:t xml:space="preserve">                                         A</w:t>
            </w:r>
            <w:r w:rsidRPr="008C4B16">
              <w:rPr>
                <w:rFonts w:ascii="Arial" w:eastAsia="Arial" w:hAnsi="Arial" w:cs="Arial"/>
                <w:spacing w:val="4"/>
                <w:sz w:val="20"/>
                <w:szCs w:val="20"/>
              </w:rPr>
              <w:t>m</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z w:val="20"/>
                <w:szCs w:val="20"/>
              </w:rPr>
              <w:t>nt</w:t>
            </w:r>
            <w:r w:rsidRPr="008C4B16">
              <w:rPr>
                <w:rFonts w:ascii="Arial" w:eastAsia="Arial" w:hAnsi="Arial" w:cs="Arial"/>
                <w:spacing w:val="-8"/>
                <w:sz w:val="20"/>
                <w:szCs w:val="20"/>
              </w:rPr>
              <w:t xml:space="preserve"> expected to be paid</w:t>
            </w:r>
          </w:p>
        </w:tc>
        <w:tc>
          <w:tcPr>
            <w:tcW w:w="393" w:type="dxa"/>
          </w:tcPr>
          <w:p w:rsidR="008C4B16" w:rsidRPr="008C4B16" w:rsidRDefault="008C4B16" w:rsidP="008C4B16">
            <w:pPr>
              <w:widowControl w:val="0"/>
              <w:spacing w:before="6"/>
              <w:ind w:left="114"/>
              <w:rPr>
                <w:rFonts w:ascii="Arial" w:eastAsia="Arial" w:hAnsi="Arial" w:cs="Arial"/>
                <w:sz w:val="20"/>
                <w:szCs w:val="20"/>
              </w:rPr>
            </w:pPr>
            <w:r w:rsidRPr="008C4B16">
              <w:rPr>
                <w:rFonts w:ascii="Arial" w:eastAsia="Arial" w:hAnsi="Arial" w:cs="Arial"/>
                <w:sz w:val="20"/>
                <w:szCs w:val="20"/>
              </w:rPr>
              <w:t>=</w:t>
            </w:r>
          </w:p>
        </w:tc>
        <w:tc>
          <w:tcPr>
            <w:tcW w:w="1834" w:type="dxa"/>
          </w:tcPr>
          <w:p w:rsidR="008C4B16" w:rsidRPr="008C4B16" w:rsidRDefault="008C4B16" w:rsidP="008C4B16">
            <w:pPr>
              <w:widowControl w:val="0"/>
              <w:spacing w:before="6"/>
              <w:ind w:left="1151"/>
              <w:rPr>
                <w:rFonts w:ascii="Arial" w:eastAsia="Arial" w:hAnsi="Arial" w:cs="Arial"/>
                <w:sz w:val="20"/>
                <w:szCs w:val="20"/>
              </w:rPr>
            </w:pPr>
            <w:r w:rsidRPr="008C4B16">
              <w:rPr>
                <w:rFonts w:ascii="Arial" w:eastAsia="Arial" w:hAnsi="Arial" w:cs="Arial"/>
                <w:sz w:val="20"/>
                <w:szCs w:val="20"/>
              </w:rPr>
              <w:t>921</w:t>
            </w:r>
            <w:r w:rsidRPr="008C4B16">
              <w:rPr>
                <w:rFonts w:ascii="Arial" w:eastAsia="Arial" w:hAnsi="Arial" w:cs="Arial"/>
                <w:spacing w:val="1"/>
                <w:sz w:val="20"/>
                <w:szCs w:val="20"/>
              </w:rPr>
              <w:t>.</w:t>
            </w:r>
            <w:r w:rsidRPr="008C4B16">
              <w:rPr>
                <w:rFonts w:ascii="Arial" w:eastAsia="Arial" w:hAnsi="Arial" w:cs="Arial"/>
                <w:sz w:val="20"/>
                <w:szCs w:val="20"/>
              </w:rPr>
              <w:t>00</w:t>
            </w:r>
          </w:p>
        </w:tc>
        <w:tc>
          <w:tcPr>
            <w:tcW w:w="2568" w:type="dxa"/>
          </w:tcPr>
          <w:p w:rsidR="008C4B16" w:rsidRPr="008C4B16" w:rsidRDefault="008C4B16" w:rsidP="008C4B16">
            <w:pPr>
              <w:widowControl w:val="0"/>
              <w:spacing w:before="6"/>
              <w:ind w:left="71"/>
              <w:rPr>
                <w:rFonts w:ascii="Arial" w:eastAsia="Arial" w:hAnsi="Arial" w:cs="Arial"/>
                <w:sz w:val="20"/>
                <w:szCs w:val="20"/>
              </w:rPr>
            </w:pPr>
            <w:r w:rsidRPr="008C4B16">
              <w:rPr>
                <w:rFonts w:ascii="Arial" w:eastAsia="Arial" w:hAnsi="Arial" w:cs="Arial"/>
                <w:spacing w:val="-1"/>
                <w:sz w:val="20"/>
                <w:szCs w:val="20"/>
              </w:rPr>
              <w:t>P</w:t>
            </w:r>
            <w:r w:rsidRPr="008C4B16">
              <w:rPr>
                <w:rFonts w:ascii="Arial" w:eastAsia="Arial" w:hAnsi="Arial" w:cs="Arial"/>
                <w:spacing w:val="4"/>
                <w:sz w:val="20"/>
                <w:szCs w:val="20"/>
              </w:rPr>
              <w:t>a</w:t>
            </w:r>
            <w:r w:rsidRPr="008C4B16">
              <w:rPr>
                <w:rFonts w:ascii="Arial" w:eastAsia="Arial" w:hAnsi="Arial" w:cs="Arial"/>
                <w:spacing w:val="-5"/>
                <w:sz w:val="20"/>
                <w:szCs w:val="20"/>
              </w:rPr>
              <w:t>y</w:t>
            </w:r>
            <w:r w:rsidRPr="008C4B16">
              <w:rPr>
                <w:rFonts w:ascii="Arial" w:eastAsia="Arial" w:hAnsi="Arial" w:cs="Arial"/>
                <w:sz w:val="20"/>
                <w:szCs w:val="20"/>
              </w:rPr>
              <w:t>a</w:t>
            </w:r>
            <w:r w:rsidRPr="008C4B16">
              <w:rPr>
                <w:rFonts w:ascii="Arial" w:eastAsia="Arial" w:hAnsi="Arial" w:cs="Arial"/>
                <w:spacing w:val="1"/>
                <w:sz w:val="20"/>
                <w:szCs w:val="20"/>
              </w:rPr>
              <w:t>b</w:t>
            </w:r>
            <w:r w:rsidRPr="008C4B16">
              <w:rPr>
                <w:rFonts w:ascii="Arial" w:eastAsia="Arial" w:hAnsi="Arial" w:cs="Arial"/>
                <w:spacing w:val="-1"/>
                <w:sz w:val="20"/>
                <w:szCs w:val="20"/>
              </w:rPr>
              <w:t>l</w:t>
            </w:r>
            <w:r w:rsidRPr="008C4B16">
              <w:rPr>
                <w:rFonts w:ascii="Arial" w:eastAsia="Arial" w:hAnsi="Arial" w:cs="Arial"/>
                <w:sz w:val="20"/>
                <w:szCs w:val="20"/>
              </w:rPr>
              <w:t>e</w:t>
            </w:r>
            <w:r w:rsidRPr="008C4B16">
              <w:rPr>
                <w:rFonts w:ascii="Arial" w:eastAsia="Arial" w:hAnsi="Arial" w:cs="Arial"/>
                <w:spacing w:val="-12"/>
                <w:sz w:val="20"/>
                <w:szCs w:val="20"/>
              </w:rPr>
              <w:t xml:space="preserve"> </w:t>
            </w:r>
            <w:r w:rsidRPr="008C4B16">
              <w:rPr>
                <w:rFonts w:ascii="Arial" w:eastAsia="Arial" w:hAnsi="Arial" w:cs="Arial"/>
                <w:sz w:val="20"/>
                <w:szCs w:val="20"/>
              </w:rPr>
              <w:t>a</w:t>
            </w:r>
            <w:r w:rsidRPr="008C4B16">
              <w:rPr>
                <w:rFonts w:ascii="Arial" w:eastAsia="Arial" w:hAnsi="Arial" w:cs="Arial"/>
                <w:spacing w:val="4"/>
                <w:sz w:val="20"/>
                <w:szCs w:val="20"/>
              </w:rPr>
              <w:t>m</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z w:val="20"/>
                <w:szCs w:val="20"/>
              </w:rPr>
              <w:t>nt</w:t>
            </w:r>
          </w:p>
        </w:tc>
      </w:tr>
    </w:tbl>
    <w:p w:rsidR="008C4B16" w:rsidRPr="008C4B16" w:rsidRDefault="008C4B16" w:rsidP="008C4B16">
      <w:pPr>
        <w:spacing w:before="2" w:line="100" w:lineRule="exact"/>
        <w:rPr>
          <w:sz w:val="10"/>
          <w:szCs w:val="10"/>
        </w:rPr>
      </w:pPr>
    </w:p>
    <w:p w:rsidR="008C4B16" w:rsidRPr="008C4B16" w:rsidRDefault="008C4B16" w:rsidP="008C4B16">
      <w:pPr>
        <w:spacing w:before="7" w:line="220" w:lineRule="exact"/>
      </w:pPr>
    </w:p>
    <w:p w:rsidR="008C4B16" w:rsidRPr="008C4B16" w:rsidRDefault="008C4B16" w:rsidP="008C4B16">
      <w:r w:rsidRPr="008C4B16">
        <w:rPr>
          <w:spacing w:val="3"/>
        </w:rPr>
        <w:t>T</w:t>
      </w:r>
      <w:r w:rsidRPr="008C4B16">
        <w:t>he</w:t>
      </w:r>
      <w:r w:rsidRPr="008C4B16">
        <w:rPr>
          <w:spacing w:val="-6"/>
        </w:rPr>
        <w:t xml:space="preserve"> </w:t>
      </w:r>
      <w:r w:rsidRPr="008C4B16">
        <w:t>a</w:t>
      </w:r>
      <w:r w:rsidRPr="008C4B16">
        <w:rPr>
          <w:spacing w:val="-1"/>
        </w:rPr>
        <w:t>b</w:t>
      </w:r>
      <w:r w:rsidRPr="008C4B16">
        <w:t>ove</w:t>
      </w:r>
      <w:r w:rsidRPr="008C4B16">
        <w:rPr>
          <w:spacing w:val="-6"/>
        </w:rPr>
        <w:t xml:space="preserve"> </w:t>
      </w:r>
      <w:r w:rsidRPr="008C4B16">
        <w:rPr>
          <w:spacing w:val="-1"/>
        </w:rPr>
        <w:t>e</w:t>
      </w:r>
      <w:r w:rsidRPr="008C4B16">
        <w:rPr>
          <w:spacing w:val="1"/>
        </w:rPr>
        <w:t>x</w:t>
      </w:r>
      <w:r w:rsidRPr="008C4B16">
        <w:t>a</w:t>
      </w:r>
      <w:r w:rsidRPr="008C4B16">
        <w:rPr>
          <w:spacing w:val="4"/>
        </w:rPr>
        <w:t>m</w:t>
      </w:r>
      <w:r w:rsidRPr="008C4B16">
        <w:t>p</w:t>
      </w:r>
      <w:r w:rsidRPr="008C4B16">
        <w:rPr>
          <w:spacing w:val="-2"/>
        </w:rPr>
        <w:t>l</w:t>
      </w:r>
      <w:r w:rsidRPr="008C4B16">
        <w:t>e</w:t>
      </w:r>
      <w:r w:rsidRPr="008C4B16">
        <w:rPr>
          <w:spacing w:val="-4"/>
        </w:rPr>
        <w:t xml:space="preserve"> </w:t>
      </w:r>
      <w:r w:rsidRPr="008C4B16">
        <w:rPr>
          <w:spacing w:val="-1"/>
        </w:rPr>
        <w:t>i</w:t>
      </w:r>
      <w:r w:rsidRPr="008C4B16">
        <w:t>s</w:t>
      </w:r>
      <w:r w:rsidRPr="008C4B16">
        <w:rPr>
          <w:spacing w:val="-5"/>
        </w:rPr>
        <w:t xml:space="preserve"> </w:t>
      </w:r>
      <w:r w:rsidRPr="008C4B16">
        <w:t>pre</w:t>
      </w:r>
      <w:r w:rsidRPr="008C4B16">
        <w:rPr>
          <w:spacing w:val="3"/>
        </w:rPr>
        <w:t>s</w:t>
      </w:r>
      <w:r w:rsidRPr="008C4B16">
        <w:t>e</w:t>
      </w:r>
      <w:r w:rsidRPr="008C4B16">
        <w:rPr>
          <w:spacing w:val="-1"/>
        </w:rPr>
        <w:t>n</w:t>
      </w:r>
      <w:r w:rsidRPr="008C4B16">
        <w:t>t</w:t>
      </w:r>
      <w:r w:rsidRPr="008C4B16">
        <w:rPr>
          <w:spacing w:val="1"/>
        </w:rPr>
        <w:t>e</w:t>
      </w:r>
      <w:r w:rsidRPr="008C4B16">
        <w:t>d</w:t>
      </w:r>
      <w:r w:rsidRPr="008C4B16">
        <w:rPr>
          <w:spacing w:val="-5"/>
        </w:rPr>
        <w:t xml:space="preserve"> </w:t>
      </w:r>
      <w:r w:rsidRPr="008C4B16">
        <w:t>in</w:t>
      </w:r>
      <w:r w:rsidRPr="008C4B16">
        <w:rPr>
          <w:spacing w:val="-6"/>
        </w:rPr>
        <w:t xml:space="preserve"> </w:t>
      </w:r>
      <w:r w:rsidRPr="008C4B16">
        <w:rPr>
          <w:spacing w:val="-1"/>
        </w:rPr>
        <w:t>t</w:t>
      </w:r>
      <w:r w:rsidRPr="008C4B16">
        <w:rPr>
          <w:spacing w:val="1"/>
        </w:rPr>
        <w:t>h</w:t>
      </w:r>
      <w:r w:rsidRPr="008C4B16">
        <w:t>e</w:t>
      </w:r>
      <w:r w:rsidRPr="008C4B16">
        <w:rPr>
          <w:spacing w:val="-6"/>
        </w:rPr>
        <w:t xml:space="preserve"> order </w:t>
      </w:r>
      <w:r w:rsidRPr="008C4B16">
        <w:rPr>
          <w:spacing w:val="-4"/>
        </w:rPr>
        <w:t xml:space="preserve"> </w:t>
      </w:r>
      <w:r w:rsidRPr="008C4B16">
        <w:rPr>
          <w:spacing w:val="-1"/>
        </w:rPr>
        <w:t>i</w:t>
      </w:r>
      <w:r w:rsidRPr="008C4B16">
        <w:t>n</w:t>
      </w:r>
      <w:r w:rsidRPr="008C4B16">
        <w:rPr>
          <w:spacing w:val="-6"/>
        </w:rPr>
        <w:t xml:space="preserve"> </w:t>
      </w:r>
      <w:r w:rsidRPr="008C4B16">
        <w:rPr>
          <w:spacing w:val="1"/>
        </w:rPr>
        <w:t>t</w:t>
      </w:r>
      <w:r w:rsidRPr="008C4B16">
        <w:t>he</w:t>
      </w:r>
      <w:r w:rsidRPr="008C4B16">
        <w:rPr>
          <w:spacing w:val="-5"/>
        </w:rPr>
        <w:t xml:space="preserve"> </w:t>
      </w:r>
      <w:r w:rsidRPr="008C4B16">
        <w:rPr>
          <w:spacing w:val="1"/>
        </w:rPr>
        <w:t>f</w:t>
      </w:r>
      <w:r w:rsidRPr="008C4B16">
        <w:t>o</w:t>
      </w:r>
      <w:r w:rsidRPr="008C4B16">
        <w:rPr>
          <w:spacing w:val="-2"/>
        </w:rPr>
        <w:t>l</w:t>
      </w:r>
      <w:r w:rsidRPr="008C4B16">
        <w:rPr>
          <w:spacing w:val="1"/>
        </w:rPr>
        <w:t>lo</w:t>
      </w:r>
      <w:r w:rsidRPr="008C4B16">
        <w:rPr>
          <w:spacing w:val="-3"/>
        </w:rPr>
        <w:t>w</w:t>
      </w:r>
      <w:r w:rsidRPr="008C4B16">
        <w:rPr>
          <w:spacing w:val="1"/>
        </w:rPr>
        <w:t>i</w:t>
      </w:r>
      <w:r w:rsidRPr="008C4B16">
        <w:t>ng</w:t>
      </w:r>
      <w:r w:rsidRPr="008C4B16">
        <w:rPr>
          <w:spacing w:val="-5"/>
        </w:rPr>
        <w:t xml:space="preserve"> </w:t>
      </w:r>
      <w:r w:rsidRPr="008C4B16">
        <w:t>w</w:t>
      </w:r>
      <w:r w:rsidRPr="008C4B16">
        <w:rPr>
          <w:spacing w:val="2"/>
        </w:rPr>
        <w:t>a</w:t>
      </w:r>
      <w:r w:rsidRPr="008C4B16">
        <w:rPr>
          <w:spacing w:val="-5"/>
        </w:rPr>
        <w:t>y</w:t>
      </w:r>
      <w:r w:rsidRPr="008C4B16">
        <w:t>:</w:t>
      </w:r>
    </w:p>
    <w:p w:rsidR="008C4B16" w:rsidRPr="008C4B16" w:rsidRDefault="008C4B16" w:rsidP="008C4B16"/>
    <w:p w:rsidR="008C4B16" w:rsidRPr="008C4B16" w:rsidRDefault="008C4B16" w:rsidP="008C4B16">
      <w:pPr>
        <w:autoSpaceDE w:val="0"/>
        <w:autoSpaceDN w:val="0"/>
        <w:adjustRightInd w:val="0"/>
        <w:ind w:left="720"/>
        <w:rPr>
          <w:rFonts w:ascii="Arial" w:eastAsia="Calibri" w:hAnsi="Arial" w:cs="Arial"/>
          <w:color w:val="000000"/>
          <w:sz w:val="20"/>
          <w:szCs w:val="20"/>
          <w:highlight w:val="white"/>
          <w:lang w:val="en-GB" w:eastAsia="en-GB"/>
        </w:rPr>
      </w:pP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ac:AnticipatedlMonetaryTotal</w:t>
      </w:r>
      <w:r w:rsidRPr="008C4B16">
        <w:rPr>
          <w:rFonts w:ascii="Arial" w:eastAsia="Calibri" w:hAnsi="Arial" w:cs="Arial"/>
          <w:color w:val="0000FF"/>
          <w:sz w:val="20"/>
          <w:szCs w:val="20"/>
          <w:highlight w:val="white"/>
          <w:lang w:val="en-GB" w:eastAsia="en-GB"/>
        </w:rPr>
        <w:t>&gt;</w:t>
      </w:r>
    </w:p>
    <w:p w:rsidR="008C4B16" w:rsidRPr="008C4B16" w:rsidRDefault="008C4B16" w:rsidP="008C4B16">
      <w:pPr>
        <w:autoSpaceDE w:val="0"/>
        <w:autoSpaceDN w:val="0"/>
        <w:adjustRightInd w:val="0"/>
        <w:ind w:left="720"/>
        <w:rPr>
          <w:rFonts w:ascii="Arial" w:eastAsia="Calibri" w:hAnsi="Arial" w:cs="Arial"/>
          <w:color w:val="000000"/>
          <w:sz w:val="20"/>
          <w:szCs w:val="20"/>
          <w:highlight w:val="white"/>
          <w:lang w:val="en-GB" w:eastAsia="en-GB"/>
        </w:rPr>
      </w:pPr>
      <w:r w:rsidRPr="008C4B16">
        <w:rPr>
          <w:rFonts w:ascii="Arial" w:eastAsia="Calibri" w:hAnsi="Arial" w:cs="Arial"/>
          <w:color w:val="000000"/>
          <w:sz w:val="20"/>
          <w:szCs w:val="20"/>
          <w:highlight w:val="white"/>
          <w:lang w:val="en-GB" w:eastAsia="en-GB"/>
        </w:rPr>
        <w:tab/>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LineExtensionAmount</w:t>
      </w:r>
      <w:r w:rsidRPr="008C4B16">
        <w:rPr>
          <w:rFonts w:ascii="Arial" w:eastAsia="Calibri" w:hAnsi="Arial" w:cs="Arial"/>
          <w:color w:val="FF0000"/>
          <w:sz w:val="20"/>
          <w:szCs w:val="20"/>
          <w:highlight w:val="white"/>
          <w:lang w:val="en-GB" w:eastAsia="en-GB"/>
        </w:rPr>
        <w:t xml:space="preserve"> currencyID</w:t>
      </w:r>
      <w:r w:rsidRPr="008C4B16">
        <w:rPr>
          <w:rFonts w:ascii="Arial" w:eastAsia="Calibri" w:hAnsi="Arial" w:cs="Arial"/>
          <w:color w:val="0000FF"/>
          <w:sz w:val="20"/>
          <w:szCs w:val="20"/>
          <w:highlight w:val="white"/>
          <w:lang w:val="en-GB" w:eastAsia="en-GB"/>
        </w:rPr>
        <w:t>="</w:t>
      </w:r>
      <w:r w:rsidRPr="008C4B16">
        <w:rPr>
          <w:rFonts w:ascii="Arial" w:eastAsia="Calibri" w:hAnsi="Arial" w:cs="Arial"/>
          <w:color w:val="000000"/>
          <w:sz w:val="20"/>
          <w:szCs w:val="20"/>
          <w:highlight w:val="white"/>
          <w:lang w:val="en-GB" w:eastAsia="en-GB"/>
        </w:rPr>
        <w:t>EUR</w:t>
      </w:r>
      <w:r w:rsidRPr="008C4B16">
        <w:rPr>
          <w:rFonts w:ascii="Arial" w:eastAsia="Calibri" w:hAnsi="Arial" w:cs="Arial"/>
          <w:color w:val="0000FF"/>
          <w:sz w:val="20"/>
          <w:szCs w:val="20"/>
          <w:highlight w:val="white"/>
          <w:lang w:val="en-GB" w:eastAsia="en-GB"/>
        </w:rPr>
        <w:t>"&gt;</w:t>
      </w:r>
      <w:r w:rsidRPr="008C4B16">
        <w:rPr>
          <w:rFonts w:ascii="Arial" w:eastAsia="Calibri" w:hAnsi="Arial" w:cs="Arial"/>
          <w:color w:val="000000"/>
          <w:sz w:val="20"/>
          <w:szCs w:val="20"/>
          <w:highlight w:val="white"/>
          <w:lang w:val="en-GB" w:eastAsia="en-GB"/>
        </w:rPr>
        <w:t>1436.50</w:t>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LineExtensionAmount</w:t>
      </w:r>
      <w:r w:rsidRPr="008C4B16">
        <w:rPr>
          <w:rFonts w:ascii="Arial" w:eastAsia="Calibri" w:hAnsi="Arial" w:cs="Arial"/>
          <w:color w:val="0000FF"/>
          <w:sz w:val="20"/>
          <w:szCs w:val="20"/>
          <w:highlight w:val="white"/>
          <w:lang w:val="en-GB" w:eastAsia="en-GB"/>
        </w:rPr>
        <w:t>&gt;</w:t>
      </w:r>
    </w:p>
    <w:p w:rsidR="008C4B16" w:rsidRPr="008C4B16" w:rsidRDefault="008C4B16" w:rsidP="008C4B16">
      <w:pPr>
        <w:autoSpaceDE w:val="0"/>
        <w:autoSpaceDN w:val="0"/>
        <w:adjustRightInd w:val="0"/>
        <w:ind w:left="720"/>
        <w:rPr>
          <w:rFonts w:ascii="Arial" w:eastAsia="Calibri" w:hAnsi="Arial" w:cs="Arial"/>
          <w:color w:val="000000"/>
          <w:sz w:val="20"/>
          <w:szCs w:val="20"/>
          <w:highlight w:val="white"/>
          <w:lang w:val="en-GB" w:eastAsia="en-GB"/>
        </w:rPr>
      </w:pPr>
      <w:r w:rsidRPr="008C4B16">
        <w:rPr>
          <w:rFonts w:ascii="Arial" w:eastAsia="Calibri" w:hAnsi="Arial" w:cs="Arial"/>
          <w:color w:val="000000"/>
          <w:sz w:val="20"/>
          <w:szCs w:val="20"/>
          <w:highlight w:val="white"/>
          <w:lang w:val="en-GB" w:eastAsia="en-GB"/>
        </w:rPr>
        <w:tab/>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TaxExclusiveAmount</w:t>
      </w:r>
      <w:r w:rsidRPr="008C4B16">
        <w:rPr>
          <w:rFonts w:ascii="Arial" w:eastAsia="Calibri" w:hAnsi="Arial" w:cs="Arial"/>
          <w:color w:val="FF0000"/>
          <w:sz w:val="20"/>
          <w:szCs w:val="20"/>
          <w:highlight w:val="white"/>
          <w:lang w:val="en-GB" w:eastAsia="en-GB"/>
        </w:rPr>
        <w:t xml:space="preserve"> currencyID</w:t>
      </w:r>
      <w:r w:rsidRPr="008C4B16">
        <w:rPr>
          <w:rFonts w:ascii="Arial" w:eastAsia="Calibri" w:hAnsi="Arial" w:cs="Arial"/>
          <w:color w:val="0000FF"/>
          <w:sz w:val="20"/>
          <w:szCs w:val="20"/>
          <w:highlight w:val="white"/>
          <w:lang w:val="en-GB" w:eastAsia="en-GB"/>
        </w:rPr>
        <w:t>="</w:t>
      </w:r>
      <w:r w:rsidRPr="008C4B16">
        <w:rPr>
          <w:rFonts w:ascii="Arial" w:eastAsia="Calibri" w:hAnsi="Arial" w:cs="Arial"/>
          <w:color w:val="000000"/>
          <w:sz w:val="20"/>
          <w:szCs w:val="20"/>
          <w:highlight w:val="white"/>
          <w:lang w:val="en-GB" w:eastAsia="en-GB"/>
        </w:rPr>
        <w:t>EUR</w:t>
      </w:r>
      <w:r w:rsidRPr="008C4B16">
        <w:rPr>
          <w:rFonts w:ascii="Arial" w:eastAsia="Calibri" w:hAnsi="Arial" w:cs="Arial"/>
          <w:color w:val="0000FF"/>
          <w:sz w:val="20"/>
          <w:szCs w:val="20"/>
          <w:highlight w:val="white"/>
          <w:lang w:val="en-GB" w:eastAsia="en-GB"/>
        </w:rPr>
        <w:t>"&gt;</w:t>
      </w:r>
      <w:r w:rsidRPr="008C4B16">
        <w:rPr>
          <w:rFonts w:ascii="Arial" w:eastAsia="Calibri" w:hAnsi="Arial" w:cs="Arial"/>
          <w:color w:val="000000"/>
          <w:sz w:val="20"/>
          <w:szCs w:val="20"/>
          <w:highlight w:val="white"/>
          <w:lang w:val="en-GB" w:eastAsia="en-GB"/>
        </w:rPr>
        <w:t>1536.50</w:t>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TaxExclusiveAmount</w:t>
      </w:r>
      <w:r w:rsidRPr="008C4B16">
        <w:rPr>
          <w:rFonts w:ascii="Arial" w:eastAsia="Calibri" w:hAnsi="Arial" w:cs="Arial"/>
          <w:color w:val="0000FF"/>
          <w:sz w:val="20"/>
          <w:szCs w:val="20"/>
          <w:highlight w:val="white"/>
          <w:lang w:val="en-GB" w:eastAsia="en-GB"/>
        </w:rPr>
        <w:t>&gt;</w:t>
      </w:r>
    </w:p>
    <w:p w:rsidR="008C4B16" w:rsidRPr="008C4B16" w:rsidRDefault="008C4B16" w:rsidP="008C4B16">
      <w:pPr>
        <w:autoSpaceDE w:val="0"/>
        <w:autoSpaceDN w:val="0"/>
        <w:adjustRightInd w:val="0"/>
        <w:ind w:left="720"/>
        <w:rPr>
          <w:rFonts w:ascii="Arial" w:eastAsia="Calibri" w:hAnsi="Arial" w:cs="Arial"/>
          <w:color w:val="000000"/>
          <w:sz w:val="20"/>
          <w:szCs w:val="20"/>
          <w:highlight w:val="white"/>
          <w:lang w:val="en-GB" w:eastAsia="en-GB"/>
        </w:rPr>
      </w:pPr>
      <w:r w:rsidRPr="008C4B16">
        <w:rPr>
          <w:rFonts w:ascii="Arial" w:eastAsia="Calibri" w:hAnsi="Arial" w:cs="Arial"/>
          <w:color w:val="000000"/>
          <w:sz w:val="20"/>
          <w:szCs w:val="20"/>
          <w:highlight w:val="white"/>
          <w:lang w:val="en-GB" w:eastAsia="en-GB"/>
        </w:rPr>
        <w:tab/>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TaxInclusiveAmount</w:t>
      </w:r>
      <w:r w:rsidRPr="008C4B16">
        <w:rPr>
          <w:rFonts w:ascii="Arial" w:eastAsia="Calibri" w:hAnsi="Arial" w:cs="Arial"/>
          <w:color w:val="FF0000"/>
          <w:sz w:val="20"/>
          <w:szCs w:val="20"/>
          <w:highlight w:val="white"/>
          <w:lang w:val="en-GB" w:eastAsia="en-GB"/>
        </w:rPr>
        <w:t xml:space="preserve"> currencyID</w:t>
      </w:r>
      <w:r w:rsidRPr="008C4B16">
        <w:rPr>
          <w:rFonts w:ascii="Arial" w:eastAsia="Calibri" w:hAnsi="Arial" w:cs="Arial"/>
          <w:color w:val="0000FF"/>
          <w:sz w:val="20"/>
          <w:szCs w:val="20"/>
          <w:highlight w:val="white"/>
          <w:lang w:val="en-GB" w:eastAsia="en-GB"/>
        </w:rPr>
        <w:t>="</w:t>
      </w:r>
      <w:r w:rsidRPr="008C4B16">
        <w:rPr>
          <w:rFonts w:ascii="Arial" w:eastAsia="Calibri" w:hAnsi="Arial" w:cs="Arial"/>
          <w:color w:val="000000"/>
          <w:sz w:val="20"/>
          <w:szCs w:val="20"/>
          <w:highlight w:val="white"/>
          <w:lang w:val="en-GB" w:eastAsia="en-GB"/>
        </w:rPr>
        <w:t>EUR</w:t>
      </w:r>
      <w:r w:rsidRPr="008C4B16">
        <w:rPr>
          <w:rFonts w:ascii="Arial" w:eastAsia="Calibri" w:hAnsi="Arial" w:cs="Arial"/>
          <w:color w:val="0000FF"/>
          <w:sz w:val="20"/>
          <w:szCs w:val="20"/>
          <w:highlight w:val="white"/>
          <w:lang w:val="en-GB" w:eastAsia="en-GB"/>
        </w:rPr>
        <w:t>"&gt;</w:t>
      </w:r>
      <w:r w:rsidRPr="008C4B16">
        <w:rPr>
          <w:rFonts w:ascii="Arial" w:eastAsia="Calibri" w:hAnsi="Arial" w:cs="Arial"/>
          <w:color w:val="000000"/>
          <w:sz w:val="20"/>
          <w:szCs w:val="20"/>
          <w:highlight w:val="white"/>
          <w:lang w:val="en-GB" w:eastAsia="en-GB"/>
        </w:rPr>
        <w:t>1921</w:t>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TaxInclusiveAmount</w:t>
      </w:r>
      <w:r w:rsidRPr="008C4B16">
        <w:rPr>
          <w:rFonts w:ascii="Arial" w:eastAsia="Calibri" w:hAnsi="Arial" w:cs="Arial"/>
          <w:color w:val="0000FF"/>
          <w:sz w:val="20"/>
          <w:szCs w:val="20"/>
          <w:highlight w:val="white"/>
          <w:lang w:val="en-GB" w:eastAsia="en-GB"/>
        </w:rPr>
        <w:t>&gt;</w:t>
      </w:r>
    </w:p>
    <w:p w:rsidR="008C4B16" w:rsidRPr="008C4B16" w:rsidRDefault="008C4B16" w:rsidP="008C4B16">
      <w:pPr>
        <w:autoSpaceDE w:val="0"/>
        <w:autoSpaceDN w:val="0"/>
        <w:adjustRightInd w:val="0"/>
        <w:ind w:left="720"/>
        <w:rPr>
          <w:rFonts w:ascii="Arial" w:eastAsia="Calibri" w:hAnsi="Arial" w:cs="Arial"/>
          <w:color w:val="000000"/>
          <w:sz w:val="20"/>
          <w:szCs w:val="20"/>
          <w:highlight w:val="white"/>
          <w:lang w:val="en-GB" w:eastAsia="en-GB"/>
        </w:rPr>
      </w:pPr>
      <w:r w:rsidRPr="008C4B16">
        <w:rPr>
          <w:rFonts w:ascii="Arial" w:eastAsia="Calibri" w:hAnsi="Arial" w:cs="Arial"/>
          <w:color w:val="000000"/>
          <w:sz w:val="20"/>
          <w:szCs w:val="20"/>
          <w:highlight w:val="white"/>
          <w:lang w:val="en-GB" w:eastAsia="en-GB"/>
        </w:rPr>
        <w:tab/>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AllowanceTotalAmount</w:t>
      </w:r>
      <w:r w:rsidRPr="008C4B16">
        <w:rPr>
          <w:rFonts w:ascii="Arial" w:eastAsia="Calibri" w:hAnsi="Arial" w:cs="Arial"/>
          <w:color w:val="FF0000"/>
          <w:sz w:val="20"/>
          <w:szCs w:val="20"/>
          <w:highlight w:val="white"/>
          <w:lang w:val="en-GB" w:eastAsia="en-GB"/>
        </w:rPr>
        <w:t xml:space="preserve"> currencyID</w:t>
      </w:r>
      <w:r w:rsidRPr="008C4B16">
        <w:rPr>
          <w:rFonts w:ascii="Arial" w:eastAsia="Calibri" w:hAnsi="Arial" w:cs="Arial"/>
          <w:color w:val="0000FF"/>
          <w:sz w:val="20"/>
          <w:szCs w:val="20"/>
          <w:highlight w:val="white"/>
          <w:lang w:val="en-GB" w:eastAsia="en-GB"/>
        </w:rPr>
        <w:t>="</w:t>
      </w:r>
      <w:r w:rsidRPr="008C4B16">
        <w:rPr>
          <w:rFonts w:ascii="Arial" w:eastAsia="Calibri" w:hAnsi="Arial" w:cs="Arial"/>
          <w:color w:val="000000"/>
          <w:sz w:val="20"/>
          <w:szCs w:val="20"/>
          <w:highlight w:val="white"/>
          <w:lang w:val="en-GB" w:eastAsia="en-GB"/>
        </w:rPr>
        <w:t>EUR</w:t>
      </w:r>
      <w:r w:rsidRPr="008C4B16">
        <w:rPr>
          <w:rFonts w:ascii="Arial" w:eastAsia="Calibri" w:hAnsi="Arial" w:cs="Arial"/>
          <w:color w:val="0000FF"/>
          <w:sz w:val="20"/>
          <w:szCs w:val="20"/>
          <w:highlight w:val="white"/>
          <w:lang w:val="en-GB" w:eastAsia="en-GB"/>
        </w:rPr>
        <w:t>"&gt;</w:t>
      </w:r>
      <w:r w:rsidRPr="008C4B16">
        <w:rPr>
          <w:rFonts w:ascii="Arial" w:eastAsia="Calibri" w:hAnsi="Arial" w:cs="Arial"/>
          <w:color w:val="000000"/>
          <w:sz w:val="20"/>
          <w:szCs w:val="20"/>
          <w:highlight w:val="white"/>
          <w:lang w:val="en-GB" w:eastAsia="en-GB"/>
        </w:rPr>
        <w:t>100</w:t>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AllowanceTotalAmount</w:t>
      </w:r>
      <w:r w:rsidRPr="008C4B16">
        <w:rPr>
          <w:rFonts w:ascii="Arial" w:eastAsia="Calibri" w:hAnsi="Arial" w:cs="Arial"/>
          <w:color w:val="0000FF"/>
          <w:sz w:val="20"/>
          <w:szCs w:val="20"/>
          <w:highlight w:val="white"/>
          <w:lang w:val="en-GB" w:eastAsia="en-GB"/>
        </w:rPr>
        <w:t>&gt;</w:t>
      </w:r>
    </w:p>
    <w:p w:rsidR="008C4B16" w:rsidRPr="008C4B16" w:rsidRDefault="008C4B16" w:rsidP="008C4B16">
      <w:pPr>
        <w:autoSpaceDE w:val="0"/>
        <w:autoSpaceDN w:val="0"/>
        <w:adjustRightInd w:val="0"/>
        <w:ind w:left="720"/>
        <w:rPr>
          <w:rFonts w:ascii="Arial" w:eastAsia="Calibri" w:hAnsi="Arial" w:cs="Arial"/>
          <w:color w:val="000000"/>
          <w:sz w:val="20"/>
          <w:szCs w:val="20"/>
          <w:highlight w:val="white"/>
          <w:lang w:val="en-GB" w:eastAsia="en-GB"/>
        </w:rPr>
      </w:pPr>
      <w:r w:rsidRPr="008C4B16">
        <w:rPr>
          <w:rFonts w:ascii="Arial" w:eastAsia="Calibri" w:hAnsi="Arial" w:cs="Arial"/>
          <w:color w:val="000000"/>
          <w:sz w:val="20"/>
          <w:szCs w:val="20"/>
          <w:highlight w:val="white"/>
          <w:lang w:val="en-GB" w:eastAsia="en-GB"/>
        </w:rPr>
        <w:tab/>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ChargeTotalAmount</w:t>
      </w:r>
      <w:r w:rsidRPr="008C4B16">
        <w:rPr>
          <w:rFonts w:ascii="Arial" w:eastAsia="Calibri" w:hAnsi="Arial" w:cs="Arial"/>
          <w:color w:val="FF0000"/>
          <w:sz w:val="20"/>
          <w:szCs w:val="20"/>
          <w:highlight w:val="white"/>
          <w:lang w:val="en-GB" w:eastAsia="en-GB"/>
        </w:rPr>
        <w:t xml:space="preserve"> currencyID</w:t>
      </w:r>
      <w:r w:rsidRPr="008C4B16">
        <w:rPr>
          <w:rFonts w:ascii="Arial" w:eastAsia="Calibri" w:hAnsi="Arial" w:cs="Arial"/>
          <w:color w:val="0000FF"/>
          <w:sz w:val="20"/>
          <w:szCs w:val="20"/>
          <w:highlight w:val="white"/>
          <w:lang w:val="en-GB" w:eastAsia="en-GB"/>
        </w:rPr>
        <w:t>="</w:t>
      </w:r>
      <w:r w:rsidRPr="008C4B16">
        <w:rPr>
          <w:rFonts w:ascii="Arial" w:eastAsia="Calibri" w:hAnsi="Arial" w:cs="Arial"/>
          <w:color w:val="000000"/>
          <w:sz w:val="20"/>
          <w:szCs w:val="20"/>
          <w:highlight w:val="white"/>
          <w:lang w:val="en-GB" w:eastAsia="en-GB"/>
        </w:rPr>
        <w:t>EUR</w:t>
      </w:r>
      <w:r w:rsidRPr="008C4B16">
        <w:rPr>
          <w:rFonts w:ascii="Arial" w:eastAsia="Calibri" w:hAnsi="Arial" w:cs="Arial"/>
          <w:color w:val="0000FF"/>
          <w:sz w:val="20"/>
          <w:szCs w:val="20"/>
          <w:highlight w:val="white"/>
          <w:lang w:val="en-GB" w:eastAsia="en-GB"/>
        </w:rPr>
        <w:t>"&gt;2</w:t>
      </w:r>
      <w:r w:rsidRPr="008C4B16">
        <w:rPr>
          <w:rFonts w:ascii="Arial" w:eastAsia="Calibri" w:hAnsi="Arial" w:cs="Arial"/>
          <w:color w:val="000000"/>
          <w:sz w:val="20"/>
          <w:szCs w:val="20"/>
          <w:highlight w:val="white"/>
          <w:lang w:val="en-GB" w:eastAsia="en-GB"/>
        </w:rPr>
        <w:t>00</w:t>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ChargeTotalAmount</w:t>
      </w:r>
      <w:r w:rsidRPr="008C4B16">
        <w:rPr>
          <w:rFonts w:ascii="Arial" w:eastAsia="Calibri" w:hAnsi="Arial" w:cs="Arial"/>
          <w:color w:val="0000FF"/>
          <w:sz w:val="20"/>
          <w:szCs w:val="20"/>
          <w:highlight w:val="white"/>
          <w:lang w:val="en-GB" w:eastAsia="en-GB"/>
        </w:rPr>
        <w:t>&gt;</w:t>
      </w:r>
    </w:p>
    <w:p w:rsidR="008C4B16" w:rsidRPr="008C4B16" w:rsidRDefault="008C4B16" w:rsidP="008C4B16">
      <w:pPr>
        <w:autoSpaceDE w:val="0"/>
        <w:autoSpaceDN w:val="0"/>
        <w:adjustRightInd w:val="0"/>
        <w:ind w:left="720"/>
        <w:rPr>
          <w:rFonts w:ascii="Arial" w:eastAsia="Calibri" w:hAnsi="Arial" w:cs="Arial"/>
          <w:color w:val="000000"/>
          <w:sz w:val="20"/>
          <w:szCs w:val="20"/>
          <w:highlight w:val="white"/>
          <w:lang w:val="en-GB" w:eastAsia="en-GB"/>
        </w:rPr>
      </w:pPr>
      <w:r w:rsidRPr="008C4B16">
        <w:rPr>
          <w:rFonts w:ascii="Arial" w:eastAsia="Calibri" w:hAnsi="Arial" w:cs="Arial"/>
          <w:color w:val="000000"/>
          <w:sz w:val="20"/>
          <w:szCs w:val="20"/>
          <w:highlight w:val="white"/>
          <w:lang w:val="en-GB" w:eastAsia="en-GB"/>
        </w:rPr>
        <w:tab/>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PrepaidAmount</w:t>
      </w:r>
      <w:r w:rsidRPr="008C4B16">
        <w:rPr>
          <w:rFonts w:ascii="Arial" w:eastAsia="Calibri" w:hAnsi="Arial" w:cs="Arial"/>
          <w:color w:val="FF0000"/>
          <w:sz w:val="20"/>
          <w:szCs w:val="20"/>
          <w:highlight w:val="white"/>
          <w:lang w:val="en-GB" w:eastAsia="en-GB"/>
        </w:rPr>
        <w:t xml:space="preserve"> currencyID</w:t>
      </w:r>
      <w:r w:rsidRPr="008C4B16">
        <w:rPr>
          <w:rFonts w:ascii="Arial" w:eastAsia="Calibri" w:hAnsi="Arial" w:cs="Arial"/>
          <w:color w:val="0000FF"/>
          <w:sz w:val="20"/>
          <w:szCs w:val="20"/>
          <w:highlight w:val="white"/>
          <w:lang w:val="en-GB" w:eastAsia="en-GB"/>
        </w:rPr>
        <w:t>="</w:t>
      </w:r>
      <w:r w:rsidRPr="008C4B16">
        <w:rPr>
          <w:rFonts w:ascii="Arial" w:eastAsia="Calibri" w:hAnsi="Arial" w:cs="Arial"/>
          <w:color w:val="000000"/>
          <w:sz w:val="20"/>
          <w:szCs w:val="20"/>
          <w:highlight w:val="white"/>
          <w:lang w:val="en-GB" w:eastAsia="en-GB"/>
        </w:rPr>
        <w:t>EUR</w:t>
      </w:r>
      <w:r w:rsidRPr="008C4B16">
        <w:rPr>
          <w:rFonts w:ascii="Arial" w:eastAsia="Calibri" w:hAnsi="Arial" w:cs="Arial"/>
          <w:color w:val="0000FF"/>
          <w:sz w:val="20"/>
          <w:szCs w:val="20"/>
          <w:highlight w:val="white"/>
          <w:lang w:val="en-GB" w:eastAsia="en-GB"/>
        </w:rPr>
        <w:t>"&gt;</w:t>
      </w:r>
      <w:r w:rsidRPr="008C4B16">
        <w:rPr>
          <w:rFonts w:ascii="Arial" w:eastAsia="Calibri" w:hAnsi="Arial" w:cs="Arial"/>
          <w:color w:val="000000"/>
          <w:sz w:val="20"/>
          <w:szCs w:val="20"/>
          <w:highlight w:val="white"/>
          <w:lang w:val="en-GB" w:eastAsia="en-GB"/>
        </w:rPr>
        <w:t>1000</w:t>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PrepaidAmount</w:t>
      </w:r>
      <w:r w:rsidRPr="008C4B16">
        <w:rPr>
          <w:rFonts w:ascii="Arial" w:eastAsia="Calibri" w:hAnsi="Arial" w:cs="Arial"/>
          <w:color w:val="0000FF"/>
          <w:sz w:val="20"/>
          <w:szCs w:val="20"/>
          <w:highlight w:val="white"/>
          <w:lang w:val="en-GB" w:eastAsia="en-GB"/>
        </w:rPr>
        <w:t>&gt;</w:t>
      </w:r>
    </w:p>
    <w:p w:rsidR="008C4B16" w:rsidRPr="008C4B16" w:rsidRDefault="008C4B16" w:rsidP="008C4B16">
      <w:pPr>
        <w:autoSpaceDE w:val="0"/>
        <w:autoSpaceDN w:val="0"/>
        <w:adjustRightInd w:val="0"/>
        <w:ind w:left="720"/>
        <w:rPr>
          <w:rFonts w:ascii="Arial" w:eastAsia="Calibri" w:hAnsi="Arial" w:cs="Arial"/>
          <w:color w:val="000000"/>
          <w:sz w:val="20"/>
          <w:szCs w:val="20"/>
          <w:highlight w:val="white"/>
          <w:lang w:val="en-GB" w:eastAsia="en-GB"/>
        </w:rPr>
      </w:pPr>
      <w:r w:rsidRPr="008C4B16">
        <w:rPr>
          <w:rFonts w:ascii="Arial" w:eastAsia="Calibri" w:hAnsi="Arial" w:cs="Arial"/>
          <w:color w:val="000000"/>
          <w:sz w:val="20"/>
          <w:szCs w:val="20"/>
          <w:highlight w:val="white"/>
          <w:lang w:val="en-GB" w:eastAsia="en-GB"/>
        </w:rPr>
        <w:tab/>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PayableRoundingAmount</w:t>
      </w:r>
      <w:r w:rsidRPr="008C4B16">
        <w:rPr>
          <w:rFonts w:ascii="Arial" w:eastAsia="Calibri" w:hAnsi="Arial" w:cs="Arial"/>
          <w:color w:val="FF0000"/>
          <w:sz w:val="20"/>
          <w:szCs w:val="20"/>
          <w:highlight w:val="white"/>
          <w:lang w:val="en-GB" w:eastAsia="en-GB"/>
        </w:rPr>
        <w:t xml:space="preserve"> currencyID</w:t>
      </w:r>
      <w:r w:rsidRPr="008C4B16">
        <w:rPr>
          <w:rFonts w:ascii="Arial" w:eastAsia="Calibri" w:hAnsi="Arial" w:cs="Arial"/>
          <w:color w:val="0000FF"/>
          <w:sz w:val="20"/>
          <w:szCs w:val="20"/>
          <w:highlight w:val="white"/>
          <w:lang w:val="en-GB" w:eastAsia="en-GB"/>
        </w:rPr>
        <w:t>="</w:t>
      </w:r>
      <w:r w:rsidRPr="008C4B16">
        <w:rPr>
          <w:rFonts w:ascii="Arial" w:eastAsia="Calibri" w:hAnsi="Arial" w:cs="Arial"/>
          <w:color w:val="000000"/>
          <w:sz w:val="20"/>
          <w:szCs w:val="20"/>
          <w:highlight w:val="white"/>
          <w:lang w:val="en-GB" w:eastAsia="en-GB"/>
        </w:rPr>
        <w:t>EUR</w:t>
      </w:r>
      <w:r w:rsidRPr="008C4B16">
        <w:rPr>
          <w:rFonts w:ascii="Arial" w:eastAsia="Calibri" w:hAnsi="Arial" w:cs="Arial"/>
          <w:color w:val="0000FF"/>
          <w:sz w:val="20"/>
          <w:szCs w:val="20"/>
          <w:highlight w:val="white"/>
          <w:lang w:val="en-GB" w:eastAsia="en-GB"/>
        </w:rPr>
        <w:t>"&gt;</w:t>
      </w:r>
      <w:r w:rsidRPr="008C4B16">
        <w:rPr>
          <w:rFonts w:ascii="Arial" w:eastAsia="Calibri" w:hAnsi="Arial" w:cs="Arial"/>
          <w:color w:val="000000"/>
          <w:sz w:val="20"/>
          <w:szCs w:val="20"/>
          <w:highlight w:val="white"/>
          <w:lang w:val="en-GB" w:eastAsia="en-GB"/>
        </w:rPr>
        <w:t>0.37</w:t>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PayableRoundingAmount</w:t>
      </w:r>
      <w:r w:rsidRPr="008C4B16">
        <w:rPr>
          <w:rFonts w:ascii="Arial" w:eastAsia="Calibri" w:hAnsi="Arial" w:cs="Arial"/>
          <w:color w:val="0000FF"/>
          <w:sz w:val="20"/>
          <w:szCs w:val="20"/>
          <w:highlight w:val="white"/>
          <w:lang w:val="en-GB" w:eastAsia="en-GB"/>
        </w:rPr>
        <w:t>&gt;</w:t>
      </w:r>
    </w:p>
    <w:p w:rsidR="008C4B16" w:rsidRPr="008C4B16" w:rsidRDefault="008C4B16" w:rsidP="008C4B16">
      <w:pPr>
        <w:autoSpaceDE w:val="0"/>
        <w:autoSpaceDN w:val="0"/>
        <w:adjustRightInd w:val="0"/>
        <w:ind w:left="720"/>
        <w:rPr>
          <w:rFonts w:ascii="Arial" w:eastAsia="Calibri" w:hAnsi="Arial" w:cs="Arial"/>
          <w:color w:val="000000"/>
          <w:sz w:val="20"/>
          <w:szCs w:val="20"/>
          <w:highlight w:val="white"/>
          <w:lang w:val="en-GB" w:eastAsia="en-GB"/>
        </w:rPr>
      </w:pPr>
      <w:r w:rsidRPr="008C4B16">
        <w:rPr>
          <w:rFonts w:ascii="Arial" w:eastAsia="Calibri" w:hAnsi="Arial" w:cs="Arial"/>
          <w:color w:val="000000"/>
          <w:sz w:val="20"/>
          <w:szCs w:val="20"/>
          <w:highlight w:val="white"/>
          <w:lang w:val="en-GB" w:eastAsia="en-GB"/>
        </w:rPr>
        <w:tab/>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PayableAmount</w:t>
      </w:r>
      <w:r w:rsidRPr="008C4B16">
        <w:rPr>
          <w:rFonts w:ascii="Arial" w:eastAsia="Calibri" w:hAnsi="Arial" w:cs="Arial"/>
          <w:color w:val="FF0000"/>
          <w:sz w:val="20"/>
          <w:szCs w:val="20"/>
          <w:highlight w:val="white"/>
          <w:lang w:val="en-GB" w:eastAsia="en-GB"/>
        </w:rPr>
        <w:t xml:space="preserve"> currencyID</w:t>
      </w:r>
      <w:r w:rsidRPr="008C4B16">
        <w:rPr>
          <w:rFonts w:ascii="Arial" w:eastAsia="Calibri" w:hAnsi="Arial" w:cs="Arial"/>
          <w:color w:val="0000FF"/>
          <w:sz w:val="20"/>
          <w:szCs w:val="20"/>
          <w:highlight w:val="white"/>
          <w:lang w:val="en-GB" w:eastAsia="en-GB"/>
        </w:rPr>
        <w:t>="</w:t>
      </w:r>
      <w:r w:rsidRPr="008C4B16">
        <w:rPr>
          <w:rFonts w:ascii="Arial" w:eastAsia="Calibri" w:hAnsi="Arial" w:cs="Arial"/>
          <w:color w:val="000000"/>
          <w:sz w:val="20"/>
          <w:szCs w:val="20"/>
          <w:highlight w:val="white"/>
          <w:lang w:val="en-GB" w:eastAsia="en-GB"/>
        </w:rPr>
        <w:t>EUR</w:t>
      </w:r>
      <w:r w:rsidRPr="008C4B16">
        <w:rPr>
          <w:rFonts w:ascii="Arial" w:eastAsia="Calibri" w:hAnsi="Arial" w:cs="Arial"/>
          <w:color w:val="0000FF"/>
          <w:sz w:val="20"/>
          <w:szCs w:val="20"/>
          <w:highlight w:val="white"/>
          <w:lang w:val="en-GB" w:eastAsia="en-GB"/>
        </w:rPr>
        <w:t>"&gt;</w:t>
      </w:r>
      <w:r w:rsidRPr="008C4B16">
        <w:rPr>
          <w:rFonts w:ascii="Arial" w:eastAsia="Calibri" w:hAnsi="Arial" w:cs="Arial"/>
          <w:color w:val="000000"/>
          <w:sz w:val="20"/>
          <w:szCs w:val="20"/>
          <w:highlight w:val="white"/>
          <w:lang w:val="en-GB" w:eastAsia="en-GB"/>
        </w:rPr>
        <w:t>921.00</w:t>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PayableAmount</w:t>
      </w:r>
      <w:r w:rsidRPr="008C4B16">
        <w:rPr>
          <w:rFonts w:ascii="Arial" w:eastAsia="Calibri" w:hAnsi="Arial" w:cs="Arial"/>
          <w:color w:val="0000FF"/>
          <w:sz w:val="20"/>
          <w:szCs w:val="20"/>
          <w:highlight w:val="white"/>
          <w:lang w:val="en-GB" w:eastAsia="en-GB"/>
        </w:rPr>
        <w:t>&gt;</w:t>
      </w:r>
    </w:p>
    <w:p w:rsidR="008C4B16" w:rsidRPr="008C4B16" w:rsidRDefault="008C4B16" w:rsidP="008C4B16">
      <w:pPr>
        <w:ind w:left="720"/>
        <w:rPr>
          <w:rFonts w:ascii="Arial" w:hAnsi="Arial" w:cs="Arial"/>
          <w:sz w:val="20"/>
          <w:szCs w:val="20"/>
          <w:lang w:val="en-GB"/>
        </w:rPr>
      </w:pP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ac:AnticipatedMonetaryTotal</w:t>
      </w:r>
      <w:r w:rsidRPr="008C4B16">
        <w:rPr>
          <w:rFonts w:ascii="Arial" w:eastAsia="Calibri" w:hAnsi="Arial" w:cs="Arial"/>
          <w:color w:val="0000FF"/>
          <w:sz w:val="20"/>
          <w:szCs w:val="20"/>
          <w:highlight w:val="white"/>
          <w:lang w:val="en-GB" w:eastAsia="en-GB"/>
        </w:rPr>
        <w:t>&gt;</w:t>
      </w:r>
    </w:p>
    <w:p w:rsidR="008C4B16" w:rsidRPr="008C4B16" w:rsidRDefault="008C4B16" w:rsidP="008C4B16">
      <w:pPr>
        <w:rPr>
          <w:lang w:val="en-GB"/>
        </w:rPr>
      </w:pPr>
    </w:p>
    <w:p w:rsidR="008C4B16" w:rsidRPr="008C4B16" w:rsidRDefault="008C4B16" w:rsidP="008C4B16">
      <w:pPr>
        <w:pStyle w:val="Heading3"/>
        <w:rPr>
          <w:noProof/>
        </w:rPr>
      </w:pPr>
      <w:bookmarkStart w:id="184" w:name="_Toc337813806"/>
      <w:bookmarkStart w:id="185" w:name="_Toc347222366"/>
      <w:bookmarkStart w:id="186" w:name="_Toc373140789"/>
      <w:r w:rsidRPr="008C4B16">
        <w:rPr>
          <w:noProof/>
        </w:rPr>
        <w:t>Element for rounding amount</w:t>
      </w:r>
      <w:bookmarkEnd w:id="184"/>
      <w:bookmarkEnd w:id="185"/>
      <w:r w:rsidRPr="008C4B16">
        <w:rPr>
          <w:noProof/>
        </w:rPr>
        <w:t>, the PayableRoundingAmount</w:t>
      </w:r>
      <w:bookmarkEnd w:id="186"/>
    </w:p>
    <w:p w:rsidR="008C4B16" w:rsidRPr="008C4B16" w:rsidRDefault="008C4B16" w:rsidP="008C4B16">
      <w:r w:rsidRPr="008C4B16">
        <w:t>It is possible to round the expected payable amount.  The rule for this is according to the standard rule regarding rounding, ie. greater than or equal to 0.5 is rounded up, all other values are rounded down.</w:t>
      </w:r>
    </w:p>
    <w:p w:rsidR="008C4B16" w:rsidRPr="008C4B16" w:rsidRDefault="008C4B16" w:rsidP="008C4B16"/>
    <w:p w:rsidR="008C4B16" w:rsidRPr="008C4B16" w:rsidRDefault="008C4B16" w:rsidP="008C4B16">
      <w:r w:rsidRPr="008C4B16">
        <w:t xml:space="preserve">The element AnticipatedMonetaryTotal/PayableRoundingAmount is used for this purpose and is specified on the header level. </w:t>
      </w:r>
    </w:p>
    <w:p w:rsidR="008C4B16" w:rsidRPr="008C4B16" w:rsidRDefault="008C4B16" w:rsidP="008C4B16">
      <w:r w:rsidRPr="008C4B16">
        <w:t xml:space="preserve">This value must be added to the value in AnticipatedMonetaryTotal/TaxInclusiveAmount. </w:t>
      </w:r>
    </w:p>
    <w:p w:rsidR="008C4B16" w:rsidRPr="008C4B16" w:rsidRDefault="008C4B16" w:rsidP="008C4B16"/>
    <w:p w:rsidR="008C4B16" w:rsidRPr="008C4B16" w:rsidRDefault="008C4B16" w:rsidP="008C4B16">
      <w:r w:rsidRPr="008C4B16">
        <w:t xml:space="preserve">Example:  Amount  999.81 rounded to  1000.  PayableRounding Amount = 0.19.   </w:t>
      </w:r>
    </w:p>
    <w:p w:rsidR="008C4B16" w:rsidRPr="008C4B16" w:rsidRDefault="008C4B16" w:rsidP="008C4B16"/>
    <w:p w:rsidR="008C4B16" w:rsidRPr="008C4B16" w:rsidRDefault="008C4B16" w:rsidP="008C4B16">
      <w:pPr>
        <w:pStyle w:val="Heading2"/>
        <w:rPr>
          <w:rFonts w:eastAsia="Calibri"/>
          <w:highlight w:val="white"/>
          <w:lang w:val="en-GB" w:eastAsia="en-GB"/>
        </w:rPr>
      </w:pPr>
      <w:bookmarkStart w:id="187" w:name="_Toc371417579"/>
      <w:bookmarkStart w:id="188" w:name="_Toc373140790"/>
      <w:r w:rsidRPr="008C4B16">
        <w:rPr>
          <w:rFonts w:eastAsia="Calibri"/>
          <w:highlight w:val="white"/>
          <w:lang w:val="en-GB" w:eastAsia="en-GB"/>
        </w:rPr>
        <w:t>Tax total</w:t>
      </w:r>
      <w:bookmarkEnd w:id="187"/>
      <w:bookmarkEnd w:id="188"/>
    </w:p>
    <w:p w:rsidR="008C4B16" w:rsidRPr="008C4B16" w:rsidRDefault="008C4B16" w:rsidP="008C4B16">
      <w:pPr>
        <w:rPr>
          <w:rFonts w:eastAsia="Calibri"/>
          <w:highlight w:val="white"/>
          <w:lang w:val="en-GB" w:eastAsia="en-GB"/>
        </w:rPr>
      </w:pPr>
      <w:r w:rsidRPr="008C4B16">
        <w:rPr>
          <w:rFonts w:eastAsia="Calibri"/>
          <w:highlight w:val="white"/>
          <w:lang w:val="en-GB" w:eastAsia="en-GB"/>
        </w:rPr>
        <w:t>If is possible to state the tax total of the order on the header level of the order and also on line level.</w:t>
      </w:r>
    </w:p>
    <w:p w:rsidR="008C4B16" w:rsidRPr="008C4B16" w:rsidRDefault="008C4B16" w:rsidP="008C4B16">
      <w:pPr>
        <w:rPr>
          <w:rFonts w:eastAsia="Calibri"/>
          <w:highlight w:val="white"/>
          <w:lang w:val="en-GB" w:eastAsia="en-GB"/>
        </w:rPr>
      </w:pPr>
      <w:r w:rsidRPr="008C4B16">
        <w:rPr>
          <w:rFonts w:eastAsia="Calibri"/>
          <w:highlight w:val="white"/>
          <w:lang w:val="en-GB" w:eastAsia="en-GB"/>
        </w:rPr>
        <w:t xml:space="preserve"> </w:t>
      </w:r>
    </w:p>
    <w:p w:rsidR="008C4B16" w:rsidRPr="008C4B16" w:rsidRDefault="008C4B16" w:rsidP="008C4B16">
      <w:pPr>
        <w:rPr>
          <w:rFonts w:eastAsia="Calibri"/>
          <w:highlight w:val="white"/>
          <w:lang w:val="en-GB" w:eastAsia="en-GB"/>
        </w:rPr>
      </w:pPr>
      <w:r w:rsidRPr="008C4B16">
        <w:rPr>
          <w:rFonts w:eastAsia="Calibri"/>
          <w:highlight w:val="white"/>
          <w:lang w:val="en-GB" w:eastAsia="en-GB"/>
        </w:rPr>
        <w:t>Header level:</w:t>
      </w:r>
    </w:p>
    <w:p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TaxTotal</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TaxAmount</w:t>
      </w:r>
      <w:r w:rsidRPr="008C4B16">
        <w:rPr>
          <w:rFonts w:ascii="Arial" w:eastAsia="Calibri" w:hAnsi="Arial" w:cs="Arial"/>
          <w:color w:val="FF0000"/>
          <w:sz w:val="20"/>
          <w:szCs w:val="20"/>
          <w:highlight w:val="white"/>
          <w:lang w:eastAsia="sv-SE"/>
        </w:rPr>
        <w:t xml:space="preserve"> currencyID</w:t>
      </w:r>
      <w:r w:rsidRPr="008C4B16">
        <w:rPr>
          <w:rFonts w:ascii="Arial" w:eastAsia="Calibri" w:hAnsi="Arial" w:cs="Arial"/>
          <w:color w:val="0000FF"/>
          <w:sz w:val="20"/>
          <w:szCs w:val="20"/>
          <w:highlight w:val="white"/>
          <w:lang w:eastAsia="sv-SE"/>
        </w:rPr>
        <w:t>="</w:t>
      </w:r>
      <w:r w:rsidRPr="008C4B16">
        <w:rPr>
          <w:rFonts w:ascii="Arial" w:eastAsia="Calibri" w:hAnsi="Arial" w:cs="Arial"/>
          <w:color w:val="000000"/>
          <w:sz w:val="20"/>
          <w:szCs w:val="20"/>
          <w:highlight w:val="white"/>
          <w:lang w:eastAsia="sv-SE"/>
        </w:rPr>
        <w:t>EUR</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5</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TaxAmount</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TaxTotal</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val="en-GB" w:eastAsia="en-GB"/>
        </w:rPr>
        <w:tab/>
      </w:r>
    </w:p>
    <w:p w:rsidR="008C4B16" w:rsidRPr="008C4B16" w:rsidRDefault="008C4B16" w:rsidP="008C4B16">
      <w:pPr>
        <w:rPr>
          <w:lang w:val="en-GB"/>
        </w:rPr>
      </w:pPr>
    </w:p>
    <w:p w:rsidR="008C4B16" w:rsidRPr="008C4B16" w:rsidRDefault="008C4B16" w:rsidP="008C4B16">
      <w:pPr>
        <w:rPr>
          <w:lang w:val="en-GB"/>
        </w:rPr>
      </w:pPr>
      <w:r w:rsidRPr="008C4B16">
        <w:rPr>
          <w:lang w:val="en-GB"/>
        </w:rPr>
        <w:t>Line level:</w:t>
      </w:r>
    </w:p>
    <w:p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LineItem</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ID</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1</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ID</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Quantity</w:t>
      </w:r>
      <w:r w:rsidRPr="008C4B16">
        <w:rPr>
          <w:rFonts w:ascii="Arial" w:eastAsia="Calibri" w:hAnsi="Arial" w:cs="Arial"/>
          <w:color w:val="FF0000"/>
          <w:sz w:val="20"/>
          <w:szCs w:val="20"/>
          <w:highlight w:val="white"/>
          <w:lang w:eastAsia="sv-SE"/>
        </w:rPr>
        <w:t xml:space="preserve"> unitCode</w:t>
      </w:r>
      <w:r w:rsidRPr="008C4B16">
        <w:rPr>
          <w:rFonts w:ascii="Arial" w:eastAsia="Calibri" w:hAnsi="Arial" w:cs="Arial"/>
          <w:color w:val="0000FF"/>
          <w:sz w:val="20"/>
          <w:szCs w:val="20"/>
          <w:highlight w:val="white"/>
          <w:lang w:eastAsia="sv-SE"/>
        </w:rPr>
        <w:t>="</w:t>
      </w:r>
      <w:r w:rsidRPr="008C4B16">
        <w:rPr>
          <w:rFonts w:ascii="Arial" w:eastAsia="Calibri" w:hAnsi="Arial" w:cs="Arial"/>
          <w:color w:val="000000"/>
          <w:sz w:val="20"/>
          <w:szCs w:val="20"/>
          <w:highlight w:val="white"/>
          <w:lang w:eastAsia="sv-SE"/>
        </w:rPr>
        <w:t>NAR</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50</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Quantity</w:t>
      </w:r>
      <w:r w:rsidRPr="008C4B16">
        <w:rPr>
          <w:rFonts w:ascii="Arial" w:eastAsia="Calibri" w:hAnsi="Arial" w:cs="Arial"/>
          <w:color w:val="0000FF"/>
          <w:sz w:val="20"/>
          <w:szCs w:val="20"/>
          <w:highlight w:val="white"/>
          <w:lang w:eastAsia="sv-SE"/>
        </w:rPr>
        <w:t>&gt;</w:t>
      </w:r>
    </w:p>
    <w:p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LineExtensionAmount</w:t>
      </w:r>
      <w:r w:rsidRPr="008C4B16">
        <w:rPr>
          <w:rFonts w:ascii="Arial" w:eastAsia="Calibri" w:hAnsi="Arial" w:cs="Arial"/>
          <w:color w:val="FF0000"/>
          <w:sz w:val="20"/>
          <w:szCs w:val="20"/>
          <w:highlight w:val="white"/>
          <w:lang w:eastAsia="sv-SE"/>
        </w:rPr>
        <w:t xml:space="preserve"> currencyID</w:t>
      </w:r>
      <w:r w:rsidRPr="008C4B16">
        <w:rPr>
          <w:rFonts w:ascii="Arial" w:eastAsia="Calibri" w:hAnsi="Arial" w:cs="Arial"/>
          <w:color w:val="0000FF"/>
          <w:sz w:val="20"/>
          <w:szCs w:val="20"/>
          <w:highlight w:val="white"/>
          <w:lang w:eastAsia="sv-SE"/>
        </w:rPr>
        <w:t>="</w:t>
      </w:r>
      <w:r w:rsidRPr="008C4B16">
        <w:rPr>
          <w:rFonts w:ascii="Arial" w:eastAsia="Calibri" w:hAnsi="Arial" w:cs="Arial"/>
          <w:color w:val="000000"/>
          <w:sz w:val="20"/>
          <w:szCs w:val="20"/>
          <w:highlight w:val="white"/>
          <w:lang w:eastAsia="sv-SE"/>
        </w:rPr>
        <w:t>EUR</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50</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LineExtensionAmount</w:t>
      </w:r>
      <w:r w:rsidRPr="008C4B16">
        <w:rPr>
          <w:rFonts w:ascii="Arial" w:eastAsia="Calibri" w:hAnsi="Arial" w:cs="Arial"/>
          <w:color w:val="0000FF"/>
          <w:sz w:val="20"/>
          <w:szCs w:val="20"/>
          <w:highlight w:val="white"/>
          <w:lang w:eastAsia="sv-SE"/>
        </w:rPr>
        <w:t>&gt;</w:t>
      </w:r>
    </w:p>
    <w:p w:rsidR="008C4B16" w:rsidRPr="008C4B16" w:rsidRDefault="008C4B16" w:rsidP="008C4B16">
      <w:pPr>
        <w:rPr>
          <w:rFonts w:ascii="Arial" w:eastAsia="Calibri" w:hAnsi="Arial" w:cs="Arial"/>
          <w:color w:val="0000FF"/>
          <w:sz w:val="20"/>
          <w:szCs w:val="20"/>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TotalTaxAmount</w:t>
      </w:r>
      <w:r w:rsidRPr="008C4B16">
        <w:rPr>
          <w:rFonts w:ascii="Arial" w:eastAsia="Calibri" w:hAnsi="Arial" w:cs="Arial"/>
          <w:color w:val="FF0000"/>
          <w:sz w:val="20"/>
          <w:szCs w:val="20"/>
          <w:highlight w:val="white"/>
          <w:lang w:eastAsia="sv-SE"/>
        </w:rPr>
        <w:t xml:space="preserve"> currencyID</w:t>
      </w:r>
      <w:r w:rsidRPr="008C4B16">
        <w:rPr>
          <w:rFonts w:ascii="Arial" w:eastAsia="Calibri" w:hAnsi="Arial" w:cs="Arial"/>
          <w:color w:val="0000FF"/>
          <w:sz w:val="20"/>
          <w:szCs w:val="20"/>
          <w:highlight w:val="white"/>
          <w:lang w:eastAsia="sv-SE"/>
        </w:rPr>
        <w:t>="</w:t>
      </w:r>
      <w:r w:rsidRPr="008C4B16">
        <w:rPr>
          <w:rFonts w:ascii="Arial" w:eastAsia="Calibri" w:hAnsi="Arial" w:cs="Arial"/>
          <w:color w:val="000000"/>
          <w:sz w:val="20"/>
          <w:szCs w:val="20"/>
          <w:highlight w:val="white"/>
          <w:lang w:eastAsia="sv-SE"/>
        </w:rPr>
        <w:t>EUR</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5</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TotalTaxAmount</w:t>
      </w:r>
      <w:r w:rsidRPr="008C4B16">
        <w:rPr>
          <w:rFonts w:ascii="Arial" w:eastAsia="Calibri" w:hAnsi="Arial" w:cs="Arial"/>
          <w:color w:val="0000FF"/>
          <w:sz w:val="20"/>
          <w:szCs w:val="20"/>
          <w:highlight w:val="white"/>
          <w:lang w:eastAsia="sv-SE"/>
        </w:rPr>
        <w:t>&gt;</w:t>
      </w:r>
    </w:p>
    <w:p w:rsidR="008C4B16" w:rsidRPr="008C4B16" w:rsidRDefault="008C4B16" w:rsidP="008C4B16">
      <w:r w:rsidRPr="008C4B16">
        <w:rPr>
          <w:rFonts w:ascii="Arial" w:eastAsia="Calibri" w:hAnsi="Arial" w:cs="Arial"/>
          <w:color w:val="0000FF"/>
          <w:sz w:val="20"/>
          <w:szCs w:val="20"/>
          <w:lang w:eastAsia="sv-SE"/>
        </w:rPr>
        <w:tab/>
        <w:t>…</w:t>
      </w:r>
    </w:p>
    <w:p w:rsidR="00FA1C01" w:rsidRPr="008C4B16" w:rsidRDefault="00FA1C01" w:rsidP="00FA1C01">
      <w:pPr>
        <w:rPr>
          <w:lang w:val="en-GB"/>
        </w:rPr>
      </w:pPr>
    </w:p>
    <w:p w:rsidR="000A3A06" w:rsidRPr="000A3A06" w:rsidRDefault="00265D6B" w:rsidP="000A3A06">
      <w:pPr>
        <w:rPr>
          <w:lang w:val="en-GB" w:eastAsia="en-GB"/>
        </w:rPr>
      </w:pPr>
      <w:r>
        <w:rPr>
          <w:lang w:val="en-GB" w:eastAsia="en-GB"/>
        </w:rPr>
        <w:br w:type="page"/>
      </w:r>
    </w:p>
    <w:p w:rsidR="00437745" w:rsidRPr="00265D6B" w:rsidRDefault="00437745" w:rsidP="00265D6B">
      <w:pPr>
        <w:pStyle w:val="Heading1"/>
        <w:rPr>
          <w:rFonts w:eastAsia="Calibri"/>
        </w:rPr>
      </w:pPr>
      <w:bookmarkStart w:id="189" w:name="_Toc354134465"/>
      <w:bookmarkStart w:id="190" w:name="_Toc355097401"/>
      <w:bookmarkStart w:id="191" w:name="_Toc355700144"/>
      <w:bookmarkStart w:id="192" w:name="_Toc355700266"/>
      <w:r>
        <w:rPr>
          <w:rFonts w:eastAsia="Calibri"/>
        </w:rPr>
        <w:t xml:space="preserve">     </w:t>
      </w:r>
      <w:bookmarkStart w:id="193" w:name="_Toc373140791"/>
      <w:r w:rsidRPr="00265D6B">
        <w:rPr>
          <w:rFonts w:eastAsia="Calibri"/>
        </w:rPr>
        <w:t>PEPPOL Identifiers</w:t>
      </w:r>
      <w:bookmarkEnd w:id="193"/>
    </w:p>
    <w:p w:rsidR="001C0B74" w:rsidRDefault="001C0B74" w:rsidP="001C0B74">
      <w:pPr>
        <w:rPr>
          <w:rFonts w:eastAsia="Calibri"/>
        </w:rPr>
      </w:pPr>
      <w:r w:rsidRPr="001F032F">
        <w:rPr>
          <w:rFonts w:eastAsia="Calibri"/>
        </w:rPr>
        <w:t>PEPPOL has defined a “Policy for Using Identifiers” [PEPPOL_Transp] that specifies how to use identifiers in both its transport infrastructure and within the documents exchanged across that infrastructure. It also introduces principles for any identifiers used in the PEPPOL environment. The policies that apply to this BIS are the following:</w:t>
      </w:r>
    </w:p>
    <w:p w:rsidR="001C0B74" w:rsidRDefault="001C0B74" w:rsidP="001C0B74">
      <w:pPr>
        <w:rPr>
          <w:rFonts w:eastAsia="Calibri"/>
        </w:rPr>
      </w:pPr>
    </w:p>
    <w:p w:rsidR="001C0B74" w:rsidRDefault="001C0B74" w:rsidP="00437745">
      <w:pPr>
        <w:pStyle w:val="Heading2"/>
        <w:rPr>
          <w:rFonts w:eastAsia="Calibri"/>
        </w:rPr>
      </w:pPr>
      <w:bookmarkStart w:id="194" w:name="_Toc356905055"/>
      <w:bookmarkStart w:id="195" w:name="_Toc373140792"/>
      <w:r>
        <w:rPr>
          <w:rFonts w:eastAsia="Calibri"/>
        </w:rPr>
        <w:t>Party Identifiers</w:t>
      </w:r>
      <w:bookmarkEnd w:id="194"/>
      <w:bookmarkEnd w:id="195"/>
    </w:p>
    <w:p w:rsidR="001C0B74" w:rsidRDefault="001C0B74" w:rsidP="001C0B74">
      <w:pPr>
        <w:rPr>
          <w:rFonts w:eastAsia="Calibri"/>
        </w:rPr>
      </w:pPr>
      <w:r w:rsidRPr="001F032F">
        <w:rPr>
          <w:rFonts w:eastAsia="Calibri"/>
        </w:rPr>
        <w:t>The “schemeID” attribute must be populated in all instances of the “ID” element when used within a “PartyIdentification”</w:t>
      </w:r>
      <w:r w:rsidR="00C64C4B">
        <w:rPr>
          <w:rFonts w:eastAsia="Calibri"/>
        </w:rPr>
        <w:t>-</w:t>
      </w:r>
      <w:r w:rsidRPr="001F032F">
        <w:rPr>
          <w:rFonts w:eastAsia="Calibri"/>
        </w:rPr>
        <w:t>container and in all instances of the “EndpointID” ele</w:t>
      </w:r>
      <w:r w:rsidR="00C64C4B">
        <w:rPr>
          <w:rFonts w:eastAsia="Calibri"/>
        </w:rPr>
        <w:t>ment when used within a “Party”-</w:t>
      </w:r>
      <w:r w:rsidRPr="001F032F">
        <w:rPr>
          <w:rFonts w:eastAsia="Calibri"/>
        </w:rPr>
        <w:t>container.</w:t>
      </w:r>
      <w:r>
        <w:rPr>
          <w:rFonts w:eastAsia="Calibri"/>
        </w:rPr>
        <w:t xml:space="preserve"> </w:t>
      </w:r>
    </w:p>
    <w:p w:rsidR="001C0B74" w:rsidRDefault="001C0B74" w:rsidP="001C0B74">
      <w:pPr>
        <w:rPr>
          <w:rFonts w:eastAsia="Calibri"/>
        </w:rPr>
      </w:pPr>
    </w:p>
    <w:p w:rsidR="001C0B74" w:rsidRDefault="001C0B74" w:rsidP="001C0B74">
      <w:pPr>
        <w:rPr>
          <w:rFonts w:eastAsia="Calibri"/>
        </w:rPr>
      </w:pPr>
      <w:r w:rsidRPr="001F032F">
        <w:rPr>
          <w:rFonts w:eastAsia="Calibri"/>
        </w:rPr>
        <w:t>Examples of usage in PartyIdentification:</w:t>
      </w:r>
    </w:p>
    <w:p w:rsidR="001C0B74" w:rsidRPr="001F032F" w:rsidRDefault="001C0B74" w:rsidP="001C0B74">
      <w:pPr>
        <w:rPr>
          <w:rFonts w:eastAsia="Calibri"/>
        </w:rPr>
      </w:pPr>
    </w:p>
    <w:p w:rsidR="001C0B74" w:rsidRPr="0023565B" w:rsidRDefault="001C0B74" w:rsidP="001C0B74">
      <w:pPr>
        <w:autoSpaceDE w:val="0"/>
        <w:autoSpaceDN w:val="0"/>
        <w:adjustRightInd w:val="0"/>
        <w:ind w:left="720"/>
        <w:rPr>
          <w:rFonts w:ascii="Arial" w:eastAsia="Calibri" w:hAnsi="Arial" w:cs="Arial"/>
          <w:color w:val="000000"/>
          <w:sz w:val="20"/>
          <w:szCs w:val="20"/>
          <w:highlight w:val="white"/>
          <w:lang w:val="en-GB"/>
        </w:rPr>
      </w:pP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ac:PartyIdentification</w:t>
      </w:r>
      <w:r w:rsidRPr="0023565B">
        <w:rPr>
          <w:rFonts w:ascii="Arial" w:eastAsia="Calibri" w:hAnsi="Arial" w:cs="Arial"/>
          <w:color w:val="0000FF"/>
          <w:sz w:val="20"/>
          <w:szCs w:val="20"/>
          <w:highlight w:val="white"/>
          <w:lang w:val="en-GB"/>
        </w:rPr>
        <w:t>&gt;</w:t>
      </w:r>
    </w:p>
    <w:p w:rsidR="001C0B74" w:rsidRPr="0023565B" w:rsidRDefault="001C0B74" w:rsidP="001C0B74">
      <w:pPr>
        <w:autoSpaceDE w:val="0"/>
        <w:autoSpaceDN w:val="0"/>
        <w:adjustRightInd w:val="0"/>
        <w:ind w:left="720"/>
        <w:rPr>
          <w:rFonts w:ascii="Arial" w:eastAsia="Calibri" w:hAnsi="Arial" w:cs="Arial"/>
          <w:color w:val="000000"/>
          <w:sz w:val="20"/>
          <w:szCs w:val="20"/>
          <w:highlight w:val="white"/>
          <w:lang w:val="en-GB"/>
        </w:rPr>
      </w:pPr>
      <w:r w:rsidRPr="0023565B">
        <w:rPr>
          <w:rFonts w:ascii="Arial" w:eastAsia="Calibri" w:hAnsi="Arial" w:cs="Arial"/>
          <w:color w:val="000000"/>
          <w:sz w:val="20"/>
          <w:szCs w:val="20"/>
          <w:highlight w:val="white"/>
          <w:lang w:val="en-GB"/>
        </w:rPr>
        <w:tab/>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ID</w:t>
      </w:r>
      <w:r w:rsidRPr="0023565B">
        <w:rPr>
          <w:rFonts w:ascii="Arial" w:eastAsia="Calibri" w:hAnsi="Arial" w:cs="Arial"/>
          <w:color w:val="FF0000"/>
          <w:sz w:val="20"/>
          <w:szCs w:val="20"/>
          <w:highlight w:val="white"/>
          <w:lang w:val="en-GB"/>
        </w:rPr>
        <w:t xml:space="preserve"> schemeID</w:t>
      </w:r>
      <w:r w:rsidRPr="0023565B">
        <w:rPr>
          <w:rFonts w:ascii="Arial" w:eastAsia="Calibri" w:hAnsi="Arial" w:cs="Arial"/>
          <w:color w:val="0000FF"/>
          <w:sz w:val="20"/>
          <w:szCs w:val="20"/>
          <w:highlight w:val="white"/>
          <w:lang w:val="en-GB"/>
        </w:rPr>
        <w:t>="</w:t>
      </w:r>
      <w:r w:rsidRPr="0023565B">
        <w:rPr>
          <w:rFonts w:ascii="Arial" w:eastAsia="Calibri" w:hAnsi="Arial" w:cs="Arial"/>
          <w:color w:val="000000"/>
          <w:sz w:val="20"/>
          <w:szCs w:val="20"/>
          <w:highlight w:val="white"/>
          <w:lang w:val="en-GB"/>
        </w:rPr>
        <w:t>GLN</w:t>
      </w:r>
      <w:r w:rsidRPr="0023565B">
        <w:rPr>
          <w:rFonts w:ascii="Arial" w:eastAsia="Calibri" w:hAnsi="Arial" w:cs="Arial"/>
          <w:color w:val="0000FF"/>
          <w:sz w:val="20"/>
          <w:szCs w:val="20"/>
          <w:highlight w:val="white"/>
          <w:lang w:val="en-GB"/>
        </w:rPr>
        <w:t>"&gt;</w:t>
      </w:r>
      <w:r w:rsidR="003217C5" w:rsidRPr="003217C5">
        <w:rPr>
          <w:lang w:val="cs-CZ"/>
        </w:rPr>
        <w:t>5790000435968</w:t>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ID</w:t>
      </w:r>
      <w:r w:rsidRPr="0023565B">
        <w:rPr>
          <w:rFonts w:ascii="Arial" w:eastAsia="Calibri" w:hAnsi="Arial" w:cs="Arial"/>
          <w:color w:val="0000FF"/>
          <w:sz w:val="20"/>
          <w:szCs w:val="20"/>
          <w:highlight w:val="white"/>
          <w:lang w:val="en-GB"/>
        </w:rPr>
        <w:t>&gt;</w:t>
      </w:r>
    </w:p>
    <w:p w:rsidR="001C0B74" w:rsidRPr="0023565B" w:rsidRDefault="001C0B74" w:rsidP="001C0B74">
      <w:pPr>
        <w:ind w:left="720"/>
        <w:rPr>
          <w:rFonts w:ascii="Arial" w:eastAsia="Calibri" w:hAnsi="Arial" w:cs="Arial"/>
          <w:color w:val="0000FF"/>
          <w:sz w:val="20"/>
          <w:szCs w:val="20"/>
          <w:lang w:val="en-GB"/>
        </w:rPr>
      </w:pP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ac:PartyIdentification</w:t>
      </w:r>
      <w:r w:rsidRPr="0023565B">
        <w:rPr>
          <w:rFonts w:ascii="Arial" w:eastAsia="Calibri" w:hAnsi="Arial" w:cs="Arial"/>
          <w:color w:val="0000FF"/>
          <w:sz w:val="20"/>
          <w:szCs w:val="20"/>
          <w:highlight w:val="white"/>
          <w:lang w:val="en-GB"/>
        </w:rPr>
        <w:t>&gt;</w:t>
      </w:r>
    </w:p>
    <w:p w:rsidR="001C0B74" w:rsidRPr="001F032F" w:rsidRDefault="001C0B74" w:rsidP="001C0B74">
      <w:pPr>
        <w:rPr>
          <w:rFonts w:eastAsia="Calibri"/>
        </w:rPr>
      </w:pPr>
    </w:p>
    <w:p w:rsidR="001C0B74" w:rsidRPr="001F032F" w:rsidRDefault="001C0B74" w:rsidP="001C0B74">
      <w:pPr>
        <w:rPr>
          <w:rFonts w:eastAsia="Calibri"/>
        </w:rPr>
      </w:pPr>
      <w:r w:rsidRPr="001F032F">
        <w:rPr>
          <w:rFonts w:eastAsia="Calibri"/>
        </w:rPr>
        <w:t>The following examples denote that the Issuing Agency is DK:CVR in the PEPPOL set of Issuing Agency</w:t>
      </w:r>
    </w:p>
    <w:p w:rsidR="001C0B74" w:rsidRDefault="001C0B74" w:rsidP="001C0B74">
      <w:pPr>
        <w:rPr>
          <w:rFonts w:eastAsia="Calibri"/>
        </w:rPr>
      </w:pPr>
      <w:r w:rsidRPr="001F032F">
        <w:rPr>
          <w:rFonts w:eastAsia="Calibri"/>
        </w:rPr>
        <w:t>Codes. This means that the party has the Danish CVR identifier DK87654321.</w:t>
      </w:r>
    </w:p>
    <w:p w:rsidR="001C0B74" w:rsidRPr="001F032F" w:rsidRDefault="001C0B74" w:rsidP="001C0B74">
      <w:pPr>
        <w:rPr>
          <w:rFonts w:eastAsia="Calibri"/>
        </w:rPr>
      </w:pPr>
    </w:p>
    <w:p w:rsidR="001C0B74" w:rsidRDefault="001C0B74" w:rsidP="001C0B74">
      <w:pPr>
        <w:rPr>
          <w:rFonts w:eastAsia="Calibri"/>
        </w:rPr>
      </w:pPr>
      <w:r w:rsidRPr="001F032F">
        <w:rPr>
          <w:rFonts w:eastAsia="Calibri"/>
        </w:rPr>
        <w:t>Examples of usage in PartyIdentification and Endpoint ID:</w:t>
      </w:r>
    </w:p>
    <w:p w:rsidR="0043203C" w:rsidRPr="001F032F" w:rsidRDefault="0043203C" w:rsidP="001C0B74">
      <w:pPr>
        <w:rPr>
          <w:rFonts w:eastAsia="Calibri"/>
        </w:rPr>
      </w:pPr>
    </w:p>
    <w:p w:rsidR="001C0B74" w:rsidRPr="0023565B" w:rsidRDefault="001C0B74" w:rsidP="001C0B74">
      <w:pPr>
        <w:ind w:left="720"/>
        <w:rPr>
          <w:rFonts w:ascii="Arial" w:eastAsia="Calibri" w:hAnsi="Arial" w:cs="Arial"/>
          <w:color w:val="0000FF"/>
          <w:sz w:val="20"/>
          <w:szCs w:val="20"/>
          <w:lang w:val="en-GB"/>
        </w:rPr>
      </w:pP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EndpointID</w:t>
      </w:r>
      <w:r w:rsidRPr="0023565B">
        <w:rPr>
          <w:rFonts w:ascii="Arial" w:eastAsia="Calibri" w:hAnsi="Arial" w:cs="Arial"/>
          <w:color w:val="FF0000"/>
          <w:sz w:val="20"/>
          <w:szCs w:val="20"/>
          <w:highlight w:val="white"/>
          <w:lang w:val="en-GB"/>
        </w:rPr>
        <w:t xml:space="preserve"> schemeID</w:t>
      </w:r>
      <w:r w:rsidRPr="0023565B">
        <w:rPr>
          <w:rFonts w:ascii="Arial" w:eastAsia="Calibri" w:hAnsi="Arial" w:cs="Arial"/>
          <w:color w:val="0000FF"/>
          <w:sz w:val="20"/>
          <w:szCs w:val="20"/>
          <w:highlight w:val="white"/>
          <w:lang w:val="en-GB"/>
        </w:rPr>
        <w:t>="</w:t>
      </w:r>
      <w:r w:rsidRPr="0023565B">
        <w:rPr>
          <w:rFonts w:ascii="Arial" w:eastAsia="Calibri" w:hAnsi="Arial" w:cs="Arial"/>
          <w:color w:val="000000"/>
          <w:sz w:val="20"/>
          <w:szCs w:val="20"/>
          <w:highlight w:val="white"/>
          <w:lang w:val="en-GB"/>
        </w:rPr>
        <w:t>DK:CVR</w:t>
      </w:r>
      <w:r w:rsidRPr="0023565B">
        <w:rPr>
          <w:rFonts w:ascii="Arial" w:eastAsia="Calibri" w:hAnsi="Arial" w:cs="Arial"/>
          <w:color w:val="0000FF"/>
          <w:sz w:val="20"/>
          <w:szCs w:val="20"/>
          <w:highlight w:val="white"/>
          <w:lang w:val="en-GB"/>
        </w:rPr>
        <w:t>"&gt;</w:t>
      </w:r>
      <w:r w:rsidRPr="0023565B">
        <w:rPr>
          <w:rFonts w:ascii="Arial" w:eastAsia="Calibri" w:hAnsi="Arial" w:cs="Arial"/>
          <w:color w:val="000000"/>
          <w:sz w:val="20"/>
          <w:szCs w:val="20"/>
          <w:highlight w:val="white"/>
          <w:lang w:val="en-GB"/>
        </w:rPr>
        <w:t>DK87654321</w:t>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EndpointID</w:t>
      </w:r>
      <w:r w:rsidRPr="0023565B">
        <w:rPr>
          <w:rFonts w:ascii="Arial" w:eastAsia="Calibri" w:hAnsi="Arial" w:cs="Arial"/>
          <w:color w:val="0000FF"/>
          <w:sz w:val="20"/>
          <w:szCs w:val="20"/>
          <w:highlight w:val="white"/>
          <w:lang w:val="en-GB"/>
        </w:rPr>
        <w:t>&gt;</w:t>
      </w:r>
    </w:p>
    <w:p w:rsidR="001C0B74" w:rsidRPr="001F032F" w:rsidRDefault="001C0B74" w:rsidP="001C0B74">
      <w:pPr>
        <w:rPr>
          <w:rFonts w:eastAsia="Calibri"/>
        </w:rPr>
      </w:pPr>
    </w:p>
    <w:p w:rsidR="001C0B74" w:rsidRPr="0023565B" w:rsidRDefault="001C0B74" w:rsidP="001C0B74">
      <w:pPr>
        <w:autoSpaceDE w:val="0"/>
        <w:autoSpaceDN w:val="0"/>
        <w:adjustRightInd w:val="0"/>
        <w:ind w:left="720"/>
        <w:rPr>
          <w:rFonts w:ascii="Arial" w:eastAsia="Calibri" w:hAnsi="Arial" w:cs="Arial"/>
          <w:color w:val="000000"/>
          <w:sz w:val="20"/>
          <w:szCs w:val="20"/>
          <w:highlight w:val="white"/>
          <w:lang w:val="en-GB"/>
        </w:rPr>
      </w:pP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ac:PartyIdentification</w:t>
      </w:r>
      <w:r w:rsidRPr="0023565B">
        <w:rPr>
          <w:rFonts w:ascii="Arial" w:eastAsia="Calibri" w:hAnsi="Arial" w:cs="Arial"/>
          <w:color w:val="0000FF"/>
          <w:sz w:val="20"/>
          <w:szCs w:val="20"/>
          <w:highlight w:val="white"/>
          <w:lang w:val="en-GB"/>
        </w:rPr>
        <w:t>&gt;</w:t>
      </w:r>
    </w:p>
    <w:p w:rsidR="001C0B74" w:rsidRPr="0023565B" w:rsidRDefault="001C0B74" w:rsidP="001C0B74">
      <w:pPr>
        <w:autoSpaceDE w:val="0"/>
        <w:autoSpaceDN w:val="0"/>
        <w:adjustRightInd w:val="0"/>
        <w:ind w:left="720"/>
        <w:rPr>
          <w:rFonts w:ascii="Arial" w:eastAsia="Calibri" w:hAnsi="Arial" w:cs="Arial"/>
          <w:color w:val="000000"/>
          <w:sz w:val="20"/>
          <w:szCs w:val="20"/>
          <w:highlight w:val="white"/>
          <w:lang w:val="en-GB"/>
        </w:rPr>
      </w:pPr>
      <w:r w:rsidRPr="0023565B">
        <w:rPr>
          <w:rFonts w:ascii="Arial" w:eastAsia="Calibri" w:hAnsi="Arial" w:cs="Arial"/>
          <w:color w:val="000000"/>
          <w:sz w:val="20"/>
          <w:szCs w:val="20"/>
          <w:highlight w:val="white"/>
          <w:lang w:val="en-GB"/>
        </w:rPr>
        <w:tab/>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ID</w:t>
      </w:r>
      <w:r w:rsidRPr="0023565B">
        <w:rPr>
          <w:rFonts w:ascii="Arial" w:eastAsia="Calibri" w:hAnsi="Arial" w:cs="Arial"/>
          <w:color w:val="FF0000"/>
          <w:sz w:val="20"/>
          <w:szCs w:val="20"/>
          <w:highlight w:val="white"/>
          <w:lang w:val="en-GB"/>
        </w:rPr>
        <w:t xml:space="preserve"> schemeID</w:t>
      </w:r>
      <w:r w:rsidRPr="0023565B">
        <w:rPr>
          <w:rFonts w:ascii="Arial" w:eastAsia="Calibri" w:hAnsi="Arial" w:cs="Arial"/>
          <w:color w:val="0000FF"/>
          <w:sz w:val="20"/>
          <w:szCs w:val="20"/>
          <w:highlight w:val="white"/>
          <w:lang w:val="en-GB"/>
        </w:rPr>
        <w:t>="</w:t>
      </w:r>
      <w:r w:rsidRPr="0023565B">
        <w:rPr>
          <w:rFonts w:ascii="Arial" w:eastAsia="Calibri" w:hAnsi="Arial" w:cs="Arial"/>
          <w:color w:val="000000"/>
          <w:sz w:val="20"/>
          <w:szCs w:val="20"/>
          <w:highlight w:val="white"/>
          <w:lang w:val="en-GB"/>
        </w:rPr>
        <w:t>DK:CVR</w:t>
      </w:r>
      <w:r w:rsidRPr="0023565B">
        <w:rPr>
          <w:rFonts w:ascii="Arial" w:eastAsia="Calibri" w:hAnsi="Arial" w:cs="Arial"/>
          <w:color w:val="0000FF"/>
          <w:sz w:val="20"/>
          <w:szCs w:val="20"/>
          <w:highlight w:val="white"/>
          <w:lang w:val="en-GB"/>
        </w:rPr>
        <w:t>"&gt;</w:t>
      </w:r>
      <w:r w:rsidRPr="0023565B">
        <w:rPr>
          <w:rFonts w:ascii="Arial" w:eastAsia="Calibri" w:hAnsi="Arial" w:cs="Arial"/>
          <w:color w:val="000000"/>
          <w:sz w:val="20"/>
          <w:szCs w:val="20"/>
          <w:highlight w:val="white"/>
          <w:lang w:val="en-GB"/>
        </w:rPr>
        <w:t>DK87654321</w:t>
      </w: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bc:ID</w:t>
      </w:r>
      <w:r w:rsidRPr="0023565B">
        <w:rPr>
          <w:rFonts w:ascii="Arial" w:eastAsia="Calibri" w:hAnsi="Arial" w:cs="Arial"/>
          <w:color w:val="0000FF"/>
          <w:sz w:val="20"/>
          <w:szCs w:val="20"/>
          <w:highlight w:val="white"/>
          <w:lang w:val="en-GB"/>
        </w:rPr>
        <w:t>&gt;</w:t>
      </w:r>
    </w:p>
    <w:p w:rsidR="001C0B74" w:rsidRDefault="001C0B74" w:rsidP="001C0B74">
      <w:pPr>
        <w:spacing w:after="160" w:line="259" w:lineRule="auto"/>
        <w:ind w:left="720"/>
        <w:rPr>
          <w:rFonts w:ascii="Courier New" w:eastAsia="Calibri" w:hAnsi="Courier New"/>
          <w:sz w:val="20"/>
        </w:rPr>
      </w:pPr>
      <w:r w:rsidRPr="0023565B">
        <w:rPr>
          <w:rFonts w:ascii="Arial" w:eastAsia="Calibri" w:hAnsi="Arial" w:cs="Arial"/>
          <w:color w:val="0000FF"/>
          <w:sz w:val="20"/>
          <w:szCs w:val="20"/>
          <w:highlight w:val="white"/>
          <w:lang w:val="en-GB"/>
        </w:rPr>
        <w:t>&lt;/</w:t>
      </w:r>
      <w:r w:rsidRPr="0023565B">
        <w:rPr>
          <w:rFonts w:ascii="Arial" w:eastAsia="Calibri" w:hAnsi="Arial" w:cs="Arial"/>
          <w:color w:val="800000"/>
          <w:sz w:val="20"/>
          <w:szCs w:val="20"/>
          <w:highlight w:val="white"/>
          <w:lang w:val="en-GB"/>
        </w:rPr>
        <w:t>cac:PartyIdentification</w:t>
      </w:r>
      <w:r w:rsidRPr="0023565B">
        <w:rPr>
          <w:rFonts w:ascii="Arial" w:eastAsia="Calibri" w:hAnsi="Arial" w:cs="Arial"/>
          <w:color w:val="0000FF"/>
          <w:sz w:val="20"/>
          <w:szCs w:val="20"/>
          <w:highlight w:val="white"/>
          <w:lang w:val="en-GB"/>
        </w:rPr>
        <w:t>&gt;</w:t>
      </w:r>
    </w:p>
    <w:p w:rsidR="001C0B74" w:rsidRPr="001C0B74" w:rsidRDefault="001C0B74" w:rsidP="001C0B74">
      <w:pPr>
        <w:rPr>
          <w:rFonts w:eastAsia="Calibri"/>
        </w:rPr>
      </w:pPr>
    </w:p>
    <w:p w:rsidR="0015016A" w:rsidRDefault="0015016A" w:rsidP="00437745">
      <w:pPr>
        <w:pStyle w:val="Heading2"/>
      </w:pPr>
      <w:bookmarkStart w:id="196" w:name="_Toc356905056"/>
      <w:bookmarkStart w:id="197" w:name="_Toc373140793"/>
      <w:r>
        <w:t>Version ID</w:t>
      </w:r>
      <w:bookmarkEnd w:id="189"/>
      <w:bookmarkEnd w:id="190"/>
      <w:bookmarkEnd w:id="191"/>
      <w:bookmarkEnd w:id="192"/>
      <w:bookmarkEnd w:id="196"/>
      <w:bookmarkEnd w:id="197"/>
    </w:p>
    <w:p w:rsidR="0015016A" w:rsidRDefault="0015016A" w:rsidP="0015016A">
      <w:pPr>
        <w:rPr>
          <w:b/>
        </w:rPr>
      </w:pPr>
      <w:r>
        <w:t xml:space="preserve">This BIS is using the UBL 2.1 syntax. The namespace of the XML-message does only communicate the major version number. Since it is important for the receiver to also know what minor version of the syntax that is used, the element UBLVersionID must be stated with the value </w:t>
      </w:r>
      <w:r w:rsidRPr="00AD1513">
        <w:rPr>
          <w:b/>
        </w:rPr>
        <w:t>2.1</w:t>
      </w:r>
      <w:r w:rsidR="00C64C4B">
        <w:rPr>
          <w:b/>
        </w:rPr>
        <w:t>:</w:t>
      </w:r>
    </w:p>
    <w:p w:rsidR="00C64C4B" w:rsidRDefault="00C64C4B" w:rsidP="0015016A">
      <w:pPr>
        <w:rPr>
          <w:rFonts w:ascii="Arial" w:eastAsia="Calibri" w:hAnsi="Arial" w:cs="Arial"/>
          <w:color w:val="0000FF"/>
          <w:sz w:val="20"/>
          <w:szCs w:val="20"/>
          <w:highlight w:val="white"/>
          <w:lang w:val="en-GB" w:eastAsia="en-GB"/>
        </w:rPr>
      </w:pPr>
    </w:p>
    <w:p w:rsidR="00C64C4B" w:rsidRDefault="00C64C4B" w:rsidP="0015016A">
      <w:pPr>
        <w:rPr>
          <w:b/>
        </w:rPr>
      </w:pP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UBLVersionID</w:t>
      </w:r>
      <w:r>
        <w:rPr>
          <w:rFonts w:ascii="Arial" w:eastAsia="Calibri" w:hAnsi="Arial" w:cs="Arial"/>
          <w:color w:val="0000FF"/>
          <w:sz w:val="20"/>
          <w:szCs w:val="20"/>
          <w:highlight w:val="white"/>
          <w:lang w:val="en-GB" w:eastAsia="en-GB"/>
        </w:rPr>
        <w:t>&gt;</w:t>
      </w:r>
      <w:r>
        <w:rPr>
          <w:rFonts w:ascii="Arial" w:eastAsia="Calibri" w:hAnsi="Arial" w:cs="Arial"/>
          <w:color w:val="000000"/>
          <w:sz w:val="20"/>
          <w:szCs w:val="20"/>
          <w:highlight w:val="white"/>
          <w:lang w:val="en-GB" w:eastAsia="en-GB"/>
        </w:rPr>
        <w:t>2.1</w:t>
      </w: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UBLVersionID</w:t>
      </w:r>
      <w:r>
        <w:rPr>
          <w:rFonts w:ascii="Arial" w:eastAsia="Calibri" w:hAnsi="Arial" w:cs="Arial"/>
          <w:color w:val="0000FF"/>
          <w:sz w:val="20"/>
          <w:szCs w:val="20"/>
          <w:highlight w:val="white"/>
          <w:lang w:val="en-GB" w:eastAsia="en-GB"/>
        </w:rPr>
        <w:t>&gt;</w:t>
      </w:r>
    </w:p>
    <w:p w:rsidR="00C64C4B" w:rsidRDefault="00C64C4B" w:rsidP="0015016A">
      <w:pPr>
        <w:rPr>
          <w:b/>
        </w:rPr>
      </w:pPr>
    </w:p>
    <w:p w:rsidR="0015016A" w:rsidRDefault="0015016A" w:rsidP="00437745">
      <w:pPr>
        <w:pStyle w:val="Heading2"/>
      </w:pPr>
      <w:bookmarkStart w:id="198" w:name="_Toc354134466"/>
      <w:bookmarkStart w:id="199" w:name="_Toc355097402"/>
      <w:bookmarkStart w:id="200" w:name="_Toc355700145"/>
      <w:bookmarkStart w:id="201" w:name="_Toc355700267"/>
      <w:bookmarkStart w:id="202" w:name="_Toc356905057"/>
      <w:bookmarkStart w:id="203" w:name="_Toc373140794"/>
      <w:r>
        <w:t>Profile ID</w:t>
      </w:r>
      <w:bookmarkEnd w:id="198"/>
      <w:bookmarkEnd w:id="199"/>
      <w:bookmarkEnd w:id="200"/>
      <w:bookmarkEnd w:id="201"/>
      <w:bookmarkEnd w:id="202"/>
      <w:bookmarkEnd w:id="203"/>
    </w:p>
    <w:p w:rsidR="0043203C" w:rsidRDefault="0015016A" w:rsidP="0043203C">
      <w:pPr>
        <w:pStyle w:val="TableParagraph63"/>
      </w:pPr>
      <w:r w:rsidRPr="009338AD">
        <w:t>The ProfileID identifies the process th</w:t>
      </w:r>
      <w:r w:rsidR="005F6F05">
        <w:t>at the</w:t>
      </w:r>
      <w:r w:rsidR="0094283A">
        <w:t xml:space="preserve"> business document is </w:t>
      </w:r>
      <w:r w:rsidRPr="009338AD">
        <w:t xml:space="preserve">part of. </w:t>
      </w:r>
      <w:r>
        <w:t xml:space="preserve">PEPPOL BIS </w:t>
      </w:r>
      <w:r w:rsidRPr="009338AD">
        <w:t>uses the identification system according to BII:</w:t>
      </w:r>
      <w:r w:rsidR="0043203C">
        <w:t xml:space="preserve"> </w:t>
      </w:r>
    </w:p>
    <w:p w:rsidR="0043203C" w:rsidRDefault="0043203C" w:rsidP="0043203C">
      <w:pPr>
        <w:rPr>
          <w:rFonts w:eastAsia="Calibri"/>
        </w:rPr>
      </w:pPr>
    </w:p>
    <w:p w:rsidR="0043203C" w:rsidRPr="001F032F" w:rsidRDefault="0043203C" w:rsidP="0043203C">
      <w:pPr>
        <w:rPr>
          <w:rFonts w:eastAsia="Calibri"/>
        </w:rPr>
      </w:pPr>
      <w:r w:rsidRPr="001F032F">
        <w:rPr>
          <w:rFonts w:eastAsia="Calibri"/>
        </w:rPr>
        <w:t>As an example the following process identifier is used for ―BII</w:t>
      </w:r>
      <w:r w:rsidR="005B3D9C">
        <w:rPr>
          <w:rFonts w:eastAsia="Calibri"/>
        </w:rPr>
        <w:t>03</w:t>
      </w:r>
      <w:r w:rsidRPr="001F032F">
        <w:rPr>
          <w:rFonts w:eastAsia="Calibri"/>
        </w:rPr>
        <w:t xml:space="preserve"> </w:t>
      </w:r>
      <w:r w:rsidR="005B3D9C">
        <w:rPr>
          <w:rFonts w:eastAsia="Calibri"/>
        </w:rPr>
        <w:t>–</w:t>
      </w:r>
      <w:r w:rsidRPr="001F032F">
        <w:rPr>
          <w:rFonts w:eastAsia="Calibri"/>
        </w:rPr>
        <w:t xml:space="preserve"> </w:t>
      </w:r>
      <w:r w:rsidR="00282FB7">
        <w:rPr>
          <w:rFonts w:eastAsia="Calibri"/>
        </w:rPr>
        <w:t>Order</w:t>
      </w:r>
      <w:r w:rsidR="005B3D9C">
        <w:rPr>
          <w:rFonts w:eastAsia="Calibri"/>
        </w:rPr>
        <w:t xml:space="preserve"> Only</w:t>
      </w:r>
      <w:r w:rsidRPr="001F032F">
        <w:rPr>
          <w:rFonts w:eastAsia="Calibri"/>
        </w:rPr>
        <w:t>:</w:t>
      </w:r>
    </w:p>
    <w:p w:rsidR="0015016A" w:rsidRDefault="0015016A" w:rsidP="0015016A">
      <w:pPr>
        <w:pStyle w:val="TableParagraph63"/>
      </w:pPr>
    </w:p>
    <w:p w:rsidR="0015016A" w:rsidRPr="0043203C" w:rsidRDefault="0015016A" w:rsidP="0015016A">
      <w:pPr>
        <w:pStyle w:val="TableParagraph63"/>
        <w:rPr>
          <w:lang w:val="nb-NO"/>
        </w:rPr>
      </w:pPr>
      <w:r w:rsidRPr="00C505C2">
        <w:rPr>
          <w:b/>
          <w:lang w:val="nb-NO"/>
        </w:rPr>
        <w:t>ProfileID</w:t>
      </w:r>
      <w:r w:rsidRPr="00C505C2">
        <w:rPr>
          <w:lang w:val="nb-NO"/>
        </w:rPr>
        <w:t>: urn:www.cenbii.eu:profile:bii</w:t>
      </w:r>
      <w:r w:rsidR="005B3D9C">
        <w:rPr>
          <w:lang w:val="nb-NO"/>
        </w:rPr>
        <w:t>03</w:t>
      </w:r>
      <w:r w:rsidRPr="00C505C2">
        <w:rPr>
          <w:lang w:val="nb-NO"/>
        </w:rPr>
        <w:t>:ver</w:t>
      </w:r>
      <w:r w:rsidR="00E61271">
        <w:rPr>
          <w:lang w:val="nb-NO"/>
        </w:rPr>
        <w:t>2</w:t>
      </w:r>
      <w:r w:rsidRPr="00C505C2">
        <w:rPr>
          <w:lang w:val="nb-NO"/>
        </w:rPr>
        <w:t>.0</w:t>
      </w:r>
    </w:p>
    <w:p w:rsidR="0043203C" w:rsidRPr="0043203C" w:rsidRDefault="0043203C" w:rsidP="0043203C">
      <w:pPr>
        <w:rPr>
          <w:rFonts w:eastAsia="Calibri"/>
          <w:lang w:val="nb-NO"/>
        </w:rPr>
      </w:pPr>
    </w:p>
    <w:p w:rsidR="0043203C" w:rsidRDefault="0043203C" w:rsidP="0015016A">
      <w:pPr>
        <w:pStyle w:val="TableParagraph63"/>
        <w:rPr>
          <w:lang w:val="nb-NO"/>
        </w:rPr>
      </w:pPr>
    </w:p>
    <w:p w:rsidR="000412F1" w:rsidRDefault="000412F1" w:rsidP="0015016A">
      <w:pPr>
        <w:pStyle w:val="TableParagraph63"/>
        <w:rPr>
          <w:lang w:val="nb-NO"/>
        </w:rPr>
      </w:pPr>
    </w:p>
    <w:p w:rsidR="000412F1" w:rsidRDefault="000412F1" w:rsidP="0015016A">
      <w:pPr>
        <w:pStyle w:val="TableParagraph63"/>
        <w:rPr>
          <w:lang w:val="nb-NO"/>
        </w:rPr>
      </w:pPr>
    </w:p>
    <w:p w:rsidR="005B3CD5" w:rsidRPr="000412F1" w:rsidRDefault="005B3CD5" w:rsidP="0015016A">
      <w:pPr>
        <w:pStyle w:val="TableParagraph63"/>
        <w:rPr>
          <w:lang w:val="nb-NO"/>
        </w:rPr>
      </w:pPr>
    </w:p>
    <w:p w:rsidR="0015016A" w:rsidRPr="000412F1" w:rsidRDefault="0015016A" w:rsidP="0015016A">
      <w:pPr>
        <w:rPr>
          <w:lang w:val="nb-NO"/>
        </w:rPr>
      </w:pPr>
    </w:p>
    <w:p w:rsidR="0015016A" w:rsidRDefault="0015016A" w:rsidP="00437745">
      <w:pPr>
        <w:pStyle w:val="Heading2"/>
      </w:pPr>
      <w:bookmarkStart w:id="204" w:name="_Toc354134467"/>
      <w:bookmarkStart w:id="205" w:name="_Toc355097403"/>
      <w:bookmarkStart w:id="206" w:name="_Toc355700146"/>
      <w:bookmarkStart w:id="207" w:name="_Toc355700268"/>
      <w:bookmarkStart w:id="208" w:name="_Toc356905058"/>
      <w:bookmarkStart w:id="209" w:name="_Toc373140795"/>
      <w:r>
        <w:t>Customization ID</w:t>
      </w:r>
      <w:bookmarkEnd w:id="204"/>
      <w:bookmarkEnd w:id="205"/>
      <w:bookmarkEnd w:id="206"/>
      <w:bookmarkEnd w:id="207"/>
      <w:bookmarkEnd w:id="208"/>
      <w:bookmarkEnd w:id="209"/>
    </w:p>
    <w:p w:rsidR="00C505C2" w:rsidRDefault="00C505C2" w:rsidP="00C505C2">
      <w:pPr>
        <w:pStyle w:val="TableParagraph63"/>
      </w:pPr>
      <w:r>
        <w:t xml:space="preserve">The PEPPOL Customization ID identifies the specification of content and rules that apply to the transaction. </w:t>
      </w:r>
    </w:p>
    <w:p w:rsidR="00C505C2" w:rsidRDefault="00C505C2" w:rsidP="00C505C2">
      <w:pPr>
        <w:rPr>
          <w:rFonts w:eastAsia="Calibri"/>
          <w:lang w:val="en-GB"/>
        </w:rPr>
      </w:pPr>
      <w:r>
        <w:t xml:space="preserve">This BIS has required some minor additions and changes to the CEN BII transaction. Following the CENBII methodology any extension must be communicated by adding an extension ID onto the Customization ID. </w:t>
      </w:r>
      <w:r>
        <w:rPr>
          <w:rFonts w:eastAsia="Calibri"/>
        </w:rPr>
        <w:t xml:space="preserve">The full syntax is:  </w:t>
      </w:r>
      <w:r>
        <w:rPr>
          <w:rFonts w:ascii="Courier New" w:eastAsia="Calibri" w:hAnsi="Courier New"/>
        </w:rPr>
        <w:t>&lt;transactionId&gt;:(restrictive|extended|partly):&lt;extensionId&gt;[(restrictive|extended|partly):&lt;extensionId&gt;].</w:t>
      </w:r>
    </w:p>
    <w:p w:rsidR="00C505C2" w:rsidRDefault="00C505C2" w:rsidP="00C505C2">
      <w:pPr>
        <w:pStyle w:val="TableParagraph63"/>
      </w:pPr>
    </w:p>
    <w:p w:rsidR="00C505C2" w:rsidRDefault="00C505C2" w:rsidP="00C505C2">
      <w:pPr>
        <w:rPr>
          <w:rFonts w:eastAsia="Calibri"/>
        </w:rPr>
      </w:pPr>
      <w:r>
        <w:rPr>
          <w:rFonts w:eastAsia="Calibri"/>
        </w:rPr>
        <w:t>Where:</w:t>
      </w:r>
    </w:p>
    <w:p w:rsidR="00C505C2" w:rsidRDefault="00C505C2" w:rsidP="00C505C2">
      <w:pPr>
        <w:numPr>
          <w:ilvl w:val="0"/>
          <w:numId w:val="33"/>
        </w:numPr>
        <w:contextualSpacing/>
        <w:rPr>
          <w:rFonts w:ascii="Courier New" w:eastAsia="Calibri" w:hAnsi="Courier New"/>
          <w:sz w:val="20"/>
        </w:rPr>
      </w:pPr>
      <w:r>
        <w:rPr>
          <w:rFonts w:eastAsia="Calibri"/>
        </w:rPr>
        <w:t>Transaction ID</w:t>
      </w:r>
      <w:r>
        <w:rPr>
          <w:rFonts w:ascii="Courier New" w:eastAsia="Calibri" w:hAnsi="Courier New"/>
          <w:sz w:val="20"/>
        </w:rPr>
        <w:t>: urn:www.cenbii.eu:transaction:biitrns001:ver2.0</w:t>
      </w:r>
      <w:r w:rsidR="00AD43DB">
        <w:rPr>
          <w:rFonts w:ascii="Courier New" w:eastAsia="Calibri" w:hAnsi="Courier New"/>
          <w:sz w:val="20"/>
        </w:rPr>
        <w:t xml:space="preserve"> </w:t>
      </w:r>
    </w:p>
    <w:p w:rsidR="00AD43DB" w:rsidRDefault="00AD43DB" w:rsidP="00AD43DB">
      <w:pPr>
        <w:ind w:left="2520"/>
        <w:contextualSpacing/>
        <w:rPr>
          <w:rFonts w:ascii="Courier New" w:eastAsia="Calibri" w:hAnsi="Courier New"/>
          <w:sz w:val="20"/>
        </w:rPr>
      </w:pPr>
    </w:p>
    <w:p w:rsidR="00C505C2" w:rsidRDefault="00C505C2" w:rsidP="00C505C2">
      <w:pPr>
        <w:numPr>
          <w:ilvl w:val="0"/>
          <w:numId w:val="33"/>
        </w:numPr>
        <w:contextualSpacing/>
        <w:rPr>
          <w:rFonts w:ascii="Courier New" w:eastAsia="Calibri" w:hAnsi="Courier New"/>
          <w:sz w:val="20"/>
        </w:rPr>
      </w:pPr>
      <w:r>
        <w:rPr>
          <w:rFonts w:eastAsia="Calibri"/>
        </w:rPr>
        <w:t xml:space="preserve">Extension ID:   </w:t>
      </w:r>
      <w:r>
        <w:rPr>
          <w:rFonts w:ascii="Courier New" w:eastAsia="Calibri" w:hAnsi="Courier New"/>
          <w:sz w:val="20"/>
        </w:rPr>
        <w:t>urn:www.peppol.eu:bis:peppol</w:t>
      </w:r>
      <w:r w:rsidR="00E67A78">
        <w:rPr>
          <w:rFonts w:ascii="Courier New" w:eastAsia="Calibri" w:hAnsi="Courier New"/>
          <w:sz w:val="20"/>
        </w:rPr>
        <w:t>03</w:t>
      </w:r>
      <w:r>
        <w:rPr>
          <w:rFonts w:ascii="Courier New" w:eastAsia="Calibri" w:hAnsi="Courier New"/>
          <w:sz w:val="20"/>
        </w:rPr>
        <w:t>a:ver</w:t>
      </w:r>
      <w:r w:rsidR="000F1596">
        <w:rPr>
          <w:rFonts w:ascii="Courier New" w:eastAsia="Calibri" w:hAnsi="Courier New"/>
          <w:sz w:val="20"/>
        </w:rPr>
        <w:t>2</w:t>
      </w:r>
      <w:r>
        <w:rPr>
          <w:rFonts w:ascii="Courier New" w:eastAsia="Calibri" w:hAnsi="Courier New"/>
          <w:sz w:val="20"/>
        </w:rPr>
        <w:t>.0</w:t>
      </w:r>
    </w:p>
    <w:p w:rsidR="00C505C2" w:rsidRDefault="00C505C2" w:rsidP="00C505C2">
      <w:pPr>
        <w:pStyle w:val="TableParagraph63"/>
      </w:pPr>
    </w:p>
    <w:p w:rsidR="00C505C2" w:rsidRDefault="00C505C2" w:rsidP="00C505C2">
      <w:pPr>
        <w:pStyle w:val="TableParagraph63"/>
      </w:pPr>
      <w:r>
        <w:rPr>
          <w:b/>
        </w:rPr>
        <w:t>CustomizationID to use:</w:t>
      </w:r>
      <w:r>
        <w:t xml:space="preserve"> </w:t>
      </w:r>
    </w:p>
    <w:p w:rsidR="00C505C2" w:rsidRDefault="00C505C2" w:rsidP="00C505C2">
      <w:pPr>
        <w:pStyle w:val="TableParagraph63"/>
      </w:pPr>
      <w:r>
        <w:t>urn:www.cenbii.eu:transaction:biitrns001:ver2.0</w:t>
      </w:r>
      <w:r>
        <w:rPr>
          <w:b/>
          <w:bCs/>
        </w:rPr>
        <w:t>:extended:</w:t>
      </w:r>
      <w:r>
        <w:t>urn:www.peppol.eu:bis:peppol</w:t>
      </w:r>
      <w:r w:rsidR="00E67A78">
        <w:t>03</w:t>
      </w:r>
      <w:r>
        <w:t>a:ver</w:t>
      </w:r>
      <w:r w:rsidR="000F1596">
        <w:t>2</w:t>
      </w:r>
      <w:r>
        <w:t>.0</w:t>
      </w:r>
    </w:p>
    <w:p w:rsidR="00AD43DB" w:rsidRDefault="00AD43DB" w:rsidP="00C505C2">
      <w:pPr>
        <w:rPr>
          <w:rFonts w:eastAsia="Calibri"/>
        </w:rPr>
      </w:pPr>
    </w:p>
    <w:p w:rsidR="00C505C2" w:rsidRDefault="00C505C2" w:rsidP="00C505C2">
      <w:pPr>
        <w:rPr>
          <w:rFonts w:eastAsia="Calibri"/>
        </w:rPr>
      </w:pPr>
      <w:r>
        <w:rPr>
          <w:rFonts w:eastAsia="Calibri"/>
        </w:rPr>
        <w:t>Example of usage:</w:t>
      </w:r>
    </w:p>
    <w:p w:rsidR="00C505C2" w:rsidRDefault="00C505C2" w:rsidP="00C505C2">
      <w:pPr>
        <w:rPr>
          <w:rFonts w:eastAsia="Calibri"/>
        </w:rPr>
      </w:pPr>
    </w:p>
    <w:p w:rsidR="00C505C2" w:rsidRDefault="00C505C2" w:rsidP="00C505C2">
      <w:pPr>
        <w:autoSpaceDE w:val="0"/>
        <w:autoSpaceDN w:val="0"/>
        <w:adjustRightInd w:val="0"/>
        <w:ind w:firstLine="720"/>
        <w:rPr>
          <w:rFonts w:ascii="Arial" w:eastAsia="Calibri" w:hAnsi="Arial" w:cs="Arial"/>
          <w:color w:val="000000"/>
          <w:sz w:val="20"/>
          <w:szCs w:val="20"/>
          <w:highlight w:val="white"/>
          <w:lang w:val="en-GB" w:eastAsia="en-GB"/>
        </w:rPr>
      </w:pP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CustomizationID</w:t>
      </w:r>
      <w:r>
        <w:rPr>
          <w:rFonts w:ascii="Arial" w:eastAsia="Calibri" w:hAnsi="Arial" w:cs="Arial"/>
          <w:color w:val="0000FF"/>
          <w:sz w:val="20"/>
          <w:szCs w:val="20"/>
          <w:highlight w:val="white"/>
          <w:lang w:val="en-GB" w:eastAsia="en-GB"/>
        </w:rPr>
        <w:t>&gt;</w:t>
      </w:r>
    </w:p>
    <w:p w:rsidR="00C505C2" w:rsidRDefault="00C505C2" w:rsidP="00C505C2">
      <w:pPr>
        <w:tabs>
          <w:tab w:val="left" w:pos="3585"/>
        </w:tabs>
        <w:autoSpaceDE w:val="0"/>
        <w:autoSpaceDN w:val="0"/>
        <w:adjustRightInd w:val="0"/>
        <w:ind w:left="720"/>
        <w:rPr>
          <w:rFonts w:ascii="Arial" w:eastAsia="Calibri" w:hAnsi="Arial" w:cs="Arial"/>
          <w:color w:val="000000"/>
          <w:sz w:val="20"/>
          <w:szCs w:val="20"/>
          <w:lang w:val="en-GB" w:eastAsia="en-GB"/>
        </w:rPr>
      </w:pPr>
      <w:r>
        <w:rPr>
          <w:rFonts w:ascii="Arial" w:eastAsia="Calibri" w:hAnsi="Arial" w:cs="Arial"/>
          <w:color w:val="000000"/>
          <w:sz w:val="20"/>
          <w:szCs w:val="20"/>
          <w:lang w:val="en-GB" w:eastAsia="en-GB"/>
        </w:rPr>
        <w:t>urn:www.cenbii.eu:transaction:biitrns001:ver2.0:extended:urn:www.peppol.eu:bis:peppol</w:t>
      </w:r>
      <w:r w:rsidR="00E67A78">
        <w:rPr>
          <w:rFonts w:ascii="Arial" w:eastAsia="Calibri" w:hAnsi="Arial" w:cs="Arial"/>
          <w:color w:val="000000"/>
          <w:sz w:val="20"/>
          <w:szCs w:val="20"/>
          <w:lang w:val="en-GB" w:eastAsia="en-GB"/>
        </w:rPr>
        <w:t>03</w:t>
      </w:r>
      <w:r>
        <w:rPr>
          <w:rFonts w:ascii="Arial" w:eastAsia="Calibri" w:hAnsi="Arial" w:cs="Arial"/>
          <w:color w:val="000000"/>
          <w:sz w:val="20"/>
          <w:szCs w:val="20"/>
          <w:lang w:val="en-GB" w:eastAsia="en-GB"/>
        </w:rPr>
        <w:t>a:ver</w:t>
      </w:r>
      <w:r w:rsidR="000F1596">
        <w:rPr>
          <w:rFonts w:ascii="Arial" w:eastAsia="Calibri" w:hAnsi="Arial" w:cs="Arial"/>
          <w:color w:val="000000"/>
          <w:sz w:val="20"/>
          <w:szCs w:val="20"/>
          <w:lang w:val="en-GB" w:eastAsia="en-GB"/>
        </w:rPr>
        <w:t>2</w:t>
      </w:r>
      <w:r>
        <w:rPr>
          <w:rFonts w:ascii="Arial" w:eastAsia="Calibri" w:hAnsi="Arial" w:cs="Arial"/>
          <w:color w:val="000000"/>
          <w:sz w:val="20"/>
          <w:szCs w:val="20"/>
          <w:lang w:val="en-GB" w:eastAsia="en-GB"/>
        </w:rPr>
        <w:t>.0</w:t>
      </w:r>
    </w:p>
    <w:p w:rsidR="00C505C2" w:rsidRDefault="00C505C2" w:rsidP="00C505C2">
      <w:pPr>
        <w:tabs>
          <w:tab w:val="left" w:pos="3585"/>
        </w:tabs>
        <w:autoSpaceDE w:val="0"/>
        <w:autoSpaceDN w:val="0"/>
        <w:adjustRightInd w:val="0"/>
        <w:ind w:left="720"/>
        <w:rPr>
          <w:rFonts w:ascii="Arial" w:eastAsia="Calibri" w:hAnsi="Arial" w:cs="Arial"/>
          <w:color w:val="000000"/>
          <w:sz w:val="20"/>
          <w:szCs w:val="20"/>
          <w:highlight w:val="white"/>
          <w:lang w:val="en-GB" w:eastAsia="en-GB"/>
        </w:rPr>
      </w:pPr>
      <w:r>
        <w:rPr>
          <w:rFonts w:ascii="Arial" w:eastAsia="Calibri" w:hAnsi="Arial" w:cs="Arial"/>
          <w:color w:val="0000FF"/>
          <w:sz w:val="20"/>
          <w:szCs w:val="20"/>
          <w:highlight w:val="white"/>
          <w:lang w:val="en-GB" w:eastAsia="en-GB"/>
        </w:rPr>
        <w:t>&lt;/</w:t>
      </w:r>
      <w:r>
        <w:rPr>
          <w:rFonts w:ascii="Arial" w:eastAsia="Calibri" w:hAnsi="Arial" w:cs="Arial"/>
          <w:color w:val="800000"/>
          <w:sz w:val="20"/>
          <w:szCs w:val="20"/>
          <w:highlight w:val="white"/>
          <w:lang w:val="en-GB" w:eastAsia="en-GB"/>
        </w:rPr>
        <w:t>cbc:CustomizationID</w:t>
      </w:r>
      <w:r>
        <w:rPr>
          <w:rFonts w:ascii="Arial" w:eastAsia="Calibri" w:hAnsi="Arial" w:cs="Arial"/>
          <w:color w:val="0000FF"/>
          <w:sz w:val="20"/>
          <w:szCs w:val="20"/>
          <w:highlight w:val="white"/>
          <w:lang w:val="en-GB" w:eastAsia="en-GB"/>
        </w:rPr>
        <w:t>&gt;</w:t>
      </w:r>
      <w:r>
        <w:rPr>
          <w:rFonts w:ascii="Arial" w:eastAsia="Calibri" w:hAnsi="Arial" w:cs="Arial"/>
          <w:color w:val="0000FF"/>
          <w:sz w:val="20"/>
          <w:szCs w:val="20"/>
          <w:highlight w:val="white"/>
          <w:lang w:val="en-GB" w:eastAsia="en-GB"/>
        </w:rPr>
        <w:tab/>
      </w:r>
    </w:p>
    <w:p w:rsidR="00C505C2" w:rsidRDefault="00C505C2" w:rsidP="00C505C2">
      <w:pPr>
        <w:pStyle w:val="TableParagraph63"/>
        <w:ind w:left="720"/>
      </w:pPr>
    </w:p>
    <w:p w:rsidR="00C505C2" w:rsidRDefault="00C505C2" w:rsidP="00C505C2">
      <w:pPr>
        <w:rPr>
          <w:rFonts w:eastAsia="Calibri"/>
        </w:rPr>
      </w:pPr>
    </w:p>
    <w:p w:rsidR="0015016A" w:rsidRDefault="0015016A" w:rsidP="0015016A"/>
    <w:p w:rsidR="0015016A" w:rsidRDefault="0015016A" w:rsidP="00437745">
      <w:pPr>
        <w:pStyle w:val="Heading2"/>
      </w:pPr>
      <w:bookmarkStart w:id="210" w:name="_Toc354134468"/>
      <w:bookmarkStart w:id="211" w:name="_Toc355097404"/>
      <w:bookmarkStart w:id="212" w:name="_Toc355700147"/>
      <w:bookmarkStart w:id="213" w:name="_Toc355700269"/>
      <w:bookmarkStart w:id="214" w:name="_Toc356905059"/>
      <w:bookmarkStart w:id="215" w:name="_Toc373140796"/>
      <w:r>
        <w:t>Namespaces</w:t>
      </w:r>
      <w:bookmarkEnd w:id="210"/>
      <w:bookmarkEnd w:id="211"/>
      <w:bookmarkEnd w:id="212"/>
      <w:bookmarkEnd w:id="213"/>
      <w:bookmarkEnd w:id="214"/>
      <w:bookmarkEnd w:id="215"/>
    </w:p>
    <w:p w:rsidR="0015016A" w:rsidRDefault="0015016A" w:rsidP="0015016A">
      <w:r>
        <w:t xml:space="preserve">The target namespace for the UBL2.1 </w:t>
      </w:r>
      <w:r w:rsidR="00B03182">
        <w:t>Order</w:t>
      </w:r>
      <w:r>
        <w:t xml:space="preserve"> is:</w:t>
      </w:r>
    </w:p>
    <w:p w:rsidR="00D175F7" w:rsidRDefault="00D71EEE" w:rsidP="004B175A">
      <w:pPr>
        <w:spacing w:after="160" w:line="259" w:lineRule="auto"/>
        <w:ind w:firstLine="360"/>
        <w:rPr>
          <w:b/>
        </w:rPr>
      </w:pPr>
      <w:r w:rsidRPr="00D71EEE">
        <w:rPr>
          <w:b/>
        </w:rPr>
        <w:t>urn:oasis:names:specification:ubl:schema:xsd:</w:t>
      </w:r>
      <w:r w:rsidR="00B03182">
        <w:rPr>
          <w:b/>
        </w:rPr>
        <w:t>Order</w:t>
      </w:r>
      <w:r w:rsidRPr="00D71EEE">
        <w:rPr>
          <w:b/>
        </w:rPr>
        <w:t>-2</w:t>
      </w:r>
    </w:p>
    <w:p w:rsidR="001972AE" w:rsidRDefault="001972AE" w:rsidP="004B175A">
      <w:pPr>
        <w:spacing w:after="160" w:line="259" w:lineRule="auto"/>
        <w:ind w:firstLine="360"/>
        <w:rPr>
          <w:b/>
        </w:rPr>
      </w:pPr>
    </w:p>
    <w:p w:rsidR="007D371E" w:rsidRDefault="007D371E" w:rsidP="004B175A">
      <w:pPr>
        <w:spacing w:after="160" w:line="259" w:lineRule="auto"/>
        <w:ind w:firstLine="360"/>
        <w:rPr>
          <w:b/>
        </w:rPr>
      </w:pPr>
    </w:p>
    <w:p w:rsidR="007D371E" w:rsidRDefault="007D371E" w:rsidP="004B175A">
      <w:pPr>
        <w:spacing w:after="160" w:line="259" w:lineRule="auto"/>
        <w:ind w:firstLine="360"/>
        <w:rPr>
          <w:b/>
        </w:rPr>
      </w:pPr>
    </w:p>
    <w:p w:rsidR="007D371E" w:rsidRDefault="007D371E" w:rsidP="004B175A">
      <w:pPr>
        <w:spacing w:after="160" w:line="259" w:lineRule="auto"/>
        <w:ind w:firstLine="360"/>
        <w:rPr>
          <w:b/>
        </w:rPr>
      </w:pPr>
    </w:p>
    <w:p w:rsidR="00E67A78" w:rsidRDefault="00E67A78" w:rsidP="004B175A">
      <w:pPr>
        <w:spacing w:after="160" w:line="259" w:lineRule="auto"/>
        <w:ind w:firstLine="360"/>
        <w:rPr>
          <w:b/>
        </w:rPr>
      </w:pPr>
    </w:p>
    <w:p w:rsidR="00E67A78" w:rsidRDefault="00E67A78" w:rsidP="004B175A">
      <w:pPr>
        <w:spacing w:after="160" w:line="259" w:lineRule="auto"/>
        <w:ind w:firstLine="360"/>
        <w:rPr>
          <w:b/>
        </w:rPr>
      </w:pPr>
    </w:p>
    <w:p w:rsidR="00E67A78" w:rsidRDefault="00E67A78" w:rsidP="004B175A">
      <w:pPr>
        <w:spacing w:after="160" w:line="259" w:lineRule="auto"/>
        <w:ind w:firstLine="360"/>
        <w:rPr>
          <w:b/>
        </w:rPr>
      </w:pPr>
    </w:p>
    <w:p w:rsidR="007D371E" w:rsidRDefault="007D371E" w:rsidP="004B175A">
      <w:pPr>
        <w:spacing w:after="160" w:line="259" w:lineRule="auto"/>
        <w:ind w:firstLine="360"/>
        <w:rPr>
          <w:b/>
        </w:rPr>
      </w:pPr>
    </w:p>
    <w:p w:rsidR="007D371E" w:rsidRDefault="007D371E" w:rsidP="004B175A">
      <w:pPr>
        <w:spacing w:after="160" w:line="259" w:lineRule="auto"/>
        <w:ind w:firstLine="360"/>
        <w:rPr>
          <w:b/>
        </w:rPr>
      </w:pPr>
    </w:p>
    <w:p w:rsidR="007D371E" w:rsidRDefault="007D371E" w:rsidP="004B175A">
      <w:pPr>
        <w:spacing w:after="160" w:line="259" w:lineRule="auto"/>
        <w:ind w:firstLine="360"/>
        <w:rPr>
          <w:b/>
        </w:rPr>
      </w:pPr>
    </w:p>
    <w:p w:rsidR="000412F1" w:rsidRDefault="000412F1" w:rsidP="004B175A">
      <w:pPr>
        <w:spacing w:after="160" w:line="259" w:lineRule="auto"/>
        <w:ind w:firstLine="360"/>
        <w:rPr>
          <w:b/>
        </w:rPr>
      </w:pPr>
    </w:p>
    <w:p w:rsidR="007D371E" w:rsidRDefault="007D371E" w:rsidP="004B175A">
      <w:pPr>
        <w:spacing w:after="160" w:line="259" w:lineRule="auto"/>
        <w:ind w:firstLine="360"/>
        <w:rPr>
          <w:b/>
        </w:rPr>
      </w:pPr>
    </w:p>
    <w:p w:rsidR="00D177A3" w:rsidRDefault="00D177A3" w:rsidP="004B175A">
      <w:pPr>
        <w:spacing w:after="160" w:line="259" w:lineRule="auto"/>
        <w:ind w:firstLine="360"/>
        <w:rPr>
          <w:b/>
        </w:rPr>
      </w:pPr>
    </w:p>
    <w:p w:rsidR="005B3CD5" w:rsidRDefault="005B3CD5" w:rsidP="004B175A">
      <w:pPr>
        <w:spacing w:after="160" w:line="259" w:lineRule="auto"/>
        <w:ind w:firstLine="360"/>
        <w:rPr>
          <w:b/>
        </w:rPr>
      </w:pPr>
    </w:p>
    <w:p w:rsidR="00CE13D5" w:rsidRDefault="0043203C" w:rsidP="00437745">
      <w:pPr>
        <w:pStyle w:val="Heading1"/>
      </w:pPr>
      <w:bookmarkStart w:id="216" w:name="_Toc356905060"/>
      <w:bookmarkStart w:id="217" w:name="_Toc373140797"/>
      <w:r>
        <w:t>X</w:t>
      </w:r>
      <w:r w:rsidR="00CE13D5">
        <w:t>ML Schema Guideline and information content</w:t>
      </w:r>
      <w:bookmarkEnd w:id="216"/>
      <w:r w:rsidR="00C90BC8">
        <w:t xml:space="preserve"> of the Order message</w:t>
      </w:r>
      <w:bookmarkEnd w:id="217"/>
    </w:p>
    <w:p w:rsidR="00673E1B" w:rsidRDefault="00C90BC8" w:rsidP="00114EBC">
      <w:pPr>
        <w:pStyle w:val="Heading2"/>
      </w:pPr>
      <w:bookmarkStart w:id="218" w:name="_Toc373140798"/>
      <w:r>
        <w:t>Structure</w:t>
      </w:r>
      <w:bookmarkEnd w:id="218"/>
    </w:p>
    <w:p w:rsidR="00C90BC8" w:rsidRPr="00B657A2" w:rsidRDefault="00C90BC8" w:rsidP="00B657A2"/>
    <w:tbl>
      <w:tblPr>
        <w:tblW w:w="0" w:type="auto"/>
        <w:tblLayout w:type="fixed"/>
        <w:tblCellMar>
          <w:left w:w="0" w:type="dxa"/>
          <w:right w:w="0" w:type="dxa"/>
        </w:tblCellMar>
        <w:tblLook w:val="0000" w:firstRow="0" w:lastRow="0" w:firstColumn="0" w:lastColumn="0" w:noHBand="0" w:noVBand="0"/>
      </w:tblPr>
      <w:tblGrid>
        <w:gridCol w:w="274"/>
        <w:gridCol w:w="9"/>
        <w:gridCol w:w="1805"/>
        <w:gridCol w:w="9"/>
        <w:gridCol w:w="188"/>
        <w:gridCol w:w="98"/>
        <w:gridCol w:w="99"/>
        <w:gridCol w:w="98"/>
        <w:gridCol w:w="98"/>
        <w:gridCol w:w="99"/>
        <w:gridCol w:w="6859"/>
      </w:tblGrid>
      <w:tr w:rsidR="00C90BC8" w:rsidRPr="00C90BC8" w:rsidTr="00452E11">
        <w:trPr>
          <w:cantSplit/>
        </w:trPr>
        <w:tc>
          <w:tcPr>
            <w:tcW w:w="283" w:type="dxa"/>
            <w:gridSpan w:val="2"/>
            <w:tcBorders>
              <w:top w:val="nil"/>
              <w:left w:val="nil"/>
              <w:bottom w:val="single" w:sz="6" w:space="0" w:color="000000"/>
              <w:right w:val="nil"/>
            </w:tcBorders>
            <w:shd w:val="clear" w:color="auto" w:fill="C0C0C0"/>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single" w:sz="6" w:space="0" w:color="000000"/>
              <w:right w:val="nil"/>
            </w:tcBorders>
            <w:shd w:val="clear" w:color="auto" w:fill="C0C0C0"/>
          </w:tcPr>
          <w:p w:rsidR="00C90BC8" w:rsidRPr="00C90BC8" w:rsidRDefault="00C90BC8" w:rsidP="00C90BC8">
            <w:pPr>
              <w:widowControl w:val="0"/>
              <w:autoSpaceDE w:val="0"/>
              <w:autoSpaceDN w:val="0"/>
              <w:adjustRightInd w:val="0"/>
              <w:spacing w:before="60" w:after="60"/>
              <w:rPr>
                <w:rFonts w:ascii="Arial" w:hAnsi="Arial" w:cs="Arial"/>
                <w:sz w:val="12"/>
                <w:szCs w:val="12"/>
                <w:lang w:val="nb-NO" w:eastAsia="nb-NO"/>
              </w:rPr>
            </w:pPr>
            <w:r w:rsidRPr="00C90BC8">
              <w:rPr>
                <w:rFonts w:ascii="Arial" w:hAnsi="Arial" w:cs="Arial"/>
                <w:b/>
                <w:bCs/>
                <w:color w:val="000000"/>
                <w:sz w:val="18"/>
                <w:szCs w:val="18"/>
                <w:lang w:val="nb-NO" w:eastAsia="nb-NO"/>
              </w:rPr>
              <w:t>Occurrence</w:t>
            </w:r>
          </w:p>
        </w:tc>
        <w:tc>
          <w:tcPr>
            <w:tcW w:w="7538" w:type="dxa"/>
            <w:gridSpan w:val="7"/>
            <w:tcBorders>
              <w:top w:val="nil"/>
              <w:left w:val="nil"/>
              <w:bottom w:val="single" w:sz="6" w:space="0" w:color="000000"/>
              <w:right w:val="nil"/>
            </w:tcBorders>
            <w:shd w:val="clear" w:color="auto" w:fill="C0C0C0"/>
          </w:tcPr>
          <w:p w:rsidR="00C90BC8" w:rsidRPr="00C90BC8" w:rsidRDefault="00C90BC8" w:rsidP="00C90BC8">
            <w:pPr>
              <w:widowControl w:val="0"/>
              <w:tabs>
                <w:tab w:val="left" w:pos="3725"/>
                <w:tab w:val="left" w:pos="6533"/>
              </w:tabs>
              <w:autoSpaceDE w:val="0"/>
              <w:autoSpaceDN w:val="0"/>
              <w:adjustRightInd w:val="0"/>
              <w:spacing w:before="60" w:after="60"/>
              <w:rPr>
                <w:rFonts w:ascii="Arial" w:hAnsi="Arial" w:cs="Arial"/>
                <w:sz w:val="12"/>
                <w:szCs w:val="12"/>
                <w:lang w:eastAsia="nb-NO"/>
              </w:rPr>
            </w:pPr>
            <w:r w:rsidRPr="00C90BC8">
              <w:rPr>
                <w:rFonts w:ascii="Arial" w:hAnsi="Arial" w:cs="Arial"/>
                <w:b/>
                <w:bCs/>
                <w:color w:val="000000"/>
                <w:sz w:val="18"/>
                <w:szCs w:val="18"/>
                <w:lang w:eastAsia="nb-NO"/>
              </w:rPr>
              <w:t>Element/Attribute</w:t>
            </w:r>
            <w:r w:rsidRPr="00C90BC8">
              <w:rPr>
                <w:rFonts w:ascii="Arial" w:hAnsi="Arial" w:cs="Arial"/>
                <w:sz w:val="18"/>
                <w:szCs w:val="18"/>
                <w:lang w:eastAsia="nb-NO"/>
              </w:rPr>
              <w:tab/>
            </w:r>
            <w:r w:rsidRPr="00C90BC8">
              <w:rPr>
                <w:rFonts w:ascii="Arial" w:hAnsi="Arial" w:cs="Arial"/>
                <w:b/>
                <w:bCs/>
                <w:color w:val="000000"/>
                <w:sz w:val="18"/>
                <w:szCs w:val="18"/>
                <w:lang w:eastAsia="nb-NO"/>
              </w:rPr>
              <w:t>BII Business Term</w:t>
            </w:r>
            <w:r w:rsidRPr="00C90BC8">
              <w:rPr>
                <w:rFonts w:ascii="Arial" w:hAnsi="Arial" w:cs="Arial"/>
                <w:sz w:val="18"/>
                <w:szCs w:val="18"/>
                <w:lang w:eastAsia="nb-NO"/>
              </w:rPr>
              <w:tab/>
            </w:r>
            <w:r w:rsidRPr="00C90BC8">
              <w:rPr>
                <w:rFonts w:ascii="Arial" w:hAnsi="Arial" w:cs="Arial"/>
                <w:b/>
                <w:bCs/>
                <w:color w:val="000000"/>
                <w:sz w:val="18"/>
                <w:szCs w:val="18"/>
                <w:lang w:eastAsia="nb-NO"/>
              </w:rPr>
              <w:t>Bus. req.</w:t>
            </w:r>
          </w:p>
        </w:tc>
      </w:tr>
      <w:tr w:rsidR="00C90BC8" w:rsidRPr="00C90BC8" w:rsidTr="00452E11">
        <w:trPr>
          <w:cantSplit/>
          <w:trHeight w:hRule="exact" w:val="183"/>
        </w:trPr>
        <w:tc>
          <w:tcPr>
            <w:tcW w:w="9636" w:type="dxa"/>
            <w:gridSpan w:val="11"/>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r>
      <w:tr w:rsidR="00C90BC8" w:rsidRPr="00C90BC8" w:rsidTr="00452E11">
        <w:trPr>
          <w:cantSplit/>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7548" w:type="dxa"/>
            <w:gridSpan w:val="8"/>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00A0"/>
                <w:sz w:val="28"/>
                <w:szCs w:val="28"/>
                <w:lang w:val="nb-NO" w:eastAsia="nb-NO"/>
              </w:rPr>
              <w:t>Order</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19168" behindDoc="0" locked="1" layoutInCell="0" allowOverlap="1" wp14:anchorId="29EB629D" wp14:editId="4632F4E1">
                      <wp:simplePos x="0" y="0"/>
                      <wp:positionH relativeFrom="column">
                        <wp:posOffset>1325880</wp:posOffset>
                      </wp:positionH>
                      <wp:positionV relativeFrom="paragraph">
                        <wp:posOffset>0</wp:posOffset>
                      </wp:positionV>
                      <wp:extent cx="125095" cy="137160"/>
                      <wp:effectExtent l="0" t="0" r="0" b="0"/>
                      <wp:wrapNone/>
                      <wp:docPr id="4027" name="Group 40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28" name="Rectangle 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29" name="Rectangle 6"/>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027" o:spid="_x0000_s1026" style="position:absolute;margin-left:104.4pt;margin-top:0;width:9.85pt;height:10.8pt;z-index:251719168"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" o:allowincell="f">
                      <v:rect id="Rectangle 5"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cP8MIA&#10;AADdAAAADwAAAGRycy9kb3ducmV2LnhtbERPS0sDMRC+C/6HMEJvNunDpaxNSxWEnoRuvXibbsbd&#10;pZtJuont+u+dg+Dx43uvt6Pv1ZWG1AW2MJsaUMR1cB03Fj6Ob48rUCkjO+wDk4UfSrDd3N+tsXTh&#10;xge6VrlREsKpRAttzrHUOtUteUzTEImF+wqDxyxwaLQb8CbhvtdzYwrtsWNpaDHSa0v1ufr20vu5&#10;qExcXV4a9u/Lw6mIi1PxZO3kYdw9g8o05n/xn3vvLCzNXObKG3kCe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Fw/wwgAAAN0AAAAPAAAAAAAAAAAAAAAAAJgCAABkcnMvZG93&#10;bnJldi54bWxQSwUGAAAAAAQABAD1AAAAhwMAAAAA&#10;" fillcolor="black" stroked="f" strokeweight="0"/>
                      <v:rect id="Rectangle 6"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uqa8QA&#10;AADdAAAADwAAAGRycy9kb3ducmV2LnhtbESPS2sCMRSF90L/Q7gFd5r4GuzUKFYodCU47aa76+R2&#10;ZnByEyepTv99IwguD+fxcVab3rbiQl1oHGuYjBUI4tKZhisNX5/voyWIEJENto5Jwx8F2KyfBivM&#10;jbvygS5FrEQa4ZCjhjpGn0sZyposhrHzxMn7cZ3FmGRXSdPhNY3bVk6VyqTFhhOhRk+7mspT8WsT&#10;93tWKL88v1Vs9/PDMfOzY7bQevjcb19BROrjI3xvfxgNczV9gdub9ATk+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bqmvEAAAA3QAAAA8AAAAAAAAAAAAAAAAAmAIAAGRycy9k&#10;b3ducmV2LnhtbFBLBQYAAAAABAAEAPUAAACJAw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rsidR="00C90BC8" w:rsidRPr="00C90BC8" w:rsidRDefault="00C90BC8" w:rsidP="00C90BC8">
            <w:pPr>
              <w:widowControl w:val="0"/>
              <w:tabs>
                <w:tab w:val="left" w:pos="3530"/>
                <w:tab w:val="center" w:pos="6773"/>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UBLVersionID</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UBL Version</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 xml:space="preserve"> </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20192" behindDoc="0" locked="1" layoutInCell="0" allowOverlap="1" wp14:anchorId="52877BC3" wp14:editId="32A3D7EF">
                      <wp:simplePos x="0" y="0"/>
                      <wp:positionH relativeFrom="column">
                        <wp:posOffset>1325880</wp:posOffset>
                      </wp:positionH>
                      <wp:positionV relativeFrom="paragraph">
                        <wp:posOffset>0</wp:posOffset>
                      </wp:positionV>
                      <wp:extent cx="125095" cy="137160"/>
                      <wp:effectExtent l="0" t="0" r="0" b="0"/>
                      <wp:wrapNone/>
                      <wp:docPr id="4024" name="Group 40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25" name="Rectangle 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26" name="Rectangle 9"/>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024" o:spid="_x0000_s1026" style="position:absolute;margin-left:104.4pt;margin-top:0;width:9.85pt;height:10.8pt;z-index:251720192"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" o:allowincell="f">
                      <v:rect id="Rectangle 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agbsQA&#10;AADdAAAADwAAAGRycy9kb3ducmV2LnhtbESPS2sCMRSF9wX/Q7iCu5rUxyBTo9iC4Krg6MbddXI7&#10;M3RyEydRx39vCoUuD+fxcZbr3rbiRl1oHGt4GysQxKUzDVcajoft6wJEiMgGW8ek4UEB1qvByxJz&#10;4+68p1sRK5FGOOSooY7R51KGsiaLYew8cfK+XWcxJtlV0nR4T+O2lROlMmmx4USo0dNnTeVPcbWJ&#10;e5oWyi8uHxXbr9n+nPnpOZtrPRr2m3cQkfr4H/5r74yGmZrM4fdNegJy9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WoG7EAAAA3QAAAA8AAAAAAAAAAAAAAAAAmAIAAGRycy9k&#10;b3ducmV2LnhtbFBLBQYAAAAABAAEAPUAAACJAwAAAAA=&#10;" fillcolor="black" stroked="f" strokeweight="0"/>
                      <v:rect id="Rectangle 9"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Q+GcQA&#10;AADdAAAADwAAAGRycy9kb3ducmV2LnhtbESPzWoCMRSF94LvEG7BnSZVO8jUKFYQuhIc3XR3nVxn&#10;Bic36STq9O1NodDl4fx8nOW6t624UxcaxxpeJwoEcelMw5WG03E3XoAIEdlg65g0/FCA9Wo4WGJu&#10;3IMPdC9iJdIIhxw11DH6XMpQ1mQxTJwnTt7FdRZjkl0lTYePNG5bOVUqkxYbToQaPW1rKq/FzSbu&#10;16xQfvH9UbHdzw/nzM/O2ZvWo5d+8w4iUh//w3/tT6NhrqYZ/L5JT0C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EPhnEAAAA3QAAAA8AAAAAAAAAAAAAAAAAmAIAAGRycy9k&#10;b3ducmV2LnhtbFBLBQYAAAAABAAEAPUAAACJAw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rsidR="00C90BC8" w:rsidRPr="00C90BC8" w:rsidRDefault="00C90BC8" w:rsidP="00C90BC8">
            <w:pPr>
              <w:widowControl w:val="0"/>
              <w:tabs>
                <w:tab w:val="left" w:pos="3530"/>
                <w:tab w:val="center" w:pos="6773"/>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ustomizationID</w:t>
            </w:r>
            <w:r w:rsidRPr="00C90BC8">
              <w:rPr>
                <w:rFonts w:ascii="Arial" w:hAnsi="Arial" w:cs="Arial"/>
                <w:sz w:val="16"/>
                <w:szCs w:val="16"/>
                <w:lang w:eastAsia="nb-NO"/>
              </w:rPr>
              <w:tab/>
            </w:r>
            <w:r w:rsidRPr="00C90BC8">
              <w:rPr>
                <w:rFonts w:ascii="Arial" w:hAnsi="Arial" w:cs="Arial"/>
                <w:color w:val="000000"/>
                <w:sz w:val="16"/>
                <w:szCs w:val="16"/>
                <w:lang w:eastAsia="nb-NO"/>
              </w:rPr>
              <w:t>Customization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001</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21216" behindDoc="0" locked="1" layoutInCell="0" allowOverlap="1" wp14:anchorId="3DA7401D" wp14:editId="545360D7">
                      <wp:simplePos x="0" y="0"/>
                      <wp:positionH relativeFrom="column">
                        <wp:posOffset>1325880</wp:posOffset>
                      </wp:positionH>
                      <wp:positionV relativeFrom="paragraph">
                        <wp:posOffset>0</wp:posOffset>
                      </wp:positionV>
                      <wp:extent cx="125095" cy="137160"/>
                      <wp:effectExtent l="0" t="3810" r="0" b="1905"/>
                      <wp:wrapNone/>
                      <wp:docPr id="4021" name="Group 40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22" name="Rectangle 1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23" name="Rectangle 12"/>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021" o:spid="_x0000_s1026" style="position:absolute;margin-left:104.4pt;margin-top:0;width:9.85pt;height:10.8pt;z-index:251721216"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" o:allowincell="f">
                      <v:rect id="Rectangle 1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84GsQA&#10;AADdAAAADwAAAGRycy9kb3ducmV2LnhtbESPX2vCMBTF3wd+h3AF32Zi1SKdUVQQ9jSw28vers1d&#10;W9bcxCZq9+2XwcDHw/nz46y3g+3EjfrQOtYwmyoQxJUzLdcaPt6PzysQISIb7ByThh8KsN2MntZY&#10;GHfnE93KWIs0wqFADU2MvpAyVA1ZDFPniZP35XqLMcm+lqbHexq3ncyUyqXFlhOhQU+Hhqrv8moT&#10;93NeKr+67Gu2b4vTOffzc77UejIedi8gIg3xEf5vvxoNC5Vl8PcmPQ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OBrEAAAA3QAAAA8AAAAAAAAAAAAAAAAAmAIAAGRycy9k&#10;b3ducmV2LnhtbFBLBQYAAAAABAAEAPUAAACJAwAAAAA=&#10;" fillcolor="black" stroked="f" strokeweight="0"/>
                      <v:rect id="Rectangle 12"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OdgcQA&#10;AADdAAAADwAAAGRycy9kb3ducmV2LnhtbESPX2vCMBTF3wd+h3CFvc1E64pUozhh4NPAbi++XZtr&#10;W2xusiZq/fbLYLDHw/nz46w2g+3EjfrQOtYwnSgQxJUzLdcavj7fXxYgQkQ22DkmDQ8KsFmPnlZY&#10;GHfnA93KWIs0wqFADU2MvpAyVA1ZDBPniZN3dr3FmGRfS9PjPY3bTs6UyqXFlhOhQU+7hqpLebWJ&#10;e8xK5RffbzXbj/nhlPvslL9q/TwetksQkYb4H/5r742GuZpl8PsmPQ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OznYHEAAAA3QAAAA8AAAAAAAAAAAAAAAAAmAIAAGRycy9k&#10;b3ducmV2LnhtbFBLBQYAAAAABAAEAPUAAACJAw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rsidR="00C90BC8" w:rsidRPr="00C90BC8" w:rsidRDefault="00C90BC8" w:rsidP="00C90BC8">
            <w:pPr>
              <w:widowControl w:val="0"/>
              <w:tabs>
                <w:tab w:val="left" w:pos="3530"/>
                <w:tab w:val="center" w:pos="6773"/>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ProfileID</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Profile identifier</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tir01-002</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22240" behindDoc="0" locked="1" layoutInCell="0" allowOverlap="1" wp14:anchorId="1FD26F6D" wp14:editId="67096909">
                      <wp:simplePos x="0" y="0"/>
                      <wp:positionH relativeFrom="column">
                        <wp:posOffset>1325880</wp:posOffset>
                      </wp:positionH>
                      <wp:positionV relativeFrom="paragraph">
                        <wp:posOffset>0</wp:posOffset>
                      </wp:positionV>
                      <wp:extent cx="125095" cy="137160"/>
                      <wp:effectExtent l="0" t="0" r="0" b="0"/>
                      <wp:wrapNone/>
                      <wp:docPr id="4018" name="Group 40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19" name="Rectangle 1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20" name="Rectangle 15"/>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018" o:spid="_x0000_s1026" style="position:absolute;margin-left:104.4pt;margin-top:0;width:9.85pt;height:10.8pt;z-index:251722240"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" o:allowincell="f">
                      <v:rect id="Rectangle 14"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g1sQA&#10;AADdAAAADwAAAGRycy9kb3ducmV2LnhtbESPS2sCMRSF90L/Q7gFd5r4GuzUKCoUuio4uunuOrmd&#10;GTq5SSdRp/++KQguD+fxcVab3rbiSl1oHGuYjBUI4tKZhisNp+PbaAkiRGSDrWPS8EsBNuunwQpz&#10;4258oGsRK5FGOOSooY7R51KGsiaLYew8cfK+XGcxJtlV0nR4S+O2lVOlMmmx4USo0dO+pvK7uNjE&#10;/ZwVyi9/dhXbj/nhnPnZOVtoPXzut68gIvXxEb63342GuZq8wP+b9AT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w3YNbEAAAA3QAAAA8AAAAAAAAAAAAAAAAAmAIAAGRycy9k&#10;b3ducmV2LnhtbFBLBQYAAAAABAAEAPUAAACJAwAAAAA=&#10;" fillcolor="black" stroked="f" strokeweight="0"/>
                      <v:rect id="Rectangle 15"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ED9sIA&#10;AADdAAAADwAAAGRycy9kb3ducmV2LnhtbERPS0sDMRC+C/6HMEJvNunDpaxNSxWEnoRuvXibbsbd&#10;pZtJuont+u+dg+Dx43uvt6Pv1ZWG1AW2MJsaUMR1cB03Fj6Ob48rUCkjO+wDk4UfSrDd3N+tsXTh&#10;xge6VrlREsKpRAttzrHUOtUteUzTEImF+wqDxyxwaLQb8CbhvtdzYwrtsWNpaDHSa0v1ufr20vu5&#10;qExcXV4a9u/Lw6mIi1PxZO3kYdw9g8o05n/xn3vvLCzNXPbLG3kCe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YQP2wgAAAN0AAAAPAAAAAAAAAAAAAAAAAJgCAABkcnMvZG93&#10;bnJldi54bWxQSwUGAAAAAAQABAD1AAAAhwM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rsidR="00C90BC8" w:rsidRPr="00C90BC8" w:rsidRDefault="00C90BC8" w:rsidP="00C90BC8">
            <w:pPr>
              <w:widowControl w:val="0"/>
              <w:tabs>
                <w:tab w:val="left" w:pos="3530"/>
                <w:tab w:val="center" w:pos="6773"/>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Order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003</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23264" behindDoc="0" locked="1" layoutInCell="0" allowOverlap="1" wp14:anchorId="7D7150D2" wp14:editId="7F3673A8">
                      <wp:simplePos x="0" y="0"/>
                      <wp:positionH relativeFrom="column">
                        <wp:posOffset>1325880</wp:posOffset>
                      </wp:positionH>
                      <wp:positionV relativeFrom="paragraph">
                        <wp:posOffset>0</wp:posOffset>
                      </wp:positionV>
                      <wp:extent cx="125095" cy="137160"/>
                      <wp:effectExtent l="0" t="1905" r="0" b="3810"/>
                      <wp:wrapNone/>
                      <wp:docPr id="4015" name="Group 40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16" name="Rectangle 1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17" name="Rectangle 18"/>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015" o:spid="_x0000_s1026" style="position:absolute;margin-left:104.4pt;margin-top:0;width:9.85pt;height:10.8pt;z-index:251723264"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" o:allowincell="f">
                      <v:rect id="Rectangle 17"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j0pMQA&#10;AADdAAAADwAAAGRycy9kb3ducmV2LnhtbESPS2sCMRSF9wX/Q7hCdzXx0UFGo6hQcFVw2o276+Q6&#10;Mzi5iZOo479vCoUuD+fxcZbr3rbiTl1oHGsYjxQI4tKZhisN318fb3MQISIbbB2ThicFWK8GL0vM&#10;jXvwge5FrEQa4ZCjhjpGn0sZyposhpHzxMk7u85iTLKrpOnwkcZtKydKZdJiw4lQo6ddTeWluNnE&#10;PU4L5efXbcX2c3Y4ZX56yt61fh32mwWISH38D/+190bDTI0z+H2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2o9KTEAAAA3QAAAA8AAAAAAAAAAAAAAAAAmAIAAGRycy9k&#10;b3ducmV2LnhtbFBLBQYAAAAABAAEAPUAAACJAwAAAAA=&#10;" fillcolor="black" stroked="f" strokeweight="0"/>
                      <v:rect id="Rectangle 18"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RRP8UA&#10;AADdAAAADwAAAGRycy9kb3ducmV2LnhtbESPS2sCMRSF9wX/Q7iCu5r46FSmRlGh0FXB0U1318nt&#10;zODkJk6iTv99Uyi4PJzHx1mue9uKG3WhcaxhMlYgiEtnGq40HA/vzwsQISIbbB2Thh8KsF4NnpaY&#10;G3fnPd2KWIk0wiFHDXWMPpcylDVZDGPniZP37TqLMcmukqbDexq3rZwqlUmLDSdCjZ52NZXn4moT&#10;92tWKL+4bCu2n/P9KfOzU/ai9WjYb95AROrjI/zf/jAa5mryCn9v0hO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5FE/xQAAAN0AAAAPAAAAAAAAAAAAAAAAAJgCAABkcnMv&#10;ZG93bnJldi54bWxQSwUGAAAAAAQABAD1AAAAigM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rsidR="00C90BC8" w:rsidRPr="00C90BC8" w:rsidRDefault="00C90BC8" w:rsidP="00C90BC8">
            <w:pPr>
              <w:widowControl w:val="0"/>
              <w:tabs>
                <w:tab w:val="left" w:pos="3530"/>
                <w:tab w:val="center" w:pos="6773"/>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ssueDate</w:t>
            </w:r>
            <w:r w:rsidRPr="00C90BC8">
              <w:rPr>
                <w:rFonts w:ascii="Arial" w:hAnsi="Arial" w:cs="Arial"/>
                <w:sz w:val="16"/>
                <w:szCs w:val="16"/>
                <w:lang w:eastAsia="nb-NO"/>
              </w:rPr>
              <w:tab/>
            </w:r>
            <w:r w:rsidRPr="00C90BC8">
              <w:rPr>
                <w:rFonts w:ascii="Arial" w:hAnsi="Arial" w:cs="Arial"/>
                <w:color w:val="000000"/>
                <w:sz w:val="16"/>
                <w:szCs w:val="16"/>
                <w:lang w:eastAsia="nb-NO"/>
              </w:rPr>
              <w:t>Order issue date</w:t>
            </w:r>
            <w:r w:rsidRPr="00C90BC8">
              <w:rPr>
                <w:rFonts w:ascii="Arial" w:hAnsi="Arial" w:cs="Arial"/>
                <w:sz w:val="16"/>
                <w:szCs w:val="16"/>
                <w:lang w:eastAsia="nb-NO"/>
              </w:rPr>
              <w:tab/>
            </w:r>
            <w:r w:rsidRPr="00C90BC8">
              <w:rPr>
                <w:rFonts w:ascii="Arial" w:hAnsi="Arial" w:cs="Arial"/>
                <w:color w:val="000000"/>
                <w:sz w:val="16"/>
                <w:szCs w:val="16"/>
                <w:lang w:eastAsia="nb-NO"/>
              </w:rPr>
              <w:t>tir01-004</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24288" behindDoc="0" locked="1" layoutInCell="0" allowOverlap="1" wp14:anchorId="5F012BE3" wp14:editId="4AFD7C2E">
                      <wp:simplePos x="0" y="0"/>
                      <wp:positionH relativeFrom="column">
                        <wp:posOffset>1325880</wp:posOffset>
                      </wp:positionH>
                      <wp:positionV relativeFrom="paragraph">
                        <wp:posOffset>0</wp:posOffset>
                      </wp:positionV>
                      <wp:extent cx="125095" cy="137160"/>
                      <wp:effectExtent l="0" t="0" r="0" b="0"/>
                      <wp:wrapNone/>
                      <wp:docPr id="4012" name="Group 40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13" name="Rectangle 2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14" name="Rectangle 21"/>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012" o:spid="_x0000_s1026" style="position:absolute;margin-left:104.4pt;margin-top:0;width:9.85pt;height:10.8pt;z-index:251724288"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" o:allowincell="f">
                      <v:rect id="Rectangle 20"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9XPMQA&#10;AADdAAAADwAAAGRycy9kb3ducmV2LnhtbESPX2vCMBTF3wd+h3AF32ai1SKdUVQQ9jSw28vers1d&#10;W9bcxCZq9+2XwcDHw/nz46y3g+3EjfrQOtYwmyoQxJUzLdcaPt6PzysQISIb7ByThh8KsN2MntZY&#10;GHfnE93KWIs0wqFADU2MvpAyVA1ZDFPniZP35XqLMcm+lqbHexq3nZwrlUuLLSdCg54ODVXf5dUm&#10;7mdWKr+67Gu2b4vTOffZOV9qPRkPuxcQkYb4CP+3X42GhZpl8PcmPQ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3fVzzEAAAA3QAAAA8AAAAAAAAAAAAAAAAAmAIAAGRycy9k&#10;b3ducmV2LnhtbFBLBQYAAAAABAAEAPUAAACJAwAAAAA=&#10;" fillcolor="black" stroked="f" strokeweight="0"/>
                      <v:rect id="Rectangle 21"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bPSMQA&#10;AADdAAAADwAAAGRycy9kb3ducmV2LnhtbESPX2vCMBTF3wd+h3AF32birEU6ozhB2NPAbi97uzZ3&#10;bVlzE5uo3bdfBMHHw/nz46w2g+3EhfrQOtYwmyoQxJUzLdcavj73z0sQISIb7ByThj8KsFmPnlZY&#10;GHflA13KWIs0wqFADU2MvpAyVA1ZDFPniZP343qLMcm+lqbHaxq3nXxRKpcWW06EBj3tGqp+y7NN&#10;3O95qfzy9Faz/cgOx9zPj/lC68l42L6CiDTER/jefjcaMjXL4PYmPQ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2z0jEAAAA3QAAAA8AAAAAAAAAAAAAAAAAmAIAAGRycy9k&#10;b3ducmV2LnhtbFBLBQYAAAAABAAEAPUAAACJAw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rsidR="00C90BC8" w:rsidRPr="00C90BC8" w:rsidRDefault="00C90BC8" w:rsidP="00C90BC8">
            <w:pPr>
              <w:widowControl w:val="0"/>
              <w:tabs>
                <w:tab w:val="left" w:pos="3530"/>
                <w:tab w:val="center" w:pos="6773"/>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ssueTime</w:t>
            </w:r>
            <w:r w:rsidRPr="00C90BC8">
              <w:rPr>
                <w:rFonts w:ascii="Arial" w:hAnsi="Arial" w:cs="Arial"/>
                <w:sz w:val="16"/>
                <w:szCs w:val="16"/>
                <w:lang w:eastAsia="nb-NO"/>
              </w:rPr>
              <w:tab/>
            </w:r>
            <w:r w:rsidRPr="00C90BC8">
              <w:rPr>
                <w:rFonts w:ascii="Arial" w:hAnsi="Arial" w:cs="Arial"/>
                <w:color w:val="000000"/>
                <w:sz w:val="16"/>
                <w:szCs w:val="16"/>
                <w:lang w:eastAsia="nb-NO"/>
              </w:rPr>
              <w:t>Order issue time</w:t>
            </w:r>
            <w:r w:rsidRPr="00C90BC8">
              <w:rPr>
                <w:rFonts w:ascii="Arial" w:hAnsi="Arial" w:cs="Arial"/>
                <w:sz w:val="16"/>
                <w:szCs w:val="16"/>
                <w:lang w:eastAsia="nb-NO"/>
              </w:rPr>
              <w:tab/>
            </w:r>
            <w:r w:rsidRPr="00C90BC8">
              <w:rPr>
                <w:rFonts w:ascii="Arial" w:hAnsi="Arial" w:cs="Arial"/>
                <w:color w:val="000000"/>
                <w:sz w:val="16"/>
                <w:szCs w:val="16"/>
                <w:lang w:eastAsia="nb-NO"/>
              </w:rPr>
              <w:t>tir01-005</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25312" behindDoc="0" locked="1" layoutInCell="0" allowOverlap="1" wp14:anchorId="7FB2628B" wp14:editId="797B64F4">
                      <wp:simplePos x="0" y="0"/>
                      <wp:positionH relativeFrom="column">
                        <wp:posOffset>1325880</wp:posOffset>
                      </wp:positionH>
                      <wp:positionV relativeFrom="paragraph">
                        <wp:posOffset>0</wp:posOffset>
                      </wp:positionV>
                      <wp:extent cx="125095" cy="137160"/>
                      <wp:effectExtent l="0" t="0" r="0" b="0"/>
                      <wp:wrapNone/>
                      <wp:docPr id="4009" name="Group 40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10" name="Rectangle 2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11" name="Rectangle 24"/>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009" o:spid="_x0000_s1026" style="position:absolute;margin-left:104.4pt;margin-top:0;width:9.85pt;height:10.8pt;z-index:251725312"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" o:allowincell="f">
                      <v:rect id="Rectangle 2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3JS8IA&#10;AADdAAAADwAAAGRycy9kb3ducmV2LnhtbERPTU8CMRC9m/gfmiHhJi2CG7JSiJqYcDJh4cJt2I67&#10;G7bTuq2w/nvnYOLx5X2vt6Pv1ZWG1AW2MJ8ZUMR1cB03Fo6H94cVqJSRHfaBycIPJdhu7u/WWLpw&#10;4z1dq9woCeFUooU251hqneqWPKZZiMTCfYbBYxY4NNoNeJNw3+tHYwrtsWNpaDHSW0v1pfr20nta&#10;VCauvl4b9h/L/bmIi3PxZO10Mr48g8o05n/xn3vnLCzNXPbLG3kCe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DclLwgAAAN0AAAAPAAAAAAAAAAAAAAAAAJgCAABkcnMvZG93&#10;bnJldi54bWxQSwUGAAAAAAQABAD1AAAAhwMAAAAA&#10;" fillcolor="black" stroked="f" strokeweight="0"/>
                      <v:rect id="Rectangle 24"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Fs0MUA&#10;AADdAAAADwAAAGRycy9kb3ducmV2LnhtbESPS2sCMRSF9wX/Q7iCu5qMj0GmRlFB6KrgtJvurpPb&#10;maGTmziJOv33TaHg8nAeH2e9HWwnbtSH1rGGbKpAEFfOtFxr+Hg/Pq9AhIhssHNMGn4owHYzelpj&#10;YdydT3QrYy3SCIcCNTQx+kLKUDVkMUydJ07el+stxiT7Wpoe72ncdnKmVC4ttpwIDXo6NFR9l1eb&#10;uJ/zUvnVZV+zfVuczrmfn/Ol1pPxsHsBEWmIj/B/+9VoWKgsg7836QnIz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QWzQxQAAAN0AAAAPAAAAAAAAAAAAAAAAAJgCAABkcnMv&#10;ZG93bnJldi54bWxQSwUGAAAAAAQABAD1AAAAigM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rsidR="00C90BC8" w:rsidRPr="00C90BC8" w:rsidRDefault="00C90BC8" w:rsidP="00C90BC8">
            <w:pPr>
              <w:widowControl w:val="0"/>
              <w:tabs>
                <w:tab w:val="left" w:pos="3530"/>
                <w:tab w:val="center" w:pos="6773"/>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OrderTypeCode</w:t>
            </w:r>
            <w:r w:rsidRPr="00C90BC8">
              <w:rPr>
                <w:rFonts w:ascii="Arial" w:hAnsi="Arial" w:cs="Arial"/>
                <w:sz w:val="16"/>
                <w:szCs w:val="16"/>
                <w:lang w:eastAsia="nb-NO"/>
              </w:rPr>
              <w:tab/>
            </w:r>
            <w:r w:rsidRPr="00C90BC8">
              <w:rPr>
                <w:rFonts w:ascii="Arial" w:hAnsi="Arial" w:cs="Arial"/>
                <w:color w:val="000000"/>
                <w:sz w:val="16"/>
                <w:szCs w:val="16"/>
                <w:lang w:eastAsia="nb-NO"/>
              </w:rPr>
              <w:t>Consignment order indication</w:t>
            </w:r>
            <w:r w:rsidRPr="00C90BC8">
              <w:rPr>
                <w:rFonts w:ascii="Arial" w:hAnsi="Arial" w:cs="Arial"/>
                <w:sz w:val="16"/>
                <w:szCs w:val="16"/>
                <w:lang w:eastAsia="nb-NO"/>
              </w:rPr>
              <w:tab/>
            </w:r>
            <w:r w:rsidRPr="00C90BC8">
              <w:rPr>
                <w:rFonts w:ascii="Arial" w:hAnsi="Arial" w:cs="Arial"/>
                <w:color w:val="000000"/>
                <w:sz w:val="16"/>
                <w:szCs w:val="16"/>
                <w:lang w:eastAsia="nb-NO"/>
              </w:rPr>
              <w:t>tir01-153</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26336" behindDoc="0" locked="1" layoutInCell="0" allowOverlap="1" wp14:anchorId="484ECDEC" wp14:editId="123EB23A">
                      <wp:simplePos x="0" y="0"/>
                      <wp:positionH relativeFrom="column">
                        <wp:posOffset>1325880</wp:posOffset>
                      </wp:positionH>
                      <wp:positionV relativeFrom="paragraph">
                        <wp:posOffset>0</wp:posOffset>
                      </wp:positionV>
                      <wp:extent cx="125095" cy="137160"/>
                      <wp:effectExtent l="0" t="3810" r="0" b="1905"/>
                      <wp:wrapNone/>
                      <wp:docPr id="4006" name="Group 40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07" name="Rectangle 2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08" name="Rectangle 27"/>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006" o:spid="_x0000_s1026" style="position:absolute;margin-left:104.4pt;margin-top:0;width:9.85pt;height:10.8pt;z-index:251726336"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" o:allowincell="f">
                      <v:rect id="Rectangle 26"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3H4sUA&#10;AADdAAAADwAAAGRycy9kb3ducmV2LnhtbESPS2sCMRSF94X+h3AFd53ER0eZGsUKgquC0266u06u&#10;M0MnN+kk1fHfm0Khy8N5fJzVZrCduFAfWscaJpkCQVw503Kt4eN9/7QEESKywc4xabhRgM368WGF&#10;hXFXPtKljLVIIxwK1NDE6AspQ9WQxZA5T5y8s+stxiT7Wpoer2ncdnKqVC4ttpwIDXraNVR9lT82&#10;cT9npfLL79ea7dv8eMr97JQ/az0eDdsXEJGG+B/+ax+MhrlSC/h9k56AX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PcfixQAAAN0AAAAPAAAAAAAAAAAAAAAAAJgCAABkcnMv&#10;ZG93bnJldi54bWxQSwUGAAAAAAQABAD1AAAAigMAAAAA&#10;" fillcolor="black" stroked="f" strokeweight="0"/>
                      <v:rect id="Rectangle 27"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JTkMIA&#10;AADdAAAADwAAAGRycy9kb3ducmV2LnhtbERPTU8CMRC9k/gfmjHxBq2CG7JQiJqYeDJh4cJt2A67&#10;G7bTuq2w/nvnYOLx5X2vt6Pv1ZWG1AW28DgzoIjr4DpuLBz279MlqJSRHfaBycIPJdhu7iZrLF24&#10;8Y6uVW6UhHAq0UKbcyy1TnVLHtMsRGLhzmHwmAUOjXYD3iTc9/rJmEJ77FgaWoz01lJ9qb699B7n&#10;lYnLr9eG/edidyri/FQ8W/twP76sQGUa87/4z/3hLCyMkbn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olOQwgAAAN0AAAAPAAAAAAAAAAAAAAAAAJgCAABkcnMvZG93&#10;bnJldi54bWxQSwUGAAAAAAQABAD1AAAAhwM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rsidR="00C90BC8" w:rsidRPr="00C90BC8" w:rsidRDefault="00C90BC8" w:rsidP="00C90BC8">
            <w:pPr>
              <w:widowControl w:val="0"/>
              <w:tabs>
                <w:tab w:val="left" w:pos="3530"/>
                <w:tab w:val="center" w:pos="6773"/>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ote</w:t>
            </w:r>
            <w:r w:rsidRPr="00C90BC8">
              <w:rPr>
                <w:rFonts w:ascii="Arial" w:hAnsi="Arial" w:cs="Arial"/>
                <w:sz w:val="16"/>
                <w:szCs w:val="16"/>
                <w:lang w:eastAsia="nb-NO"/>
              </w:rPr>
              <w:tab/>
            </w:r>
            <w:r w:rsidRPr="00C90BC8">
              <w:rPr>
                <w:rFonts w:ascii="Arial" w:hAnsi="Arial" w:cs="Arial"/>
                <w:color w:val="000000"/>
                <w:sz w:val="16"/>
                <w:szCs w:val="16"/>
                <w:lang w:eastAsia="nb-NO"/>
              </w:rPr>
              <w:t>Document level textual note</w:t>
            </w:r>
            <w:r w:rsidRPr="00C90BC8">
              <w:rPr>
                <w:rFonts w:ascii="Arial" w:hAnsi="Arial" w:cs="Arial"/>
                <w:sz w:val="16"/>
                <w:szCs w:val="16"/>
                <w:lang w:eastAsia="nb-NO"/>
              </w:rPr>
              <w:tab/>
            </w:r>
            <w:r w:rsidRPr="00C90BC8">
              <w:rPr>
                <w:rFonts w:ascii="Arial" w:hAnsi="Arial" w:cs="Arial"/>
                <w:color w:val="000000"/>
                <w:sz w:val="16"/>
                <w:szCs w:val="16"/>
                <w:lang w:eastAsia="nb-NO"/>
              </w:rPr>
              <w:t>tir01-006</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27360" behindDoc="0" locked="1" layoutInCell="0" allowOverlap="1" wp14:anchorId="579139FF" wp14:editId="796AE2C5">
                      <wp:simplePos x="0" y="0"/>
                      <wp:positionH relativeFrom="column">
                        <wp:posOffset>1325880</wp:posOffset>
                      </wp:positionH>
                      <wp:positionV relativeFrom="paragraph">
                        <wp:posOffset>0</wp:posOffset>
                      </wp:positionV>
                      <wp:extent cx="125095" cy="137160"/>
                      <wp:effectExtent l="0" t="0" r="0" b="0"/>
                      <wp:wrapNone/>
                      <wp:docPr id="4003" name="Group 40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04" name="Rectangle 2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05" name="Rectangle 30"/>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003" o:spid="_x0000_s1026" style="position:absolute;margin-left:104.4pt;margin-top:0;width:9.85pt;height:10.8pt;z-index:251727360"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" o:allowincell="f">
                      <v:rect id="Rectangle 2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ZlcQA&#10;AADdAAAADwAAAGRycy9kb3ducmV2LnhtbESPX2vCMBTF3wd+h3CFvc3E2ZVSjeIGgz0J1r3s7dpc&#10;22JzE5tMu29vBoM9Hs6fH2e1GW0vrjSEzrGG+UyBIK6d6bjR8Hl4fypAhIhssHdMGn4owGY9eVhh&#10;adyN93StYiPSCIcSNbQx+lLKULdkMcycJ07eyQ0WY5JDI82AtzRue/msVC4tdpwILXp6a6k+V982&#10;cb8WlfLF5bVhu8v2x9wvjvmL1o/TcbsEEWmM/+G/9ofRkCmVwe+b9ATk+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vWZXEAAAA3QAAAA8AAAAAAAAAAAAAAAAAmAIAAGRycy9k&#10;b3ducmV2LnhtbFBLBQYAAAAABAAEAPUAAACJAwAAAAA=&#10;" fillcolor="black" stroked="f" strokeweight="0"/>
                      <v:rect id="Rectangle 30"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8DsQA&#10;AADdAAAADwAAAGRycy9kb3ducmV2LnhtbESPS2sCMRSF9wX/Q7iCu5r4GmQ0ihUEVwWn3bi7Tq4z&#10;g5ObdBJ1+u+bQqHLw3l8nPW2t614UBcaxxomYwWCuHSm4UrD58fhdQkiRGSDrWPS8E0BtpvByxpz&#10;4558okcRK5FGOOSooY7R51KGsiaLYew8cfKurrMYk+wqaTp8pnHbyqlSmbTYcCLU6GlfU3kr7jZx&#10;z7NC+eXXW8X2fX66ZH52yRZaj4b9bgUiUh//w3/to9EwV2oBv2/SE5C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j/A7EAAAA3QAAAA8AAAAAAAAAAAAAAAAAmAIAAGRycy9k&#10;b3ducmV2LnhtbFBLBQYAAAAABAAEAPUAAACJAw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rsidR="00C90BC8" w:rsidRPr="00C90BC8" w:rsidRDefault="00C90BC8" w:rsidP="00C90BC8">
            <w:pPr>
              <w:widowControl w:val="0"/>
              <w:tabs>
                <w:tab w:val="left" w:pos="3530"/>
                <w:tab w:val="center" w:pos="6773"/>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DocumentCurrencyCod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Currency</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tir01-007</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28384" behindDoc="0" locked="1" layoutInCell="0" allowOverlap="1" wp14:anchorId="1B67C4ED" wp14:editId="76FA6653">
                      <wp:simplePos x="0" y="0"/>
                      <wp:positionH relativeFrom="column">
                        <wp:posOffset>1325880</wp:posOffset>
                      </wp:positionH>
                      <wp:positionV relativeFrom="paragraph">
                        <wp:posOffset>0</wp:posOffset>
                      </wp:positionV>
                      <wp:extent cx="125095" cy="137160"/>
                      <wp:effectExtent l="0" t="1905" r="0" b="3810"/>
                      <wp:wrapNone/>
                      <wp:docPr id="4000" name="Group 40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01" name="Rectangle 3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02" name="Rectangle 33"/>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000" o:spid="_x0000_s1026" style="position:absolute;margin-left:104.4pt;margin-top:0;width:9.85pt;height:10.8pt;z-index:251728384"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" o:allowincell="f">
                      <v:rect id="Rectangle 3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j6DcQA&#10;AADdAAAADwAAAGRycy9kb3ducmV2LnhtbESPS2sCMRSF9wX/Q7hCdzXx0UFGo6hQcFVw2o276+Q6&#10;Mzi5iZOo479vCoUuD+fxcZbr3rbiTl1oHGsYjxQI4tKZhisN318fb3MQISIbbB2ThicFWK8GL0vM&#10;jXvwge5FrEQa4ZCjhjpGn0sZyposhpHzxMk7u85iTLKrpOnwkcZtKydKZdJiw4lQo6ddTeWluNnE&#10;PU4L5efXbcX2c3Y4ZX56yt61fh32mwWISH38D/+190bDTKkx/L5JT0C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eY+g3EAAAA3QAAAA8AAAAAAAAAAAAAAAAAmAIAAGRycy9k&#10;b3ducmV2LnhtbFBLBQYAAAAABAAEAPUAAACJAwAAAAA=&#10;" fillcolor="black" stroked="f" strokeweight="0"/>
                      <v:rect id="Rectangle 33" o:spid="_x0000_s1028" style="position:absolute;left:2130;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pkesQA&#10;AADdAAAADwAAAGRycy9kb3ducmV2LnhtbESPzWoCMRSF94LvEG7BnSZVO8jUKFYQuhIc3XR3nVxn&#10;Bic36STq9O1NodDl4fx8nOW6t624UxcaxxpeJwoEcelMw5WG03E3XoAIEdlg65g0/FCA9Wo4WGJu&#10;3IMPdC9iJdIIhxw11DH6XMpQ1mQxTJwnTt7FdRZjkl0lTYePNG5bOVUqkxYbToQaPW1rKq/FzSbu&#10;16xQfvH9UbHdzw/nzM/O2ZvWo5d+8w4iUh//w3/tT6NhrtQUft+kJyB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KZHrEAAAA3QAAAA8AAAAAAAAAAAAAAAAAmAIAAGRycy9k&#10;b3ducmV2LnhtbFBLBQYAAAAABAAEAPUAAACJAw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rsidR="00C90BC8" w:rsidRPr="00C90BC8" w:rsidRDefault="00C90BC8" w:rsidP="00C90BC8">
            <w:pPr>
              <w:widowControl w:val="0"/>
              <w:tabs>
                <w:tab w:val="left" w:pos="3530"/>
                <w:tab w:val="center" w:pos="6773"/>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AccountingCost</w:t>
            </w:r>
            <w:r w:rsidRPr="00C90BC8">
              <w:rPr>
                <w:rFonts w:ascii="Arial" w:hAnsi="Arial" w:cs="Arial"/>
                <w:sz w:val="16"/>
                <w:szCs w:val="16"/>
                <w:lang w:eastAsia="nb-NO"/>
              </w:rPr>
              <w:tab/>
            </w:r>
            <w:r w:rsidRPr="00C90BC8">
              <w:rPr>
                <w:rFonts w:ascii="Arial" w:hAnsi="Arial" w:cs="Arial"/>
                <w:color w:val="000000"/>
                <w:sz w:val="16"/>
                <w:szCs w:val="16"/>
                <w:lang w:eastAsia="nb-NO"/>
              </w:rPr>
              <w:t>Buyers accounting string</w:t>
            </w:r>
            <w:r w:rsidRPr="00C90BC8">
              <w:rPr>
                <w:rFonts w:ascii="Arial" w:hAnsi="Arial" w:cs="Arial"/>
                <w:sz w:val="16"/>
                <w:szCs w:val="16"/>
                <w:lang w:eastAsia="nb-NO"/>
              </w:rPr>
              <w:tab/>
            </w:r>
            <w:r w:rsidRPr="00C90BC8">
              <w:rPr>
                <w:rFonts w:ascii="Arial" w:hAnsi="Arial" w:cs="Arial"/>
                <w:color w:val="000000"/>
                <w:sz w:val="16"/>
                <w:szCs w:val="16"/>
                <w:lang w:eastAsia="nb-NO"/>
              </w:rPr>
              <w:t>tir01-008</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29408" behindDoc="0" locked="1" layoutInCell="0" allowOverlap="1" wp14:anchorId="24ADBEFE" wp14:editId="3884EC38">
                      <wp:simplePos x="0" y="0"/>
                      <wp:positionH relativeFrom="column">
                        <wp:posOffset>1325880</wp:posOffset>
                      </wp:positionH>
                      <wp:positionV relativeFrom="paragraph">
                        <wp:posOffset>9525</wp:posOffset>
                      </wp:positionV>
                      <wp:extent cx="125095" cy="158750"/>
                      <wp:effectExtent l="0" t="0" r="0" b="0"/>
                      <wp:wrapNone/>
                      <wp:docPr id="3996" name="Group 39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97" name="Rectangle 35"/>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8" name="Rectangle 36"/>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9" name="Rectangle 37"/>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996" o:spid="_x0000_s1026" style="position:absolute;margin-left:104.4pt;margin-top:.75pt;width:9.85pt;height:12.5pt;z-index:251729408"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" o:allowincell="f">
                      <v:rect id="Rectangle 35"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cFUMUA&#10;AADdAAAADwAAAGRycy9kb3ducmV2LnhtbESPzWrCQBSF9wXfYbiCuzrRtKmmjlILBVcFYzfurplr&#10;Epq5M81MNb69IwguD+fn4yxWvWnFiTrfWFYwGScgiEurG64U/Oy+nmcgfEDW2FomBRfysFoOnhaY&#10;a3vmLZ2KUIk4wj5HBXUILpfSlzUZ9GPriKN3tJ3BEGVXSd3hOY6bVk6TJJMGG46EGh191lT+Fv8m&#10;cvdpkbjZ37pi8/2yPWQuPWSvSo2G/cc7iEB9eITv7Y1WkM7nb3B7E5+A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xwVQxQAAAN0AAAAPAAAAAAAAAAAAAAAAAJgCAABkcnMv&#10;ZG93bnJldi54bWxQSwUGAAAAAAQABAD1AAAAigMAAAAA&#10;" fillcolor="black" stroked="f" strokeweight="0"/>
                      <v:rect id="Rectangle 36"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iRIsMA&#10;AADdAAAADwAAAGRycy9kb3ducmV2LnhtbERPTUvDQBC9C/6HZQRvZmNjQxu7LbYgeBKaevE2zY5J&#10;MDu7Zrdt/PfOQejx8b5Xm8kN6kxj7D0beMxyUMSNtz23Bj4Orw8LUDEhWxw8k4FfirBZ396ssLL+&#10;wns616lVEsKxQgNdSqHSOjYdOYyZD8TCffnRYRI4ttqOeJFwN+hZnpfaYc/S0GGgXUfNd31y0vtZ&#10;1HlY/Gxbdu9P+2MZimM5N+b+bnp5BpVoSlfxv/vNGiiWS5kr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FiRIsMAAADdAAAADwAAAAAAAAAAAAAAAACYAgAAZHJzL2Rv&#10;d25yZXYueG1sUEsFBgAAAAAEAAQA9QAAAIgDAAAAAA==&#10;" fillcolor="black" stroked="f" strokeweight="0"/>
                      <v:rect id="Rectangle 37"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Q0ucUA&#10;AADdAAAADwAAAGRycy9kb3ducmV2LnhtbESPzWrCQBSF9wXfYbhCd3WiaYOJjqJCoauCqRt318w1&#10;CWbujJlR07fvFApdHs7Px1muB9OJO/W+taxgOklAEFdWt1wrOHy9v8xB+ICssbNMCr7Jw3o1elpi&#10;oe2D93QvQy3iCPsCFTQhuEJKXzVk0E+sI47e2fYGQ5R9LXWPjzhuOjlLkkwabDkSGnS0a6i6lDcT&#10;uce0TNz8uq3ZfL7uT5lLT9mbUs/jYbMAEWgI/+G/9odWkOZ5D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FDS5xQAAAN0AAAAPAAAAAAAAAAAAAAAAAJgCAABkcnMv&#10;ZG93bnJldi54bWxQSwUGAAAAAAQABAD1AAAAigM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ValidityPeriod</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30432" behindDoc="0" locked="1" layoutInCell="0" allowOverlap="1" wp14:anchorId="0EC0030D" wp14:editId="7741B2C8">
                      <wp:simplePos x="0" y="0"/>
                      <wp:positionH relativeFrom="column">
                        <wp:posOffset>1325880</wp:posOffset>
                      </wp:positionH>
                      <wp:positionV relativeFrom="paragraph">
                        <wp:posOffset>0</wp:posOffset>
                      </wp:positionV>
                      <wp:extent cx="187325" cy="137160"/>
                      <wp:effectExtent l="0" t="2540" r="4445" b="3175"/>
                      <wp:wrapNone/>
                      <wp:docPr id="3992" name="Group 39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93" name="Rectangle 3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4" name="Rectangle 40"/>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5" name="Rectangle 4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992" o:spid="_x0000_s1026" style="position:absolute;margin-left:104.4pt;margin-top:0;width:14.75pt;height:10.8pt;z-index:25173043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" o:allowincell="f">
                      <v:rect id="Rectangle 3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wDU8QA&#10;AADdAAAADwAAAGRycy9kb3ducmV2LnhtbESPzWrCQBSF9wXfYbiCuzqxsUFTR7GC0JVg7Ka7a+Y2&#10;CWbujJlR07d3hILLw/n5OItVb1pxpc43lhVMxgkI4tLqhisF34ft6wyED8gaW8uk4I88rJaDlwXm&#10;2t54T9ciVCKOsM9RQR2Cy6X0ZU0G/dg64uj92s5giLKrpO7wFsdNK9+SJJMGG46EGh1taipPxcVE&#10;7k9aJG52/qzY7Kb7Y+bSY/au1GjYrz9ABOrDM/zf/tIK0vk8hc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8A1PEAAAA3QAAAA8AAAAAAAAAAAAAAAAAmAIAAGRycy9k&#10;b3ducmV2LnhtbFBLBQYAAAAABAAEAPUAAACJAwAAAAA=&#10;" fillcolor="black" stroked="f" strokeweight="0"/>
                      <v:rect id="Rectangle 40" o:spid="_x0000_s1028" style="position:absolute;left:2229;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WbJ8QA&#10;AADdAAAADwAAAGRycy9kb3ducmV2LnhtbESPzWrCQBSF9wXfYbhCd3WisUGjo2ih0FXB6MbdNXNN&#10;gpk7Y2bU9O07hYLLw/n5OMt1b1pxp843lhWMRwkI4tLqhisFh/3n2wyED8gaW8uk4Ic8rFeDlyXm&#10;2j54R/ciVCKOsM9RQR2Cy6X0ZU0G/cg64uidbWcwRNlVUnf4iOOmlZMkyaTBhiOhRkcfNZWX4mYi&#10;95gWiZtdtxWb7+nulLn0lL0r9TrsNwsQgfrwDP+3v7SCdD6f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VmyfEAAAA3QAAAA8AAAAAAAAAAAAAAAAAmAIAAGRycy9k&#10;b3ducmV2LnhtbFBLBQYAAAAABAAEAPUAAACJAwAAAAA=&#10;" fillcolor="black" stroked="f" strokeweight="0"/>
                      <v:rect id="Rectangle 41"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k+vMQA&#10;AADdAAAADwAAAGRycy9kb3ducmV2LnhtbESPzWrCQBSF9wXfYbiCuzqxqUGjo1Sh0FXB6MbdNXNN&#10;gpk7Y2bU9O07hYLLw/n5OMt1b1pxp843lhVMxgkI4tLqhisFh/3n6wyED8gaW8uk4Ic8rFeDlyXm&#10;2j54R/ciVCKOsM9RQR2Cy6X0ZU0G/dg64uidbWcwRNlVUnf4iOOmlW9JkkmDDUdCjY62NZWX4mYi&#10;95gWiZtdNxWb7/fdKXPpKZsqNRr2HwsQgfrwDP+3v7SCdD6f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ZPrz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ndDate</w:t>
            </w:r>
            <w:r w:rsidRPr="00C90BC8">
              <w:rPr>
                <w:rFonts w:ascii="Arial" w:hAnsi="Arial" w:cs="Arial"/>
                <w:sz w:val="16"/>
                <w:szCs w:val="16"/>
                <w:lang w:eastAsia="nb-NO"/>
              </w:rPr>
              <w:tab/>
            </w:r>
            <w:r w:rsidRPr="00C90BC8">
              <w:rPr>
                <w:rFonts w:ascii="Arial" w:hAnsi="Arial" w:cs="Arial"/>
                <w:color w:val="000000"/>
                <w:sz w:val="16"/>
                <w:szCs w:val="16"/>
                <w:lang w:eastAsia="nb-NO"/>
              </w:rPr>
              <w:t>Order validity end date</w:t>
            </w:r>
            <w:r w:rsidRPr="00C90BC8">
              <w:rPr>
                <w:rFonts w:ascii="Arial" w:hAnsi="Arial" w:cs="Arial"/>
                <w:sz w:val="16"/>
                <w:szCs w:val="16"/>
                <w:lang w:eastAsia="nb-NO"/>
              </w:rPr>
              <w:tab/>
            </w:r>
            <w:r w:rsidRPr="00C90BC8">
              <w:rPr>
                <w:rFonts w:ascii="Arial" w:hAnsi="Arial" w:cs="Arial"/>
                <w:color w:val="000000"/>
                <w:sz w:val="16"/>
                <w:szCs w:val="16"/>
                <w:lang w:eastAsia="nb-NO"/>
              </w:rPr>
              <w:t>tir01-009</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31456" behindDoc="0" locked="1" layoutInCell="0" allowOverlap="1" wp14:anchorId="5CD37420" wp14:editId="371ACE2F">
                      <wp:simplePos x="0" y="0"/>
                      <wp:positionH relativeFrom="column">
                        <wp:posOffset>1325880</wp:posOffset>
                      </wp:positionH>
                      <wp:positionV relativeFrom="paragraph">
                        <wp:posOffset>9525</wp:posOffset>
                      </wp:positionV>
                      <wp:extent cx="125095" cy="158750"/>
                      <wp:effectExtent l="0" t="0" r="0" b="0"/>
                      <wp:wrapNone/>
                      <wp:docPr id="3988" name="Group 39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89" name="Rectangle 4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0" name="Rectangle 44"/>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1" name="Rectangle 45"/>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988" o:spid="_x0000_s1026" style="position:absolute;margin-left:104.4pt;margin-top:.75pt;width:9.85pt;height:12.5pt;z-index:251731456"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" o:allowincell="f">
                      <v:rect id="Rectangle 4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2iZMUA&#10;AADdAAAADwAAAGRycy9kb3ducmV2LnhtbESPzWrCQBSF9wXfYbhCd3WiaUOMjqJCoauCqRt318w1&#10;CWbujJlR07fvFApdHs7Px1muB9OJO/W+taxgOklAEFdWt1wrOHy9v+QgfEDW2FkmBd/kYb0aPS2x&#10;0PbBe7qXoRZxhH2BCpoQXCGlrxoy6CfWEUfvbHuDIcq+lrrHRxw3nZwlSSYNthwJDTraNVRdypuJ&#10;3GNaJi6/bms2n6/7U+bSU/am1PN42CxABBrCf/iv/aEVpPN8D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zaJkxQAAAN0AAAAPAAAAAAAAAAAAAAAAAJgCAABkcnMv&#10;ZG93bnJldi54bWxQSwUGAAAAAAQABAD1AAAAigMAAAAA&#10;" fillcolor="black" stroked="f" strokeweight="0"/>
                      <v:rect id="Rectangle 44"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6dJMMA&#10;AADdAAAADwAAAGRycy9kb3ducmV2LnhtbERPTUvDQBC9C/6HZQRvZmNjQxu7LbYgeBKaevE2zY5J&#10;MDu7Zrdt/PfOQejx8b5Xm8kN6kxj7D0beMxyUMSNtz23Bj4Orw8LUDEhWxw8k4FfirBZ396ssLL+&#10;wns616lVEsKxQgNdSqHSOjYdOYyZD8TCffnRYRI4ttqOeJFwN+hZnpfaYc/S0GGgXUfNd31y0vtZ&#10;1HlY/Gxbdu9P+2MZimM5N+b+bnp5BpVoSlfxv/vNGiiWS9kv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6dJMMAAADdAAAADwAAAAAAAAAAAAAAAACYAgAAZHJzL2Rv&#10;d25yZXYueG1sUEsFBgAAAAAEAAQA9QAAAIgDAAAAAA==&#10;" fillcolor="black" stroked="f" strokeweight="0"/>
                      <v:rect id="Rectangle 45"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I4v8QA&#10;AADdAAAADwAAAGRycy9kb3ducmV2LnhtbESPzWrCQBSF9wXfYbhCd3WiaYNGR1Gh0FXB6MbdNXNN&#10;gpk7Y2bU9O07hYLLw/n5OItVb1pxp843lhWMRwkI4tLqhisFh/3n2xSED8gaW8uk4Ic8rJaDlwXm&#10;2j54R/ciVCKOsM9RQR2Cy6X0ZU0G/cg64uidbWcwRNlVUnf4iOOmlZMkyaTBhiOhRkfbmspLcTOR&#10;e0yLxE2vm4rN9/vulLn0lH0o9Trs13MQgfrwDP+3v7SCdDYbw9+b+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iOL/EAAAA3QAAAA8AAAAAAAAAAAAAAAAAmAIAAGRycy9k&#10;b3ducmV2LnhtbFBLBQYAAAAABAAEAPUAAACJAw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QuotationDocumentReference</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32480" behindDoc="0" locked="1" layoutInCell="0" allowOverlap="1" wp14:anchorId="1A0FAE9A" wp14:editId="66A9FB52">
                      <wp:simplePos x="0" y="0"/>
                      <wp:positionH relativeFrom="column">
                        <wp:posOffset>1325880</wp:posOffset>
                      </wp:positionH>
                      <wp:positionV relativeFrom="paragraph">
                        <wp:posOffset>0</wp:posOffset>
                      </wp:positionV>
                      <wp:extent cx="187325" cy="137160"/>
                      <wp:effectExtent l="0" t="2540" r="4445" b="3175"/>
                      <wp:wrapNone/>
                      <wp:docPr id="3984" name="Group 39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85" name="Rectangle 4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86" name="Rectangle 48"/>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87" name="Rectangle 49"/>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984" o:spid="_x0000_s1026" style="position:absolute;margin-left:104.4pt;margin-top:0;width:14.75pt;height:10.8pt;z-index:25173248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" o:allowincell="f">
                      <v:rect id="Rectangle 47"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CoYcUA&#10;AADdAAAADwAAAGRycy9kb3ducmV2LnhtbESPzWrCQBSF9wXfYbiCuzqxqSFGR6lCoauCqRt318w1&#10;CWbujJlR07fvFApdHs7Px1ltBtOJO/W+taxgNk1AEFdWt1wrOHy9P+cgfEDW2FkmBd/kYbMePa2w&#10;0PbBe7qXoRZxhH2BCpoQXCGlrxoy6KfWEUfvbHuDIcq+lrrHRxw3nXxJkkwabDkSGnS0a6i6lDcT&#10;uce0TFx+3dZsPl/3p8ylp2yu1GQ8vC1BBBrCf/iv/aEVpIt8D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gKhhxQAAAN0AAAAPAAAAAAAAAAAAAAAAAJgCAABkcnMv&#10;ZG93bnJldi54bWxQSwUGAAAAAAQABAD1AAAAigMAAAAA&#10;" fillcolor="black" stroked="f" strokeweight="0"/>
                      <v:rect id="Rectangle 48" o:spid="_x0000_s1028" style="position:absolute;left:2229;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I2FsUA&#10;AADdAAAADwAAAGRycy9kb3ducmV2LnhtbESPzWrCQBSF90LfYbgFdzppY0MaHcUWhK4Eo5vurplr&#10;Epq5M2ammr69IxRcHs7Px1msBtOJC/W+tazgZZqAIK6sbrlWcNhvJjkIH5A1dpZJwR95WC2fRgss&#10;tL3yji5lqEUcYV+ggiYEV0jpq4YM+ql1xNE72d5giLKvpe7xGsdNJ1+TJJMGW46EBh19NlT9lL8m&#10;cr/TMnH5+aNms53tjplLj9mbUuPnYT0HEWgIj/B/+0srSN/zDO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jYWxQAAAN0AAAAPAAAAAAAAAAAAAAAAAJgCAABkcnMv&#10;ZG93bnJldi54bWxQSwUGAAAAAAQABAD1AAAAigMAAAAA&#10;" fillcolor="black" stroked="f" strokeweight="0"/>
                      <v:rect id="Rectangle 49"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6TjcUA&#10;AADdAAAADwAAAGRycy9kb3ducmV2LnhtbESPzWrCQBSF94W+w3AFd3Vi08YYHaUWCq4KRjfurplr&#10;EszcmWammr59Ryh0eTg/H2e5HkwnrtT71rKC6SQBQVxZ3XKt4LD/eMpB+ICssbNMCn7Iw3r1+LDE&#10;Qtsb7+hahlrEEfYFKmhCcIWUvmrIoJ9YRxy9s+0Nhij7Wuoeb3HcdPI5STJpsOVIaNDRe0PVpfw2&#10;kXtMy8TlX5uazefL7pS59JS9KjUeDW8LEIGG8B/+a2+1gnSez+D+Jj4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HpONxQAAAN0AAAAPAAAAAAAAAAAAAAAAAJgCAABkcnMv&#10;ZG93bnJldi54bWxQSwUGAAAAAAQABAD1AAAAigM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Quotation document reference</w:t>
            </w:r>
            <w:r w:rsidRPr="00C90BC8">
              <w:rPr>
                <w:rFonts w:ascii="Arial" w:hAnsi="Arial" w:cs="Arial"/>
                <w:sz w:val="16"/>
                <w:szCs w:val="16"/>
                <w:lang w:eastAsia="nb-NO"/>
              </w:rPr>
              <w:tab/>
            </w:r>
            <w:r w:rsidRPr="00C90BC8">
              <w:rPr>
                <w:rFonts w:ascii="Arial" w:hAnsi="Arial" w:cs="Arial"/>
                <w:color w:val="000000"/>
                <w:sz w:val="16"/>
                <w:szCs w:val="16"/>
                <w:lang w:eastAsia="nb-NO"/>
              </w:rPr>
              <w:t>tir01-010</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33504" behindDoc="0" locked="1" layoutInCell="0" allowOverlap="1" wp14:anchorId="132B8379" wp14:editId="075F617F">
                      <wp:simplePos x="0" y="0"/>
                      <wp:positionH relativeFrom="column">
                        <wp:posOffset>1325880</wp:posOffset>
                      </wp:positionH>
                      <wp:positionV relativeFrom="paragraph">
                        <wp:posOffset>9525</wp:posOffset>
                      </wp:positionV>
                      <wp:extent cx="125095" cy="158750"/>
                      <wp:effectExtent l="0" t="0" r="0" b="0"/>
                      <wp:wrapNone/>
                      <wp:docPr id="3980" name="Group 39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81" name="Rectangle 5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82" name="Rectangle 52"/>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83" name="Rectangle 53"/>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980" o:spid="_x0000_s1026" style="position:absolute;margin-left:104.4pt;margin-top:.75pt;width:9.85pt;height:12.5pt;z-index:251733504"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" o:allowincell="f">
                      <v:rect id="Rectangle 51"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uuYsUA&#10;AADdAAAADwAAAGRycy9kb3ducmV2LnhtbESPzWrCQBSF9wXfYbhCd3WiaUOMjqJCoauCqRt318w1&#10;CWbujJlR07fvFApdHs7Px1muB9OJO/W+taxgOklAEFdWt1wrOHy9v+QgfEDW2FkmBd/kYb0aPS2x&#10;0PbBe7qXoRZxhH2BCpoQXCGlrxoy6CfWEUfvbHuDIcq+lrrHRxw3nZwlSSYNthwJDTraNVRdypuJ&#10;3GNaJi6/bms2n6/7U+bSU/am1PN42CxABBrCf/iv/aEVpPN8C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u65ixQAAAN0AAAAPAAAAAAAAAAAAAAAAAJgCAABkcnMv&#10;ZG93bnJldi54bWxQSwUGAAAAAAQABAD1AAAAigMAAAAA&#10;" fillcolor="black" stroked="f" strokeweight="0"/>
                      <v:rect id="Rectangle 52"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kwFcUA&#10;AADdAAAADwAAAGRycy9kb3ducmV2LnhtbESPzWrCQBSF9wXfYbhCd3WisSFGR2mFQlcFUzfurplr&#10;EszcGTOjpm/vFApdHs7Px1ltBtOJG/W+taxgOklAEFdWt1wr2H9/vOQgfEDW2FkmBT/kYbMePa2w&#10;0PbOO7qVoRZxhH2BCpoQXCGlrxoy6CfWEUfvZHuDIcq+lrrHexw3nZwlSSYNthwJDTraNlSdy6uJ&#10;3ENaJi6/vNdsvua7Y+bSY/aq1PN4eFuCCDSE//Bf+1MrSBf5DH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aTAVxQAAAN0AAAAPAAAAAAAAAAAAAAAAAJgCAABkcnMv&#10;ZG93bnJldi54bWxQSwUGAAAAAAQABAD1AAAAigMAAAAA&#10;" fillcolor="black" stroked="f" strokeweight="0"/>
                      <v:rect id="Rectangle 53"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WVjsUA&#10;AADdAAAADwAAAGRycy9kb3ducmV2LnhtbESPzWrCQBSF90LfYbgFdzppY0MaHcUWhK4Eo5vurplr&#10;Epq5M2ammr69IxRcHs7Px1msBtOJC/W+tazgZZqAIK6sbrlWcNhvJjkIH5A1dpZJwR95WC2fRgss&#10;tL3yji5lqEUcYV+ggiYEV0jpq4YM+ql1xNE72d5giLKvpe7xGsdNJ1+TJJMGW46EBh19NlT9lL8m&#10;cr/TMnH5+aNms53tjplLj9mbUuPnYT0HEWgIj/B/+0srSN/zFO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JZWOxQAAAN0AAAAPAAAAAAAAAAAAAAAAAJgCAABkcnMv&#10;ZG93bnJldi54bWxQSwUGAAAAAAQABAD1AAAAigM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OrderDocumentReference</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34528" behindDoc="0" locked="1" layoutInCell="0" allowOverlap="1" wp14:anchorId="076088D1" wp14:editId="1D6D6BFB">
                      <wp:simplePos x="0" y="0"/>
                      <wp:positionH relativeFrom="column">
                        <wp:posOffset>1325880</wp:posOffset>
                      </wp:positionH>
                      <wp:positionV relativeFrom="paragraph">
                        <wp:posOffset>0</wp:posOffset>
                      </wp:positionV>
                      <wp:extent cx="187325" cy="137160"/>
                      <wp:effectExtent l="0" t="3175" r="4445" b="2540"/>
                      <wp:wrapNone/>
                      <wp:docPr id="3976" name="Group 39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77" name="Rectangle 5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8" name="Rectangle 56"/>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9" name="Rectangle 5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976" o:spid="_x0000_s1026" style="position:absolute;margin-left:104.4pt;margin-top:0;width:14.75pt;height:10.8pt;z-index:251734528"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" o:allowincell="f">
                      <v:rect id="Rectangle 55"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vjqsUA&#10;AADdAAAADwAAAGRycy9kb3ducmV2LnhtbESPzWrCQBSF9wXfYbiCuzrRtFFTR6mFgquCsZvurplr&#10;Epq5M81MNb69IwguD+fn4yzXvWnFiTrfWFYwGScgiEurG64UfO8/n+cgfEDW2FomBRfysF4NnpaY&#10;a3vmHZ2KUIk4wj5HBXUILpfSlzUZ9GPriKN3tJ3BEGVXSd3hOY6bVk6TJJMGG46EGh191FT+Fv8m&#10;cn/SInHzv03F5utld8hceshelRoN+/c3EIH68Ajf21utIF3MZnB7E5+AX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y+OqxQAAAN0AAAAPAAAAAAAAAAAAAAAAAJgCAABkcnMv&#10;ZG93bnJldi54bWxQSwUGAAAAAAQABAD1AAAAigMAAAAA&#10;" fillcolor="black" stroked="f" strokeweight="0"/>
                      <v:rect id="Rectangle 56" o:spid="_x0000_s1028" style="position:absolute;left:2229;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R32MMA&#10;AADdAAAADwAAAGRycy9kb3ducmV2LnhtbERPTU/CQBC9m/gfNmPCTbZarVhZCJiYcDKhevE2dMe2&#10;sTu7dFco/545kHB8ed/z5eh6daAhdp4NPEwzUMS1tx03Br6/Pu5noGJCtth7JgMnirBc3N7MsbT+&#10;yFs6VKlREsKxRANtSqHUOtYtOYxTH4iF+/WDwyRwaLQd8CjhrtePWVZohx1LQ4uB3luq/6p/J70/&#10;eZWF2X7dsPt82u6KkO+KZ2Mmd+PqDVSiMV3FF/fGGshfX2SuvJEnoBd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FR32MMAAADdAAAADwAAAAAAAAAAAAAAAACYAgAAZHJzL2Rv&#10;d25yZXYueG1sUEsFBgAAAAAEAAQA9QAAAIgDAAAAAA==&#10;" fillcolor="black" stroked="f" strokeweight="0"/>
                      <v:rect id="Rectangle 57"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jSQ8UA&#10;AADdAAAADwAAAGRycy9kb3ducmV2LnhtbESPzWrCQBSF9wXfYbiCuzrRtKmmjlILBVcFYzfurplr&#10;Epq5M81MNb69IwguD+fn4yxWvWnFiTrfWFYwGScgiEurG64U/Oy+nmcgfEDW2FomBRfysFoOnhaY&#10;a3vmLZ2KUIk4wj5HBXUILpfSlzUZ9GPriKN3tJ3BEGVXSd3hOY6bVk6TJJMGG46EGh191lT+Fv8m&#10;cvdpkbjZ37pi8/2yPWQuPWSvSo2G/cc7iEB9eITv7Y1WkM7f5nB7E5+A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GNJDxQAAAN0AAAAPAAAAAAAAAAAAAAAAAJgCAABkcnMv&#10;ZG93bnJldi54bWxQSwUGAAAAAAQABAD1AAAAigM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Order document reference</w:t>
            </w:r>
            <w:r w:rsidRPr="00C90BC8">
              <w:rPr>
                <w:rFonts w:ascii="Arial" w:hAnsi="Arial" w:cs="Arial"/>
                <w:sz w:val="16"/>
                <w:szCs w:val="16"/>
                <w:lang w:eastAsia="nb-NO"/>
              </w:rPr>
              <w:tab/>
            </w:r>
            <w:r w:rsidRPr="00C90BC8">
              <w:rPr>
                <w:rFonts w:ascii="Arial" w:hAnsi="Arial" w:cs="Arial"/>
                <w:color w:val="000000"/>
                <w:sz w:val="16"/>
                <w:szCs w:val="16"/>
                <w:lang w:eastAsia="nb-NO"/>
              </w:rPr>
              <w:t>tir01-011</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35552" behindDoc="0" locked="1" layoutInCell="0" allowOverlap="1" wp14:anchorId="3C5F245F" wp14:editId="29031A51">
                      <wp:simplePos x="0" y="0"/>
                      <wp:positionH relativeFrom="column">
                        <wp:posOffset>1325880</wp:posOffset>
                      </wp:positionH>
                      <wp:positionV relativeFrom="paragraph">
                        <wp:posOffset>9525</wp:posOffset>
                      </wp:positionV>
                      <wp:extent cx="125095" cy="158750"/>
                      <wp:effectExtent l="0" t="0" r="0" b="0"/>
                      <wp:wrapNone/>
                      <wp:docPr id="3972" name="Group 39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73" name="Rectangle 5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4" name="Rectangle 60"/>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5" name="Rectangle 61"/>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972" o:spid="_x0000_s1026" style="position:absolute;margin-left:104.4pt;margin-top:.75pt;width:9.85pt;height:12.5pt;z-index:251735552"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" o:allowincell="f">
                      <v:rect id="Rectangle 59"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DlqcUA&#10;AADdAAAADwAAAGRycy9kb3ducmV2LnhtbESPzWrCQBSF90LfYbiF7sykjaY2dRRbEFwJpt10d83c&#10;JqGZO2NmqvHtHUFweTg/H2e+HEwnjtT71rKC5yQFQVxZ3XKt4PtrPZ6B8AFZY2eZFJzJw3LxMJpj&#10;oe2Jd3QsQy3iCPsCFTQhuEJKXzVk0CfWEUfv1/YGQ5R9LXWPpzhuOvmSprk02HIkNOjos6Hqr/w3&#10;kfuTlambHT5qNtvJbp+7bJ9PlXp6HFbvIAIN4R6+tTdaQfb2msH1TXwC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8OWpxQAAAN0AAAAPAAAAAAAAAAAAAAAAAJgCAABkcnMv&#10;ZG93bnJldi54bWxQSwUGAAAAAAQABAD1AAAAigMAAAAA&#10;" fillcolor="black" stroked="f" strokeweight="0"/>
                      <v:rect id="Rectangle 60"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l93cUA&#10;AADdAAAADwAAAGRycy9kb3ducmV2LnhtbESPzWrCQBSF9wXfYbhCd3XSxkaNjqKFgquC0Y27a+aa&#10;hGbuTDNTTd++IwguD+fn4yxWvWnFhTrfWFbwOkpAEJdWN1wpOOw/X6YgfEDW2FomBX/kYbUcPC0w&#10;1/bKO7oUoRJxhH2OCuoQXC6lL2sy6EfWEUfvbDuDIcqukrrDaxw3rXxLkkwabDgSanT0UVP5Xfya&#10;yD2mReKmP5uKzdd4d8pcesrelXoe9us5iEB9eITv7a1WkM4mY7i9iU9AL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GX3dxQAAAN0AAAAPAAAAAAAAAAAAAAAAAJgCAABkcnMv&#10;ZG93bnJldi54bWxQSwUGAAAAAAQABAD1AAAAigMAAAAA&#10;" fillcolor="black" stroked="f" strokeweight="0"/>
                      <v:rect id="Rectangle 61"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YRsUA&#10;AADdAAAADwAAAGRycy9kb3ducmV2LnhtbESPzWrCQBSF9wXfYbhCd3XSpkaNjqKFgquC0Y27a+aa&#10;hGbuTDNTTd/eKQguD+fn4yxWvWnFhTrfWFbwOkpAEJdWN1wpOOw/X6YgfEDW2FomBX/kYbUcPC0w&#10;1/bKO7oUoRJxhH2OCuoQXC6lL2sy6EfWEUfvbDuDIcqukrrDaxw3rXxLkkwabDgSanT0UVP5Xfya&#10;yD2mReKmP5uKzdf77pS59JSNlXoe9us5iEB9eITv7a1WkM4mY/h/E5+AX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VdhGxQAAAN0AAAAPAAAAAAAAAAAAAAAAAJgCAABkcnMv&#10;ZG93bnJldi54bWxQSwUGAAAAAAQABAD1AAAAigM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OriginatorDocumentReference</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36576" behindDoc="0" locked="1" layoutInCell="0" allowOverlap="1" wp14:anchorId="1840FA30" wp14:editId="0FCAB69E">
                      <wp:simplePos x="0" y="0"/>
                      <wp:positionH relativeFrom="column">
                        <wp:posOffset>1325880</wp:posOffset>
                      </wp:positionH>
                      <wp:positionV relativeFrom="paragraph">
                        <wp:posOffset>0</wp:posOffset>
                      </wp:positionV>
                      <wp:extent cx="187325" cy="137160"/>
                      <wp:effectExtent l="0" t="3175" r="4445" b="2540"/>
                      <wp:wrapNone/>
                      <wp:docPr id="3968" name="Group 39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69" name="Rectangle 6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0" name="Rectangle 64"/>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1" name="Rectangle 65"/>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968" o:spid="_x0000_s1026" style="position:absolute;margin-left:104.4pt;margin-top:0;width:14.75pt;height:10.8pt;z-index:251736576"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" o:allowincell="f">
                      <v:rect id="Rectangle 6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EnsQA&#10;AADdAAAADwAAAGRycy9kb3ducmV2LnhtbESPzWrCQBSF9wXfYbiCuzqxsUFTR7GC0JVg7Ka7a+Y2&#10;CWbujJlR07d3hILLw/n5OItVb1pxpc43lhVMxgkI4tLqhisF34ft6wyED8gaW8uk4I88rJaDlwXm&#10;2t54T9ciVCKOsM9RQR2Cy6X0ZU0G/dg64uj92s5giLKrpO7wFsdNK9+SJJMGG46EGh1taipPxcVE&#10;7k9aJG52/qzY7Kb7Y+bSY/au1GjYrz9ABOrDM/zf/tIK0nk2h8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7BRJ7EAAAA3QAAAA8AAAAAAAAAAAAAAAAAmAIAAGRycy9k&#10;b3ducmV2LnhtbFBLBQYAAAAABAAEAPUAAACJAwAAAAA=&#10;" fillcolor="black" stroked="f" strokeweight="0"/>
                      <v:rect id="Rectangle 64"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J73sMA&#10;AADdAAAADwAAAGRycy9kb3ducmV2LnhtbERPTU/CQBC9m/gfNmPCTbZarVhZCJiYcDKhevE2dMe2&#10;sTu7dFco/545kHB8ed/z5eh6daAhdp4NPEwzUMS1tx03Br6/Pu5noGJCtth7JgMnirBc3N7MsbT+&#10;yFs6VKlREsKxRANtSqHUOtYtOYxTH4iF+/WDwyRwaLQd8CjhrtePWVZohx1LQ4uB3luq/6p/J70/&#10;eZWF2X7dsPt82u6KkO+KZ2Mmd+PqDVSiMV3FF/fGGshfX2S/vJEnoBd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iJ73sMAAADdAAAADwAAAAAAAAAAAAAAAACYAgAAZHJzL2Rv&#10;d25yZXYueG1sUEsFBgAAAAAEAAQA9QAAAIgDAAAAAA==&#10;" fillcolor="black" stroked="f" strokeweight="0"/>
                      <v:rect id="Rectangle 65"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7eRcUA&#10;AADdAAAADwAAAGRycy9kb3ducmV2LnhtbESPzWrCQBSF9wXfYbiCuzrRtKmmjlILBVcFYzfurpnb&#10;JJi5M81MNb69IwguD+fn4yxWvWnFiTrfWFYwGScgiEurG64U/Oy+nmcgfEDW2FomBRfysFoOnhaY&#10;a3vmLZ2KUIk4wj5HBXUILpfSlzUZ9GPriKP3azuDIcqukrrDcxw3rZwmSSYNNhwJNTr6rKk8Fv8m&#10;cvdpkbjZ37pi8/2yPWQuPWSvSo2G/cc7iEB9eITv7Y1WkM7fJnB7E5+A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bt5FxQAAAN0AAAAPAAAAAAAAAAAAAAAAAJgCAABkcnMv&#10;ZG93bnJldi54bWxQSwUGAAAAAAQABAD1AAAAigM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Originator document reference</w:t>
            </w:r>
            <w:r w:rsidRPr="00C90BC8">
              <w:rPr>
                <w:rFonts w:ascii="Arial" w:hAnsi="Arial" w:cs="Arial"/>
                <w:sz w:val="16"/>
                <w:szCs w:val="16"/>
                <w:lang w:eastAsia="nb-NO"/>
              </w:rPr>
              <w:tab/>
            </w:r>
            <w:r w:rsidRPr="00C90BC8">
              <w:rPr>
                <w:rFonts w:ascii="Arial" w:hAnsi="Arial" w:cs="Arial"/>
                <w:color w:val="000000"/>
                <w:sz w:val="16"/>
                <w:szCs w:val="16"/>
                <w:lang w:eastAsia="nb-NO"/>
              </w:rPr>
              <w:t>tir01-012</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37600" behindDoc="0" locked="1" layoutInCell="0" allowOverlap="1" wp14:anchorId="01C854B0" wp14:editId="7D658846">
                      <wp:simplePos x="0" y="0"/>
                      <wp:positionH relativeFrom="column">
                        <wp:posOffset>1325880</wp:posOffset>
                      </wp:positionH>
                      <wp:positionV relativeFrom="paragraph">
                        <wp:posOffset>0</wp:posOffset>
                      </wp:positionV>
                      <wp:extent cx="187325" cy="137160"/>
                      <wp:effectExtent l="0" t="0" r="4445" b="0"/>
                      <wp:wrapNone/>
                      <wp:docPr id="3964" name="Group 39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65" name="Rectangle 6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66" name="Rectangle 68"/>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67" name="Rectangle 69"/>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964" o:spid="_x0000_s1026" style="position:absolute;margin-left:104.4pt;margin-top:0;width:14.75pt;height:10.8pt;z-index:25173760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" o:allowincell="f">
                      <v:rect id="Rectangle 67"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xOm8UA&#10;AADdAAAADwAAAGRycy9kb3ducmV2LnhtbESPzWrCQBSF9wXfYbhCd3Wi0WBTJ0ELBVcFUzfurpnb&#10;JDRzZ8yMmr59p1Do8nB+Ps6mHE0vbjT4zrKC+SwBQVxb3XGj4Pjx9rQG4QOyxt4yKfgmD2Uxedhg&#10;ru2dD3SrQiPiCPscFbQhuFxKX7dk0M+sI47epx0MhiiHRuoB73Hc9HKRJJk02HEktOjotaX6q7qa&#10;yD2lVeLWl13D5n15OGcuPWcrpR6n4/YFRKAx/If/2nutIH3OVv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E6bxQAAAN0AAAAPAAAAAAAAAAAAAAAAAJgCAABkcnMv&#10;ZG93bnJldi54bWxQSwUGAAAAAAQABAD1AAAAigMAAAAA&#10;" fillcolor="black" stroked="f" strokeweight="0"/>
                      <v:rect id="Rectangle 68" o:spid="_x0000_s1028" style="position:absolute;left:2229;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7Q7MUA&#10;AADdAAAADwAAAGRycy9kb3ducmV2LnhtbESPX2vCMBTF3wf7DuEOfJvprAuuM8oUBJ8Eu73s7drc&#10;tWXNTdZErd/eCAMfD+fPjzNfDrYTJ+pD61jDyzgDQVw503Kt4etz8zwDESKywc4xabhQgOXi8WGO&#10;hXFn3tOpjLVIIxwK1NDE6AspQ9WQxTB2njh5P663GJPsa2l6PKdx28lJlilpseVEaNDTuqHqtzza&#10;xP3Oy8zP/lY12910f1A+P6hXrUdPw8c7iEhDvIf/21ujIX9TCm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XtDsxQAAAN0AAAAPAAAAAAAAAAAAAAAAAJgCAABkcnMv&#10;ZG93bnJldi54bWxQSwUGAAAAAAQABAD1AAAAigMAAAAA&#10;" fillcolor="black" stroked="f" strokeweight="0"/>
                      <v:rect id="Rectangle 69"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J1d8UA&#10;AADdAAAADwAAAGRycy9kb3ducmV2LnhtbESPzWrCQBSF90LfYbgFdzpp00ZNHUWFgquCaTfurplr&#10;Epq5M2ZGjW/vCIUuD+fn48yXvWnFhTrfWFbwMk5AEJdWN1wp+Pn+HE1B+ICssbVMCm7kYbl4Gswx&#10;1/bKO7oUoRJxhH2OCuoQXC6lL2sy6MfWEUfvaDuDIcqukrrDaxw3rXxNkkwabDgSanS0qan8Lc4m&#10;cvdpkbjpaV2x+XrbHTKXHrJ3pYbP/eoDRKA+/If/2lutIJ1lE3i8iU9AL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EnV3xQAAAN0AAAAPAAAAAAAAAAAAAAAAAJgCAABkcnMv&#10;ZG93bnJldi54bWxQSwUGAAAAAAQABAD1AAAAigM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DocumentType</w:t>
            </w:r>
            <w:r w:rsidRPr="00C90BC8">
              <w:rPr>
                <w:rFonts w:ascii="Arial" w:hAnsi="Arial" w:cs="Arial"/>
                <w:sz w:val="16"/>
                <w:szCs w:val="16"/>
                <w:lang w:eastAsia="nb-NO"/>
              </w:rPr>
              <w:tab/>
            </w:r>
            <w:r w:rsidRPr="00C90BC8">
              <w:rPr>
                <w:rFonts w:ascii="Arial" w:hAnsi="Arial" w:cs="Arial"/>
                <w:color w:val="000000"/>
                <w:sz w:val="16"/>
                <w:szCs w:val="16"/>
                <w:lang w:eastAsia="nb-NO"/>
              </w:rPr>
              <w:t>Originator document description</w:t>
            </w:r>
            <w:r w:rsidRPr="00C90BC8">
              <w:rPr>
                <w:rFonts w:ascii="Arial" w:hAnsi="Arial" w:cs="Arial"/>
                <w:sz w:val="16"/>
                <w:szCs w:val="16"/>
                <w:lang w:eastAsia="nb-NO"/>
              </w:rPr>
              <w:tab/>
            </w:r>
            <w:r w:rsidRPr="00C90BC8">
              <w:rPr>
                <w:rFonts w:ascii="Arial" w:hAnsi="Arial" w:cs="Arial"/>
                <w:color w:val="000000"/>
                <w:sz w:val="16"/>
                <w:szCs w:val="16"/>
                <w:lang w:eastAsia="nb-NO"/>
              </w:rPr>
              <w:t>tir01-013</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unbounded</w:t>
            </w:r>
          </w:p>
        </w:tc>
        <w:tc>
          <w:tcPr>
            <w:tcW w:w="197" w:type="dxa"/>
            <w:gridSpan w:val="2"/>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38624" behindDoc="0" locked="1" layoutInCell="0" allowOverlap="1" wp14:anchorId="65B8C14F" wp14:editId="7BDCD600">
                      <wp:simplePos x="0" y="0"/>
                      <wp:positionH relativeFrom="column">
                        <wp:posOffset>1325880</wp:posOffset>
                      </wp:positionH>
                      <wp:positionV relativeFrom="paragraph">
                        <wp:posOffset>9525</wp:posOffset>
                      </wp:positionV>
                      <wp:extent cx="125095" cy="158750"/>
                      <wp:effectExtent l="0" t="1270" r="0" b="1905"/>
                      <wp:wrapNone/>
                      <wp:docPr id="3960" name="Group 39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61" name="Rectangle 7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62" name="Rectangle 72"/>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63" name="Rectangle 73"/>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960" o:spid="_x0000_s1026" style="position:absolute;margin-left:104.4pt;margin-top:.75pt;width:9.85pt;height:12.5pt;z-index:251738624"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" o:allowincell="f">
                      <v:rect id="Rectangle 71"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dImMQA&#10;AADdAAAADwAAAGRycy9kb3ducmV2LnhtbESPzWrCQBSF90LfYbgFdzqx0aDRUdqC0JVg7Ka7a+aa&#10;BDN3ppmppm/vCILLw/n5OKtNb1pxoc43lhVMxgkI4tLqhisF34ftaA7CB2SNrWVS8E8eNuuXwQpz&#10;ba+8p0sRKhFH2OeooA7B5VL6siaDfmwdcfROtjMYouwqqTu8xnHTyrckyaTBhiOhRkefNZXn4s9E&#10;7k9aJG7++1Gx2U33x8ylx2ym1PC1f1+CCNSHZ/jR/tIK0kU2gfub+ATk+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3SJjEAAAA3QAAAA8AAAAAAAAAAAAAAAAAmAIAAGRycy9k&#10;b3ducmV2LnhtbFBLBQYAAAAABAAEAPUAAACJAwAAAAA=&#10;" fillcolor="black" stroked="f" strokeweight="0"/>
                      <v:rect id="Rectangle 72"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XW78QA&#10;AADdAAAADwAAAGRycy9kb3ducmV2LnhtbESPzWrCQBSF94LvMFzBnU40GmzqKFoQuiqYunF3zdwm&#10;oZk7Y2aq6ds7BaHLw/n5OOttb1pxo843lhXMpgkI4tLqhisFp8/DZAXCB2SNrWVS8EsetpvhYI25&#10;tnc+0q0IlYgj7HNUUIfgcil9WZNBP7WOOHpftjMYouwqqTu8x3HTynmSZNJgw5FQo6O3msrv4sdE&#10;7jktEre67is2H4vjJXPpJVsqNR71u1cQgfrwH36237WC9CWbw9+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l1u/EAAAA3QAAAA8AAAAAAAAAAAAAAAAAmAIAAGRycy9k&#10;b3ducmV2LnhtbFBLBQYAAAAABAAEAPUAAACJAwAAAAA=&#10;" fillcolor="black" stroked="f" strokeweight="0"/>
                      <v:rect id="Rectangle 73"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lzdMQA&#10;AADdAAAADwAAAGRycy9kb3ducmV2LnhtbESPzWrCQBSF94LvMFzBnU7aaLCpo7QFwZVgdNPdNXOb&#10;hGbuTDNTjW/vCILLw/n5OMt1b1pxps43lhW8TBMQxKXVDVcKjofNZAHCB2SNrWVScCUP69VwsMRc&#10;2wvv6VyESsQR9jkqqENwuZS+rMmgn1pHHL0f2xkMUXaV1B1e4rhp5WuSZNJgw5FQo6Ovmsrf4t9E&#10;7ndaJG7x91mx2c32p8ylp2yu1HjUf7yDCNSHZ/jR3moF6VuWwv1NfAJ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pc3TEAAAA3QAAAA8AAAAAAAAAAAAAAAAAmAIAAGRycy9k&#10;b3ducmV2LnhtbFBLBQYAAAAABAAEAPUAAACJAw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AdditionalDocumentReference</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39648" behindDoc="0" locked="1" layoutInCell="0" allowOverlap="1" wp14:anchorId="46DEE38B" wp14:editId="6FCC36F1">
                      <wp:simplePos x="0" y="0"/>
                      <wp:positionH relativeFrom="column">
                        <wp:posOffset>1325880</wp:posOffset>
                      </wp:positionH>
                      <wp:positionV relativeFrom="paragraph">
                        <wp:posOffset>0</wp:posOffset>
                      </wp:positionV>
                      <wp:extent cx="187325" cy="137160"/>
                      <wp:effectExtent l="0" t="0" r="4445" b="0"/>
                      <wp:wrapNone/>
                      <wp:docPr id="3956" name="Group 39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57" name="Rectangle 7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8" name="Rectangle 7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9" name="Rectangle 7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956" o:spid="_x0000_s1026" style="position:absolute;margin-left:104.4pt;margin-top:0;width:14.75pt;height:10.8pt;z-index:251739648"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" o:allowincell="f">
                      <v:rect id="Rectangle 75"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6/ysUA&#10;AADdAAAADwAAAGRycy9kb3ducmV2LnhtbESPzWrCQBSF9wXfYbhCd3XSpkaNjqKFgquC0Y27a+aa&#10;hGbuTDNTTd/eKQguD+fn4yxWvWnFhTrfWFbwOkpAEJdWN1wpOOw/X6YgfEDW2FomBX/kYbUcPC0w&#10;1/bKO7oUoRJxhH2OCuoQXC6lL2sy6EfWEUfvbDuDIcqukrrDaxw3rXxLkkwabDgSanT0UVP5Xfya&#10;yD2mReKmP5uKzdf77pS59JSNlXoe9us5iEB9eITv7a1WkM7GE/h/E5+AX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fr/KxQAAAN0AAAAPAAAAAAAAAAAAAAAAAJgCAABkcnMv&#10;ZG93bnJldi54bWxQSwUGAAAAAAQABAD1AAAAigMAAAAA&#10;" fillcolor="black" stroked="f" strokeweight="0"/>
                      <v:rect id="Rectangle 76"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ruMMA&#10;AADdAAAADwAAAGRycy9kb3ducmV2LnhtbERPTU/CQBC9k/gfNmPiDbZaaLCyEDUh4WRC8eJt6I5t&#10;Y3d27a5Q/r1zIOH48r5Xm9H16kRD7DwbeJxloIhrbztuDHwettMlqJiQLfaeycCFImzWd5MVltaf&#10;eU+nKjVKQjiWaKBNKZRax7olh3HmA7Fw335wmAQOjbYDniXc9fopywrtsGNpaDHQe0v1T/XnpPcr&#10;r7Kw/H1r2H3M98ci5MdiYczD/fj6AirRmG7iq3tnDeTPC5kr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EruMMAAADdAAAADwAAAAAAAAAAAAAAAACYAgAAZHJzL2Rv&#10;d25yZXYueG1sUEsFBgAAAAAEAAQA9QAAAIgDAAAAAA==&#10;" fillcolor="black" stroked="f" strokeweight="0"/>
                      <v:rect id="Rectangle 77"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2OI8QA&#10;AADdAAAADwAAAGRycy9kb3ducmV2LnhtbESPzWrCQBSF9wXfYbiCuzqxqUGjo1Sh0FXB6MbdNXNN&#10;gpk7Y2bU9O07hYLLw/n5OMt1b1pxp843lhVMxgkI4tLqhisFh/3n6wyED8gaW8uk4Ic8rFeDlyXm&#10;2j54R/ciVCKOsM9RQR2Cy6X0ZU0G/dg64uidbWcwRNlVUnf4iOOmlW9JkkmDDUdCjY62NZWX4mYi&#10;95gWiZtdNxWb7/fdKXPpKZsqNRr2HwsQgfrwDP+3v7SCdD6dw9+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tjiP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Document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154</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40672" behindDoc="0" locked="1" layoutInCell="0" allowOverlap="1" wp14:anchorId="6573C94F" wp14:editId="25FEC760">
                      <wp:simplePos x="0" y="0"/>
                      <wp:positionH relativeFrom="column">
                        <wp:posOffset>1325880</wp:posOffset>
                      </wp:positionH>
                      <wp:positionV relativeFrom="paragraph">
                        <wp:posOffset>0</wp:posOffset>
                      </wp:positionV>
                      <wp:extent cx="187325" cy="137160"/>
                      <wp:effectExtent l="0" t="1905" r="4445" b="3810"/>
                      <wp:wrapNone/>
                      <wp:docPr id="3952" name="Group 39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53" name="Rectangle 7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4" name="Rectangle 80"/>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5" name="Rectangle 8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952" o:spid="_x0000_s1026" style="position:absolute;margin-left:104.4pt;margin-top:0;width:14.75pt;height:10.8pt;z-index:25174067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" o:allowincell="f">
                      <v:rect id="Rectangle 7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5ycQA&#10;AADdAAAADwAAAGRycy9kb3ducmV2LnhtbESPzWrCQBSF94LvMFyhO53Y1GBTR6kFoauC0Y27a+Y2&#10;Cc3cGTOjxrfvCILLw/n5OItVb1pxoc43lhVMJwkI4tLqhisF+91mPAfhA7LG1jIpuJGH1XI4WGCu&#10;7ZW3dClCJeII+xwV1CG4XEpf1mTQT6wjjt6v7QyGKLtK6g6vcdy08jVJMmmw4Uio0dFXTeVfcTaR&#10;e0iLxM1P64rNz9v2mLn0mM2Uehn1nx8gAvXhGX60v7WC9H2Wwv1Nf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FucnEAAAA3QAAAA8AAAAAAAAAAAAAAAAAmAIAAGRycy9k&#10;b3ducmV2LnhtbFBLBQYAAAAABAAEAPUAAACJAwAAAAA=&#10;" fillcolor="black" stroked="f" strokeweight="0"/>
                      <v:rect id="Rectangle 80"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whvcQA&#10;AADdAAAADwAAAGRycy9kb3ducmV2LnhtbESPzWrCQBSF94W+w3AL7upEo8FGR9GC4Kpg2k1318w1&#10;CWbujJmpxrfvCILLw/n5OItVb1pxoc43lhWMhgkI4tLqhisFP9/b9xkIH5A1tpZJwY08rJavLwvM&#10;tb3yni5FqEQcYZ+jgjoEl0vpy5oM+qF1xNE72s5giLKrpO7wGsdNK8dJkkmDDUdCjY4+aypPxZ+J&#10;3N+0SNzsvKnYfE32h8ylh2yq1OCtX89BBOrDM/xo77SC9GM6gfub+AT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6sIb3EAAAA3QAAAA8AAAAAAAAAAAAAAAAAmAIAAGRycy9k&#10;b3ducmV2LnhtbFBLBQYAAAAABAAEAPUAAACJAwAAAAA=&#10;" fillcolor="black" stroked="f" strokeweight="0"/>
                      <v:rect id="Rectangle 81"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CEJsUA&#10;AADdAAAADwAAAGRycy9kb3ducmV2LnhtbESPzWrCQBSF9wXfYbiCuzqxaYJGR6lCoauCqRt318w1&#10;CWbujJlR07fvFApdHs7Px1ltBtOJO/W+taxgNk1AEFdWt1wrOHy9P89B+ICssbNMCr7Jw2Y9elph&#10;oe2D93QvQy3iCPsCFTQhuEJKXzVk0E+tI47e2fYGQ5R9LXWPjzhuOvmSJLk02HIkNOho11B1KW8m&#10;co9pmbj5dVuz+Xzdn3KXnvJMqcl4eFuCCDSE//Bf+0MrSBdZB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4IQmxQAAAN0AAAAPAAAAAAAAAAAAAAAAAJgCAABkcnMv&#10;ZG93bnJldi54bWxQSwUGAAAAAAQABAD1AAAAigM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DocumentType</w:t>
            </w:r>
            <w:r w:rsidRPr="00C90BC8">
              <w:rPr>
                <w:rFonts w:ascii="Arial" w:hAnsi="Arial" w:cs="Arial"/>
                <w:sz w:val="16"/>
                <w:szCs w:val="16"/>
                <w:lang w:eastAsia="nb-NO"/>
              </w:rPr>
              <w:tab/>
            </w:r>
            <w:r w:rsidRPr="00C90BC8">
              <w:rPr>
                <w:rFonts w:ascii="Arial" w:hAnsi="Arial" w:cs="Arial"/>
                <w:color w:val="000000"/>
                <w:sz w:val="16"/>
                <w:szCs w:val="16"/>
                <w:lang w:eastAsia="nb-NO"/>
              </w:rPr>
              <w:t>Document description</w:t>
            </w:r>
            <w:r w:rsidRPr="00C90BC8">
              <w:rPr>
                <w:rFonts w:ascii="Arial" w:hAnsi="Arial" w:cs="Arial"/>
                <w:sz w:val="16"/>
                <w:szCs w:val="16"/>
                <w:lang w:eastAsia="nb-NO"/>
              </w:rPr>
              <w:tab/>
            </w:r>
            <w:r w:rsidRPr="00C90BC8">
              <w:rPr>
                <w:rFonts w:ascii="Arial" w:hAnsi="Arial" w:cs="Arial"/>
                <w:color w:val="000000"/>
                <w:sz w:val="16"/>
                <w:szCs w:val="16"/>
                <w:lang w:eastAsia="nb-NO"/>
              </w:rPr>
              <w:t>tir01-016</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41696" behindDoc="0" locked="1" layoutInCell="0" allowOverlap="1" wp14:anchorId="0B2F877D" wp14:editId="396D6B6D">
                      <wp:simplePos x="0" y="0"/>
                      <wp:positionH relativeFrom="column">
                        <wp:posOffset>1325880</wp:posOffset>
                      </wp:positionH>
                      <wp:positionV relativeFrom="paragraph">
                        <wp:posOffset>9525</wp:posOffset>
                      </wp:positionV>
                      <wp:extent cx="187325" cy="158750"/>
                      <wp:effectExtent l="0" t="0" r="4445" b="0"/>
                      <wp:wrapNone/>
                      <wp:docPr id="3947" name="Group 39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948" name="Rectangle 8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9" name="Rectangle 84"/>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0" name="Rectangle 85"/>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1" name="Rectangle 86"/>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947" o:spid="_x0000_s1026" style="position:absolute;margin-left:104.4pt;margin-top:.75pt;width:14.75pt;height:12.5pt;z-index:251741696"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" o:allowincell="f">
                      <v:rect id="Rectangle 8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i9ZcMA&#10;AADdAAAADwAAAGRycy9kb3ducmV2LnhtbERPTU/CQBC9k/gfNmPiDbZaaLCyEDEx8URC8eJt6I5t&#10;Y3d27S5Q/71zIOH48r5Xm9H16kxD7DwbeJxloIhrbztuDHwe3qdLUDEhW+w9k4E/irBZ301WWFp/&#10;4T2dq9QoCeFYooE2pVBqHeuWHMaZD8TCffvBYRI4NNoOeJFw1+unLCu0w46locVAby3VP9XJSe9X&#10;XmVh+btt2O3m+2MR8mOxMObhfnx9AZVoTDfx1f1hDeTPc5kr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ji9ZcMAAADdAAAADwAAAAAAAAAAAAAAAACYAgAAZHJzL2Rv&#10;d25yZXYueG1sUEsFBgAAAAAEAAQA9QAAAIgDAAAAAA==&#10;" fillcolor="black" stroked="f" strokeweight="0"/>
                      <v:rect id="Rectangle 84" o:spid="_x0000_s1028"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QY/sQA&#10;AADdAAAADwAAAGRycy9kb3ducmV2LnhtbESPzWrCQBSF9wXfYbhCd3WisUGjo2ih0FXB6MbdNXNN&#10;gpk7Y2bU9O07hYLLw/n5OMt1b1pxp843lhWMRwkI4tLqhisFh/3n2wyED8gaW8uk4Ic8rFeDlyXm&#10;2j54R/ciVCKOsM9RQR2Cy6X0ZU0G/cg64uidbWcwRNlVUnf4iOOmlZMkyaTBhiOhRkcfNZWX4mYi&#10;95gWiZtdtxWb7+nulLn0lL0r9TrsNwsQgfrwDP+3v7SCdD6dw9+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0GP7EAAAA3QAAAA8AAAAAAAAAAAAAAAAAmAIAAGRycy9k&#10;b3ducmV2LnhtbFBLBQYAAAAABAAEAPUAAACJAwAAAAA=&#10;" fillcolor="black" stroked="f" strokeweight="0"/>
                      <v:rect id="Rectangle 85"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cnvsMA&#10;AADdAAAADwAAAGRycy9kb3ducmV2LnhtbERPTU/CQBC9k/gfNmPiDbZaaLCyEDUh4WRC8eJt6I5t&#10;Y3d27a5Q/r1zIOH48r5Xm9H16kRD7DwbeJxloIhrbztuDHwettMlqJiQLfaeycCFImzWd5MVltaf&#10;eU+nKjVKQjiWaKBNKZRax7olh3HmA7Fw335wmAQOjbYDniXc9fopywrtsGNpaDHQe0v1T/XnpPcr&#10;r7Kw/H1r2H3M98ci5MdiYczD/fj6AirRmG7iq3tnDeTPC9kv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cnvsMAAADdAAAADwAAAAAAAAAAAAAAAACYAgAAZHJzL2Rv&#10;d25yZXYueG1sUEsFBgAAAAAEAAQA9QAAAIgDAAAAAA==&#10;" fillcolor="black" stroked="f" strokeweight="0"/>
                      <v:rect id="Rectangle 86"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uCJcQA&#10;AADdAAAADwAAAGRycy9kb3ducmV2LnhtbESPzWrCQBSF90LfYbhCdzqxqcFGR2kLQleC0U1318w1&#10;CWbuTDNTjW/vCILLw/n5OItVb1pxps43lhVMxgkI4tLqhisF+916NAPhA7LG1jIpuJKH1fJlsMBc&#10;2wtv6VyESsQR9jkqqENwuZS+rMmgH1tHHL2j7QyGKLtK6g4vcdy08i1JMmmw4Uio0dF3TeWp+DeR&#10;+5sWiZv9fVVsNu/bQ+bSQzZV6nXYf85BBOrDM/xo/2gF6cd0Avc38Qn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7bgiX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Attachment</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42720" behindDoc="0" locked="1" layoutInCell="0" allowOverlap="1" wp14:anchorId="151CEB7F" wp14:editId="11832C13">
                      <wp:simplePos x="0" y="0"/>
                      <wp:positionH relativeFrom="column">
                        <wp:posOffset>1325880</wp:posOffset>
                      </wp:positionH>
                      <wp:positionV relativeFrom="paragraph">
                        <wp:posOffset>0</wp:posOffset>
                      </wp:positionV>
                      <wp:extent cx="250190" cy="137160"/>
                      <wp:effectExtent l="0" t="2540" r="0" b="3175"/>
                      <wp:wrapNone/>
                      <wp:docPr id="3943" name="Group 39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944" name="Rectangle 8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5" name="Rectangle 8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6" name="Rectangle 90"/>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943" o:spid="_x0000_s1026" style="position:absolute;margin-left:104.4pt;margin-top:0;width:19.7pt;height:10.8pt;z-index:25174272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" o:allowincell="f">
                      <v:rect id="Rectangle 8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W3YMUA&#10;AADdAAAADwAAAGRycy9kb3ducmV2LnhtbESPzWrCQBSF9wXfYbiCuzqxSYNGR6lCoauCqRt318w1&#10;CWbujJlR07fvFApdHs7Px1ltBtOJO/W+taxgNk1AEFdWt1wrOHy9P89B+ICssbNMCr7Jw2Y9elph&#10;oe2D93QvQy3iCPsCFTQhuEJKXzVk0E+tI47e2fYGQ5R9LXWPjzhuOvmSJLk02HIkNOho11B1KW8m&#10;co9pmbj5dVuz+cz2p9ylp/xVqcl4eFuCCDSE//Bf+0MrSBdZB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dbdgxQAAAN0AAAAPAAAAAAAAAAAAAAAAAJgCAABkcnMv&#10;ZG93bnJldi54bWxQSwUGAAAAAAQABAD1AAAAigMAAAAA&#10;" fillcolor="black" stroked="f" strokeweight="0"/>
                      <v:rect id="Rectangle 89"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kS+8QA&#10;AADdAAAADwAAAGRycy9kb3ducmV2LnhtbESPzWrCQBSF94W+w3AL7upEo8FGR9GC4Kpg2k1318w1&#10;CWbujJmpxrfvCILLw/n5OItVb1pxoc43lhWMhgkI4tLqhisFP9/b9xkIH5A1tpZJwY08rJavLwvM&#10;tb3yni5FqEQcYZ+jgjoEl0vpy5oM+qF1xNE72s5giLKrpO7wGsdNK8dJkkmDDUdCjY4+aypPxZ+J&#10;3N+0SNzsvKnYfE32h8ylh2yq1OCtX89BBOrDM/xo77SC9GMyhfub+AT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Q5EvvEAAAA3QAAAA8AAAAAAAAAAAAAAAAAmAIAAGRycy9k&#10;b3ducmV2LnhtbFBLBQYAAAAABAAEAPUAAACJAwAAAAA=&#10;" fillcolor="black" stroked="f" strokeweight="0"/>
                      <v:rect id="Rectangle 90"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uMjMQA&#10;AADdAAAADwAAAGRycy9kb3ducmV2LnhtbESPzWrCQBSF90LfYbiF7nTSRoNGR2kLgivB2E1318w1&#10;CWbuTDNTjW/vCILLw/n5OItVb1pxps43lhW8jxIQxKXVDVcKfvbr4RSED8gaW8uk4EoeVsuXwQJz&#10;bS+8o3MRKhFH2OeooA7B5VL6siaDfmQdcfSOtjMYouwqqTu8xHHTyo8kyaTBhiOhRkffNZWn4t9E&#10;7m9aJG7691Wx2Y53h8ylh2yi1Ntr/zkHEagPz/CjvdEK0tk4g/ub+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rjIz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mbeddedDocumentBinaryObject</w:t>
            </w:r>
            <w:r w:rsidRPr="00C90BC8">
              <w:rPr>
                <w:rFonts w:ascii="Arial" w:hAnsi="Arial" w:cs="Arial"/>
                <w:sz w:val="16"/>
                <w:szCs w:val="16"/>
                <w:lang w:eastAsia="nb-NO"/>
              </w:rPr>
              <w:tab/>
            </w:r>
            <w:r w:rsidRPr="00C90BC8">
              <w:rPr>
                <w:rFonts w:ascii="Arial" w:hAnsi="Arial" w:cs="Arial"/>
                <w:color w:val="000000"/>
                <w:sz w:val="16"/>
                <w:szCs w:val="16"/>
                <w:lang w:eastAsia="nb-NO"/>
              </w:rPr>
              <w:t>Attached binary object</w:t>
            </w:r>
            <w:r w:rsidRPr="00C90BC8">
              <w:rPr>
                <w:rFonts w:ascii="Arial" w:hAnsi="Arial" w:cs="Arial"/>
                <w:sz w:val="16"/>
                <w:szCs w:val="16"/>
                <w:lang w:eastAsia="nb-NO"/>
              </w:rPr>
              <w:tab/>
            </w:r>
            <w:r w:rsidRPr="00C90BC8">
              <w:rPr>
                <w:rFonts w:ascii="Arial" w:hAnsi="Arial" w:cs="Arial"/>
                <w:color w:val="000000"/>
                <w:sz w:val="16"/>
                <w:szCs w:val="16"/>
                <w:lang w:eastAsia="nb-NO"/>
              </w:rPr>
              <w:t>tir01-017</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43744" behindDoc="0" locked="1" layoutInCell="0" allowOverlap="1" wp14:anchorId="5CB41591" wp14:editId="03AC325F">
                      <wp:simplePos x="0" y="0"/>
                      <wp:positionH relativeFrom="column">
                        <wp:posOffset>1325880</wp:posOffset>
                      </wp:positionH>
                      <wp:positionV relativeFrom="paragraph">
                        <wp:posOffset>9525</wp:posOffset>
                      </wp:positionV>
                      <wp:extent cx="250190" cy="158750"/>
                      <wp:effectExtent l="0" t="0" r="0" b="0"/>
                      <wp:wrapNone/>
                      <wp:docPr id="3938" name="Group 39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939" name="Rectangle 9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0" name="Rectangle 93"/>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1" name="Rectangle 94"/>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2" name="Rectangle 95"/>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938" o:spid="_x0000_s1026" style="position:absolute;margin-left:104.4pt;margin-top:.75pt;width:19.7pt;height:12.5pt;z-index:25174374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" o:allowincell="f">
                      <v:rect id="Rectangle 92"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Jrg8QA&#10;AADdAAAADwAAAGRycy9kb3ducmV2LnhtbESPzWrCQBSF9wXfYbiCuzqxsUFTR7GC0JVg7Ka7a+Y2&#10;CWbujJlR07d3hILLw/n5OItVb1pxpc43lhVMxgkI4tLqhisF34ft6wyED8gaW8uk4I88rJaDlwXm&#10;2t54T9ciVCKOsM9RQR2Cy6X0ZU0G/dg64uj92s5giLKrpO7wFsdNK9+SJJMGG46EGh1taipPxcVE&#10;7k9aJG52/qzY7Kb7Y+bSY/au1GjYrz9ABOrDM/zf/tIK0nk6h8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1ya4PEAAAA3QAAAA8AAAAAAAAAAAAAAAAAmAIAAGRycy9k&#10;b3ducmV2LnhtbFBLBQYAAAAABAAEAPUAAACJAwAAAAA=&#10;" fillcolor="black" stroked="f" strokeweight="0"/>
                      <v:rect id="Rectangle 93" o:spid="_x0000_s1028"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6xY8MA&#10;AADdAAAADwAAAGRycy9kb3ducmV2LnhtbERPTU/CQBC9k/gfNmPiDbZaaLCyEDEx8URC8eJt6I5t&#10;Y3d27S5Q/71zIOH48r5Xm9H16kxD7DwbeJxloIhrbztuDHwe3qdLUDEhW+w9k4E/irBZ301WWFp/&#10;4T2dq9QoCeFYooE2pVBqHeuWHMaZD8TCffvBYRI4NNoOeJFw1+unLCu0w46locVAby3VP9XJSe9X&#10;XmVh+btt2O3m+2MR8mOxMObhfnx9AZVoTDfx1f1hDeTPc9kv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E6xY8MAAADdAAAADwAAAAAAAAAAAAAAAACYAgAAZHJzL2Rv&#10;d25yZXYueG1sUEsFBgAAAAAEAAQA9QAAAIgDAAAAAA==&#10;" fillcolor="black" stroked="f" strokeweight="0"/>
                      <v:rect id="Rectangle 94"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IU+MQA&#10;AADdAAAADwAAAGRycy9kb3ducmV2LnhtbESPzWrCQBSF9wXfYbhCd3WisUGjo2ih0FXB6MbdNXNN&#10;gpk7Y2bU9O07hYLLw/n5OMt1b1pxp843lhWMRwkI4tLqhisFh/3n2wyED8gaW8uk4Ic8rFeDlyXm&#10;2j54R/ciVCKOsM9RQR2Cy6X0ZU0G/cg64uidbWcwRNlVUnf4iOOmlZMkyaTBhiOhRkcfNZWX4mYi&#10;95gWiZtdtxWb7+nulLn0lL0r9TrsNwsQgfrwDP+3v7SCdD4dw9+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sCFPjEAAAA3QAAAA8AAAAAAAAAAAAAAAAAmAIAAGRycy9k&#10;b3ducmV2LnhtbFBLBQYAAAAABAAEAPUAAACJAwAAAAA=&#10;" fillcolor="black" stroked="f" strokeweight="0"/>
                      <v:rect id="Rectangle 95"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CKj8QA&#10;AADdAAAADwAAAGRycy9kb3ducmV2LnhtbESPzWrCQBSF94W+w3AL7uqkRoONjqJCwVXB6Ka7a+aa&#10;hGbujJlR07d3CoLLw/n5OPNlb1pxpc43lhV8DBMQxKXVDVcKDvuv9ykIH5A1tpZJwR95WC5eX+aY&#10;a3vjHV2LUIk4wj5HBXUILpfSlzUZ9EPriKN3sp3BEGVXSd3hLY6bVo6SJJMGG46EGh1taip/i4uJ&#10;3J+0SNz0vK7YfI93x8ylx2yi1OCtX81ABOrDM/xob7WC9HM8gv838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Qio/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ExternalReference</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44768" behindDoc="0" locked="1" layoutInCell="0" allowOverlap="1" wp14:anchorId="255B43C0" wp14:editId="3942F35E">
                      <wp:simplePos x="0" y="0"/>
                      <wp:positionH relativeFrom="column">
                        <wp:posOffset>1325880</wp:posOffset>
                      </wp:positionH>
                      <wp:positionV relativeFrom="paragraph">
                        <wp:posOffset>0</wp:posOffset>
                      </wp:positionV>
                      <wp:extent cx="312420" cy="137160"/>
                      <wp:effectExtent l="0" t="2540" r="3175" b="3175"/>
                      <wp:wrapNone/>
                      <wp:docPr id="3934" name="Group 39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935" name="Rectangle 9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36" name="Rectangle 98"/>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37" name="Rectangle 9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934" o:spid="_x0000_s1026" style="position:absolute;margin-left:104.4pt;margin-top:0;width:24.6pt;height:10.8pt;z-index:25174476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" o:allowincell="f">
                      <v:rect id="Rectangle 97"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9hhsQA&#10;AADdAAAADwAAAGRycy9kb3ducmV2LnhtbESPzWrCQBSF94LvMFyhO53Y1GBTR6kFoauC0Y27a+Y2&#10;Cc3cGTOjxrfvCILLw/n5OItVb1pxoc43lhVMJwkI4tLqhisF+91mPAfhA7LG1jIpuJGH1XI4WGCu&#10;7ZW3dClCJeII+xwV1CG4XEpf1mTQT6wjjt6v7QyGKLtK6g6vcdy08jVJMmmw4Uio0dFXTeVfcTaR&#10;e0iLxM1P64rNz9v2mLn0mM2Uehn1nx8gAvXhGX60v7WC9D2dwf1Nf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YYbEAAAA3QAAAA8AAAAAAAAAAAAAAAAAmAIAAGRycy9k&#10;b3ducmV2LnhtbFBLBQYAAAAABAAEAPUAAACJAwAAAAA=&#10;" fillcolor="black" stroked="f" strokeweight="0"/>
                      <v:rect id="Rectangle 98"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3/8cQA&#10;AADdAAAADwAAAGRycy9kb3ducmV2LnhtbESPzWrCQBSF94LvMFzBnU7aaLCpo7QFwZVgdNPdNXOb&#10;hGbuTDNTjW/vCILLw/n5OMt1b1pxps43lhW8TBMQxKXVDVcKjofNZAHCB2SNrWVScCUP69VwsMRc&#10;2wvv6VyESsQR9jkqqENwuZS+rMmgn1pHHL0f2xkMUXaV1B1e4rhp5WuSZNJgw5FQo6Ovmsrf4t9E&#10;7ndaJG7x91mx2c32p8ylp2yu1HjUf7yDCNSHZ/jR3moF6Vuawf1NfAJ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t//HEAAAA3QAAAA8AAAAAAAAAAAAAAAAAmAIAAGRycy9k&#10;b3ducmV2LnhtbFBLBQYAAAAABAAEAPUAAACJAwAAAAA=&#10;" fillcolor="black" stroked="f" strokeweight="0"/>
                      <v:rect id="Rectangle 99"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FaasUA&#10;AADdAAAADwAAAGRycy9kb3ducmV2LnhtbESPzWrCQBSF90LfYbiF7sykjaY2dRRbEFwJpt10d83c&#10;JqGZO2NmqvHtHUFweTg/H2e+HEwnjtT71rKC5yQFQVxZ3XKt4PtrPZ6B8AFZY2eZFJzJw3LxMJpj&#10;oe2Jd3QsQy3iCPsCFTQhuEJKXzVk0CfWEUfv1/YGQ5R9LXWPpzhuOvmSprk02HIkNOjos6Hqr/w3&#10;kfuTlambHT5qNtvJbp+7bJ9PlXp6HFbvIAIN4R6+tTdaQfaWvcL1TXwC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oVpq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URI</w:t>
            </w:r>
            <w:r w:rsidRPr="00C90BC8">
              <w:rPr>
                <w:rFonts w:ascii="Arial" w:hAnsi="Arial" w:cs="Arial"/>
                <w:sz w:val="16"/>
                <w:szCs w:val="16"/>
                <w:lang w:eastAsia="nb-NO"/>
              </w:rPr>
              <w:tab/>
            </w:r>
            <w:r w:rsidRPr="00C90BC8">
              <w:rPr>
                <w:rFonts w:ascii="Arial" w:hAnsi="Arial" w:cs="Arial"/>
                <w:color w:val="000000"/>
                <w:sz w:val="16"/>
                <w:szCs w:val="16"/>
                <w:lang w:eastAsia="nb-NO"/>
              </w:rPr>
              <w:t>External document URI</w:t>
            </w:r>
            <w:r w:rsidRPr="00C90BC8">
              <w:rPr>
                <w:rFonts w:ascii="Arial" w:hAnsi="Arial" w:cs="Arial"/>
                <w:sz w:val="16"/>
                <w:szCs w:val="16"/>
                <w:lang w:eastAsia="nb-NO"/>
              </w:rPr>
              <w:tab/>
            </w:r>
            <w:r w:rsidRPr="00C90BC8">
              <w:rPr>
                <w:rFonts w:ascii="Arial" w:hAnsi="Arial" w:cs="Arial"/>
                <w:color w:val="000000"/>
                <w:sz w:val="16"/>
                <w:szCs w:val="16"/>
                <w:lang w:eastAsia="nb-NO"/>
              </w:rPr>
              <w:t>tir01-018</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45792" behindDoc="0" locked="1" layoutInCell="0" allowOverlap="1" wp14:anchorId="6FAE866C" wp14:editId="1567D4F9">
                      <wp:simplePos x="0" y="0"/>
                      <wp:positionH relativeFrom="column">
                        <wp:posOffset>1325880</wp:posOffset>
                      </wp:positionH>
                      <wp:positionV relativeFrom="paragraph">
                        <wp:posOffset>9525</wp:posOffset>
                      </wp:positionV>
                      <wp:extent cx="125095" cy="158750"/>
                      <wp:effectExtent l="0" t="0" r="0" b="0"/>
                      <wp:wrapNone/>
                      <wp:docPr id="3930" name="Group 39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31" name="Rectangle 10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32" name="Rectangle 102"/>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33" name="Rectangle 103"/>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930" o:spid="_x0000_s1026" style="position:absolute;margin-left:104.4pt;margin-top:.75pt;width:9.85pt;height:12.5pt;z-index:251745792"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" o:allowincell="f">
                      <v:rect id="Rectangle 101"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RnhcQA&#10;AADdAAAADwAAAGRycy9kb3ducmV2LnhtbESPzWrCQBSF9wXfYbiCuzqxscGmjmIFoSvB6MbdNXOb&#10;hGbujJlR07d3hILLw/n5OPNlb1pxpc43lhVMxgkI4tLqhisFh/3mdQbCB2SNrWVS8EcelovByxxz&#10;bW+8o2sRKhFH2OeooA7B5VL6siaDfmwdcfR+bGcwRNlVUnd4i+OmlW9JkkmDDUdCjY7WNZW/xcVE&#10;7jEtEjc7f1VsttPdKXPpKXtXajTsV58gAvXhGf5vf2sF6Uc6gceb+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EZ4XEAAAA3QAAAA8AAAAAAAAAAAAAAAAAmAIAAGRycy9k&#10;b3ducmV2LnhtbFBLBQYAAAAABAAEAPUAAACJAwAAAAA=&#10;" fillcolor="black" stroked="f" strokeweight="0"/>
                      <v:rect id="Rectangle 102"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9b58sUA&#10;AADdAAAADwAAAGRycy9kb3ducmV2LnhtbESPzWrCQBSF94W+w3AL3dVJTRs0OgmtUHAlGLvp7pq5&#10;JsHMnWlm1Pj2HaHg8nB+Ps6yHE0vzjT4zrKC10kCgri2uuNGwffu62UGwgdkjb1lUnAlD2Xx+LDE&#10;XNsLb+lchUbEEfY5KmhDcLmUvm7JoJ9YRxy9gx0MhiiHRuoBL3Hc9HKaJJk02HEktOho1VJ9rE4m&#10;cn/SKnGz38+GzeZtu89cus/elXp+Gj8WIAKN4R7+b6+1gnSeTuH2Jj4B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1vnyxQAAAN0AAAAPAAAAAAAAAAAAAAAAAJgCAABkcnMv&#10;ZG93bnJldi54bWxQSwUGAAAAAAQABAD1AAAAigMAAAAA&#10;" fillcolor="black" stroked="f" strokeweight="0"/>
                      <v:rect id="Rectangle 103"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pcacUA&#10;AADdAAAADwAAAGRycy9kb3ducmV2LnhtbESPX2vCMBTF3wd+h3AF32a6xRXXGWUbCD4JVl/2dm3u&#10;2rLmJmsyrd/eCAMfD+fPj7NYDbYTJ+pD61jD0zQDQVw503Kt4bBfP85BhIhssHNMGi4UYLUcPSyw&#10;MO7MOzqVsRZphEOBGpoYfSFlqBqyGKbOEyfv2/UWY5J9LU2P5zRuO/mcZbm02HIiNOjps6Hqp/yz&#10;ifulyszPfz9qttvZ7ph7dcxftJ6Mh/c3EJGGeA//tzdGg3pVCm5v0hOQy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mlxpxQAAAN0AAAAPAAAAAAAAAAAAAAAAAJgCAABkcnMv&#10;ZG93bnJldi54bWxQSwUGAAAAAAQABAD1AAAAigM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ntract</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46816" behindDoc="0" locked="1" layoutInCell="0" allowOverlap="1" wp14:anchorId="1DE9D6BB" wp14:editId="2EDF9349">
                      <wp:simplePos x="0" y="0"/>
                      <wp:positionH relativeFrom="column">
                        <wp:posOffset>1325880</wp:posOffset>
                      </wp:positionH>
                      <wp:positionV relativeFrom="paragraph">
                        <wp:posOffset>0</wp:posOffset>
                      </wp:positionV>
                      <wp:extent cx="187325" cy="137160"/>
                      <wp:effectExtent l="0" t="3175" r="4445" b="2540"/>
                      <wp:wrapNone/>
                      <wp:docPr id="3926" name="Group 39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27" name="Rectangle 10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8" name="Rectangle 10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9" name="Rectangle 10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926" o:spid="_x0000_s1026" style="position:absolute;margin-left:104.4pt;margin-top:0;width:14.75pt;height:10.8pt;z-index:251746816"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" o:allowincell="f">
                      <v:rect id="Rectangle 105"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jMt8UA&#10;AADdAAAADwAAAGRycy9kb3ducmV2LnhtbESPzWrCQBSF9wXfYbhCd3WiaaNGR7GFQlcFUzfurplr&#10;EszcGTNTjW/vFIQuD+fn4yzXvWnFhTrfWFYwHiUgiEurG64U7H4+X2YgfEDW2FomBTfysF4NnpaY&#10;a3vlLV2KUIk4wj5HBXUILpfSlzUZ9CPriKN3tJ3BEGVXSd3hNY6bVk6SJJMGG46EGh191FSeil8T&#10;ufu0SNzs/F6x+X7dHjKXHrI3pZ6H/WYBIlAf/sOP9pdWkM4nU/h7E5+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eMy3xQAAAN0AAAAPAAAAAAAAAAAAAAAAAJgCAABkcnMv&#10;ZG93bnJldi54bWxQSwUGAAAAAAQABAD1AAAAigMAAAAA&#10;" fillcolor="black" stroked="f" strokeweight="0"/>
                      <v:rect id="Rectangle 106"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YxcMA&#10;AADdAAAADwAAAGRycy9kb3ducmV2LnhtbERPTU/CQBC9k/gfNmPCDbZSbbCyEDAh8URC8eJt6I5t&#10;Y3d27a5Q/71zIPH48r5Xm9H16kJD7DwbeJhnoIhrbztuDLyf9rMlqJiQLfaeycAvRdis7yYrLK2/&#10;8pEuVWqUhHAs0UCbUii1jnVLDuPcB2LhPv3gMAkcGm0HvEq46/UiywrtsGNpaDHQa0v1V/XjpPcj&#10;r7Kw/N417A6Px3MR8nPxZMz0fty+gEo0pn/xzf1mDeTPC5kr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dYxcMAAADdAAAADwAAAAAAAAAAAAAAAACYAgAAZHJzL2Rv&#10;d25yZXYueG1sUEsFBgAAAAAEAAQA9QAAAIgDAAAAAA==&#10;" fillcolor="black" stroked="f" strokeweight="0"/>
                      <v:rect id="Rectangle 107"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v9XsQA&#10;AADdAAAADwAAAGRycy9kb3ducmV2LnhtbESPzWrCQBSF9wXfYbhCd3WisUGjo7RCoauC0Y27a+aa&#10;BDN3xsyo6ds7hYLLw/n5OMt1b1pxo843lhWMRwkI4tLqhisF+93X2wyED8gaW8uk4Jc8rFeDlyXm&#10;2t55S7ciVCKOsM9RQR2Cy6X0ZU0G/cg64uidbGcwRNlVUnd4j+OmlZMkyaTBhiOhRkebmspzcTWR&#10;e0iLxM0unxWbn+n2mLn0mL0r9TrsPxYgAvXhGf5vf2sF6Xwyh7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r/V7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Reference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019</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47840" behindDoc="0" locked="1" layoutInCell="0" allowOverlap="1" wp14:anchorId="6217072B" wp14:editId="287AF0B0">
                      <wp:simplePos x="0" y="0"/>
                      <wp:positionH relativeFrom="column">
                        <wp:posOffset>1325880</wp:posOffset>
                      </wp:positionH>
                      <wp:positionV relativeFrom="paragraph">
                        <wp:posOffset>0</wp:posOffset>
                      </wp:positionV>
                      <wp:extent cx="187325" cy="137160"/>
                      <wp:effectExtent l="0" t="0" r="4445" b="0"/>
                      <wp:wrapNone/>
                      <wp:docPr id="3922" name="Group 39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23" name="Rectangle 10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4" name="Rectangle 110"/>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5" name="Rectangle 11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922" o:spid="_x0000_s1026" style="position:absolute;margin-left:104.4pt;margin-top:0;width:14.75pt;height:10.8pt;z-index:25174784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" o:allowincell="f">
                      <v:rect id="Rectangle 10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PKtMUA&#10;AADdAAAADwAAAGRycy9kb3ducmV2LnhtbESPzWrCQBSF94W+w3AL3dVJTRs0OgmtUHAlGLvp7pq5&#10;JsHMnWlm1Pj2HaHg8nB+Ps6yHE0vzjT4zrKC10kCgri2uuNGwffu62UGwgdkjb1lUnAlD2Xx+LDE&#10;XNsLb+lchUbEEfY5KmhDcLmUvm7JoJ9YRxy9gx0MhiiHRuoBL3Hc9HKaJJk02HEktOho1VJ9rE4m&#10;cn/SKnGz38+GzeZtu89cus/elXp+Gj8WIAKN4R7+b6+1gnQ+TeH2Jj4B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Q8q0xQAAAN0AAAAPAAAAAAAAAAAAAAAAAJgCAABkcnMv&#10;ZG93bnJldi54bWxQSwUGAAAAAAQABAD1AAAAigMAAAAA&#10;" fillcolor="black" stroked="f" strokeweight="0"/>
                      <v:rect id="Rectangle 110" o:spid="_x0000_s1028" style="position:absolute;left:2229;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pSwMQA&#10;AADdAAAADwAAAGRycy9kb3ducmV2LnhtbESPzWrCQBSF94W+w3AL7uqkRoONjqJCwVXB6Ka7a+aa&#10;hGbujJlR07d3CoLLw/n5OPNlb1pxpc43lhV8DBMQxKXVDVcKDvuv9ykIH5A1tpZJwR95WC5eX+aY&#10;a3vjHV2LUIk4wj5HBXUILpfSlzUZ9EPriKN3sp3BEGVXSd3hLY6bVo6SJJMGG46EGh1taip/i4uJ&#10;3J+0SNz0vK7YfI93x8ylx2yi1OCtX81ABOrDM/xob7WC9HM0hv838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qUsDEAAAA3QAAAA8AAAAAAAAAAAAAAAAAmAIAAGRycy9k&#10;b3ducmV2LnhtbFBLBQYAAAAABAAEAPUAAACJAwAAAAA=&#10;" fillcolor="black" stroked="f" strokeweight="0"/>
                      <v:rect id="Rectangle 111"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b3W8QA&#10;AADdAAAADwAAAGRycy9kb3ducmV2LnhtbESPzWrCQBSF9wXfYbhCd3WiqUGjo2ih0FXB6MbdNXNN&#10;gpk7Y2bU9O07hYLLw/n5OMt1b1pxp843lhWMRwkI4tLqhisFh/3n2wyED8gaW8uk4Ic8rFeDlyXm&#10;2j54R/ciVCKOsM9RQR2Cy6X0ZU0G/cg64uidbWcwRNlVUnf4iOOmlZMkyaTBhiOhRkcfNZWX4mYi&#10;95gWiZtdtxWb7/fdKXPpKZsq9TrsNwsQgfrwDP+3v7SCdD6Z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m91v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ontractType</w:t>
            </w:r>
            <w:r w:rsidRPr="00C90BC8">
              <w:rPr>
                <w:rFonts w:ascii="Arial" w:hAnsi="Arial" w:cs="Arial"/>
                <w:sz w:val="16"/>
                <w:szCs w:val="16"/>
                <w:lang w:eastAsia="nb-NO"/>
              </w:rPr>
              <w:tab/>
            </w:r>
            <w:r w:rsidRPr="00C90BC8">
              <w:rPr>
                <w:rFonts w:ascii="Arial" w:hAnsi="Arial" w:cs="Arial"/>
                <w:color w:val="000000"/>
                <w:sz w:val="16"/>
                <w:szCs w:val="16"/>
                <w:lang w:eastAsia="nb-NO"/>
              </w:rPr>
              <w:t>Reference type</w:t>
            </w:r>
            <w:r w:rsidRPr="00C90BC8">
              <w:rPr>
                <w:rFonts w:ascii="Arial" w:hAnsi="Arial" w:cs="Arial"/>
                <w:sz w:val="16"/>
                <w:szCs w:val="16"/>
                <w:lang w:eastAsia="nb-NO"/>
              </w:rPr>
              <w:tab/>
            </w:r>
            <w:r w:rsidRPr="00C90BC8">
              <w:rPr>
                <w:rFonts w:ascii="Arial" w:hAnsi="Arial" w:cs="Arial"/>
                <w:color w:val="000000"/>
                <w:sz w:val="16"/>
                <w:szCs w:val="16"/>
                <w:lang w:eastAsia="nb-NO"/>
              </w:rPr>
              <w:t>tir01-020</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48864" behindDoc="0" locked="1" layoutInCell="0" allowOverlap="1" wp14:anchorId="27BE8FD5" wp14:editId="54A09A2C">
                      <wp:simplePos x="0" y="0"/>
                      <wp:positionH relativeFrom="column">
                        <wp:posOffset>1325880</wp:posOffset>
                      </wp:positionH>
                      <wp:positionV relativeFrom="paragraph">
                        <wp:posOffset>9525</wp:posOffset>
                      </wp:positionV>
                      <wp:extent cx="125095" cy="158750"/>
                      <wp:effectExtent l="0" t="1270" r="0" b="1905"/>
                      <wp:wrapNone/>
                      <wp:docPr id="3918" name="Group 39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19" name="Rectangle 11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0" name="Rectangle 114"/>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1" name="Rectangle 115"/>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918" o:spid="_x0000_s1026" style="position:absolute;margin-left:104.4pt;margin-top:.75pt;width:9.85pt;height:12.5pt;z-index:251748864"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" o:allowincell="f">
                      <v:rect id="Rectangle 11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c348QA&#10;AADdAAAADwAAAGRycy9kb3ducmV2LnhtbESPzWrCQBSF9wXfYbhCd3WiaYNGR1Gh0FXB6MbdNXNN&#10;gpk7Y2bU9O07hYLLw/n5OItVb1pxp843lhWMRwkI4tLqhisFh/3n2xSED8gaW8uk4Ic8rJaDlwXm&#10;2j54R/ciVCKOsM9RQR2Cy6X0ZU0G/cg64uidbWcwRNlVUnf4iOOmlZMkyaTBhiOhRkfbmspLcTOR&#10;e0yLxE2vm4rN9/vulLn0lH0o9Trs13MQgfrwDP+3v7SCdDaewd+b+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bHN+PEAAAA3QAAAA8AAAAAAAAAAAAAAAAAmAIAAGRycy9k&#10;b3ducmV2LnhtbFBLBQYAAAAABAAEAPUAAACJAwAAAAA=&#10;" fillcolor="black" stroked="f" strokeweight="0"/>
                      <v:rect id="Rectangle 114"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Uw8MA&#10;AADdAAAADwAAAGRycy9kb3ducmV2LnhtbERPTU/CQBC9k/gfNmPCDbZSbbCyEDAh8URC8eJt6I5t&#10;Y3d27a5Q/71zIPH48r5Xm9H16kJD7DwbeJhnoIhrbztuDLyf9rMlqJiQLfaeycAvRdis7yYrLK2/&#10;8pEuVWqUhHAs0UCbUii1jnVLDuPcB2LhPv3gMAkcGm0HvEq46/UiywrtsGNpaDHQa0v1V/XjpPcj&#10;r7Kw/N417A6Px3MR8nPxZMz0fty+gEo0pn/xzf1mDeTPC9kv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FUw8MAAADdAAAADwAAAAAAAAAAAAAAAACYAgAAZHJzL2Rv&#10;d25yZXYueG1sUEsFBgAAAAAEAAQA9QAAAIgDAAAAAA==&#10;" fillcolor="black" stroked="f" strokeweight="0"/>
                      <v:rect id="Rectangle 115"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3xWMQA&#10;AADdAAAADwAAAGRycy9kb3ducmV2LnhtbESPzWrCQBSF9wXfYbhCd3WisUGjo7RCoauC0Y27a+aa&#10;BDN3xsyo6ds7hYLLw/n5OMt1b1pxo843lhWMRwkI4tLqhisF+93X2wyED8gaW8uk4Jc8rFeDlyXm&#10;2t55S7ciVCKOsM9RQR2Cy6X0ZU0G/cg64uidbGcwRNlVUnd4j+OmlZMkyaTBhiOhRkebmspzcTWR&#10;e0iLxM0unxWbn+n2mLn0mL0r9TrsPxYgAvXhGf5vf2sF6Xwyhr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d8VjEAAAA3QAAAA8AAAAAAAAAAAAAAAAAmAIAAGRycy9k&#10;b3ducmV2LnhtbFBLBQYAAAAABAAEAPUAAACJAw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BuyerCustomerParty</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49888" behindDoc="0" locked="1" layoutInCell="0" allowOverlap="1" wp14:anchorId="0EC987C8" wp14:editId="646AB3D5">
                      <wp:simplePos x="0" y="0"/>
                      <wp:positionH relativeFrom="column">
                        <wp:posOffset>1325880</wp:posOffset>
                      </wp:positionH>
                      <wp:positionV relativeFrom="paragraph">
                        <wp:posOffset>9525</wp:posOffset>
                      </wp:positionV>
                      <wp:extent cx="187325" cy="158750"/>
                      <wp:effectExtent l="0" t="0" r="4445" b="0"/>
                      <wp:wrapNone/>
                      <wp:docPr id="3913" name="Group 39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914" name="Rectangle 11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5" name="Rectangle 118"/>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6" name="Rectangle 119"/>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7" name="Rectangle 120"/>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913" o:spid="_x0000_s1026" style="position:absolute;margin-left:104.4pt;margin-top:.75pt;width:14.75pt;height:12.5pt;z-index:251749888"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" o:allowincell="f">
                      <v:rect id="Rectangle 117"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aYfcQA&#10;AADdAAAADwAAAGRycy9kb3ducmV2LnhtbESPzWrCQBSF9wXfYbhCd3WisUGjo2ih0FXB6MbdNXNN&#10;gpk7Y2bU9O07hYLLw/n5OMt1b1pxp843lhWMRwkI4tLqhisFh/3n2wyED8gaW8uk4Ic8rFeDlyXm&#10;2j54R/ciVCKOsM9RQR2Cy6X0ZU0G/cg64uidbWcwRNlVUnf4iOOmlZMkyaTBhiOhRkcfNZWX4mYi&#10;95gWiZtdtxWb7+nulLn0lL0r9TrsNwsQgfrwDP+3v7SCdD6e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GmH3EAAAA3QAAAA8AAAAAAAAAAAAAAAAAmAIAAGRycy9k&#10;b3ducmV2LnhtbFBLBQYAAAAABAAEAPUAAACJAwAAAAA=&#10;" fillcolor="black" stroked="f" strokeweight="0"/>
                      <v:rect id="Rectangle 118" o:spid="_x0000_s1028"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o95sQA&#10;AADdAAAADwAAAGRycy9kb3ducmV2LnhtbESPzWrCQBSF90LfYbhCdzqxqcFGR2kLQleC0U1318w1&#10;CWbuTDNTjW/vCILLw/n5OItVb1pxps43lhVMxgkI4tLqhisF+916NAPhA7LG1jIpuJKH1fJlsMBc&#10;2wtv6VyESsQR9jkqqENwuZS+rMmgH1tHHL2j7QyGKLtK6g4vcdy08i1JMmmw4Uio0dF3TeWp+DeR&#10;+5sWiZv9fVVsNu/bQ+bSQzZV6nXYf85BBOrDM/xo/2gF6cdkCvc38Qn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eKPebEAAAA3QAAAA8AAAAAAAAAAAAAAAAAmAIAAGRycy9k&#10;b3ducmV2LnhtbFBLBQYAAAAABAAEAPUAAACJAwAAAAA=&#10;" fillcolor="black" stroked="f" strokeweight="0"/>
                      <v:rect id="Rectangle 119"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ijkcQA&#10;AADdAAAADwAAAGRycy9kb3ducmV2LnhtbESPzWrCQBSF90LfYbgFdzqx0aDRUdqC0JVg7Ka7a+aa&#10;BDN3ppmppm/vCILLw/n5OKtNb1pxoc43lhVMxgkI4tLqhisF34ftaA7CB2SNrWVS8E8eNuuXwQpz&#10;ba+8p0sRKhFH2OeooA7B5VL6siaDfmwdcfROtjMYouwqqTu8xnHTyrckyaTBhiOhRkefNZXn4s9E&#10;7k9aJG7++1Gx2U33x8ylx2ym1PC1f1+CCNSHZ/jR/tIK0sUkg/ub+ATk+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dYo5HEAAAA3QAAAA8AAAAAAAAAAAAAAAAAmAIAAGRycy9k&#10;b3ducmV2LnhtbFBLBQYAAAAABAAEAPUAAACJAwAAAAA=&#10;" fillcolor="black" stroked="f" strokeweight="0"/>
                      <v:rect id="Rectangle 120"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QGCsUA&#10;AADdAAAADwAAAGRycy9kb3ducmV2LnhtbESPzWrCQBSF9wXfYbiCuzrRtKmmjlILBVcFYzfurpnb&#10;JJi5M81MNb69IwguD+fn4yxWvWnFiTrfWFYwGScgiEurG64U/Oy+nmcgfEDW2FomBRfysFoOnhaY&#10;a3vmLZ2KUIk4wj5HBXUILpfSlzUZ9GPriKP3azuDIcqukrrDcxw3rZwmSSYNNhwJNTr6rKk8Fv8m&#10;cvdpkbjZ37pi8/2yPWQuPWSvSo2G/cc7iEB9eITv7Y1WkM4nb3B7E5+A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FAYKxQAAAN0AAAAPAAAAAAAAAAAAAAAAAJgCAABkcnMv&#10;ZG93bnJldi54bWxQSwUGAAAAAAQABAD1AAAAigM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50912" behindDoc="0" locked="1" layoutInCell="0" allowOverlap="1" wp14:anchorId="476FD3F9" wp14:editId="2823CFF3">
                      <wp:simplePos x="0" y="0"/>
                      <wp:positionH relativeFrom="column">
                        <wp:posOffset>1325880</wp:posOffset>
                      </wp:positionH>
                      <wp:positionV relativeFrom="paragraph">
                        <wp:posOffset>0</wp:posOffset>
                      </wp:positionV>
                      <wp:extent cx="250190" cy="137160"/>
                      <wp:effectExtent l="0" t="3810" r="0" b="1905"/>
                      <wp:wrapNone/>
                      <wp:docPr id="3909" name="Group 39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910" name="Rectangle 12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1" name="Rectangle 12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2" name="Rectangle 124"/>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909" o:spid="_x0000_s1026" style="position:absolute;margin-left:104.4pt;margin-top:0;width:19.7pt;height:10.8pt;z-index:251750912"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" o:allowincell="f">
                      <v:rect id="Rectangle 12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efsMA&#10;AADdAAAADwAAAGRycy9kb3ducmV2LnhtbERPTU/CQBC9k/gfNmPCDbZYbbCyEDUh4URC8eJt6I5t&#10;Y3d27a5Q/r1zIPH48r5Xm9H16kxD7DwbWMwzUMS1tx03Bj6O29kSVEzIFnvPZOBKETbru8kKS+sv&#10;fKBzlRolIRxLNNCmFEqtY92Swzj3gVi4Lz84TAKHRtsBLxLuev2QZYV22LE0tBjovaX6u/p10vuZ&#10;V1lY/rw17PaPh1MR8lPxZMz0fnx9AZVoTP/im3tnDeTPC9kv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2efsMAAADdAAAADwAAAAAAAAAAAAAAAACYAgAAZHJzL2Rv&#10;d25yZXYueG1sUEsFBgAAAAAEAAQA9QAAAIgDAAAAAA==&#10;" fillcolor="black" stroked="f" strokeweight="0"/>
                      <v:rect id="Rectangle 123"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E75cUA&#10;AADdAAAADwAAAGRycy9kb3ducmV2LnhtbESPzWrCQBSF9wXfYbhCd3US0waNjqJCoauCqRt318w1&#10;CWbujJlR07fvFApdHs7Px1muB9OJO/W+tawgnSQgiCurW64VHL7eX2YgfEDW2FkmBd/kYb0aPS2x&#10;0PbBe7qXoRZxhH2BCpoQXCGlrxoy6CfWEUfvbHuDIcq+lrrHRxw3nZwmSS4NthwJDTraNVRdypuJ&#10;3GNWJm523dZsPl/3p9xlp/xNqefxsFmACDSE//Bf+0MryOZpC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sTvlxQAAAN0AAAAPAAAAAAAAAAAAAAAAAJgCAABkcnMv&#10;ZG93bnJldi54bWxQSwUGAAAAAAQABAD1AAAAigMAAAAA&#10;" fillcolor="black" stroked="f" strokeweight="0"/>
                      <v:rect id="Rectangle 124"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OlksQA&#10;AADdAAAADwAAAGRycy9kb3ducmV2LnhtbESPzWrCQBSF9wXfYbhCd3WisUGjo7RCoauC0Y27a+aa&#10;BDN3xsyo6ds7hYLLw/n5OMt1b1pxo843lhWMRwkI4tLqhisF+93X2wyED8gaW8uk4Jc8rFeDlyXm&#10;2t55S7ciVCKOsM9RQR2Cy6X0ZU0G/cg64uidbGcwRNlVUnd4j+OmlZMkyaTBhiOhRkebmspzcTWR&#10;e0iLxM0unxWbn+n2mLn0mL0r9TrsPxYgAvXhGf5vf2sF6Xw8gb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jpZL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ndpointID</w:t>
            </w:r>
            <w:r w:rsidRPr="00C90BC8">
              <w:rPr>
                <w:rFonts w:ascii="Arial" w:hAnsi="Arial" w:cs="Arial"/>
                <w:sz w:val="16"/>
                <w:szCs w:val="16"/>
                <w:lang w:eastAsia="nb-NO"/>
              </w:rPr>
              <w:tab/>
            </w:r>
            <w:r w:rsidRPr="00C90BC8">
              <w:rPr>
                <w:rFonts w:ascii="Arial" w:hAnsi="Arial" w:cs="Arial"/>
                <w:color w:val="000000"/>
                <w:sz w:val="16"/>
                <w:szCs w:val="16"/>
                <w:lang w:eastAsia="nb-NO"/>
              </w:rPr>
              <w:t>Buyer party endpoint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021</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51936" behindDoc="0" locked="1" layoutInCell="0" allowOverlap="1" wp14:anchorId="759DC42A" wp14:editId="407B8634">
                      <wp:simplePos x="0" y="0"/>
                      <wp:positionH relativeFrom="column">
                        <wp:posOffset>1325880</wp:posOffset>
                      </wp:positionH>
                      <wp:positionV relativeFrom="paragraph">
                        <wp:posOffset>9525</wp:posOffset>
                      </wp:positionV>
                      <wp:extent cx="250190" cy="158750"/>
                      <wp:effectExtent l="0" t="0" r="0" b="0"/>
                      <wp:wrapNone/>
                      <wp:docPr id="3904" name="Group 39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905" name="Rectangle 12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6" name="Rectangle 12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7" name="Rectangle 12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8" name="Rectangle 12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904" o:spid="_x0000_s1026" style="position:absolute;margin-left:104.4pt;margin-top:.75pt;width:19.7pt;height:12.5pt;z-index:25175193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" o:allowincell="f">
                      <v:rect id="Rectangle 126"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OrO8UA&#10;AADdAAAADwAAAGRycy9kb3ducmV2LnhtbESPX2vCMBTF3wW/Q7jC3jRxncV1RpmDwZ4Gdr74dm3u&#10;2rLmJjZRu2+/CMIeD+fPj7PaDLYTF+pD61jDfKZAEFfOtFxr2H+9T5cgQkQ22DkmDb8UYLMej1ZY&#10;GHflHV3KWIs0wqFADU2MvpAyVA1ZDDPniZP37XqLMcm+lqbHaxq3nXxUKpcWW06EBj29NVT9lGeb&#10;uIesVH552tZsP592x9xnx3yh9cNkeH0BEWmI/+F7+8NoyJ7VAm5v0hOQ6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U6s7xQAAAN0AAAAPAAAAAAAAAAAAAAAAAJgCAABkcnMv&#10;ZG93bnJldi54bWxQSwUGAAAAAAQABAD1AAAAigMAAAAA&#10;" fillcolor="black" stroked="f" strokeweight="0"/>
                      <v:rect id="Rectangle 127"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E1TMUA&#10;AADdAAAADwAAAGRycy9kb3ducmV2LnhtbESPX2vCMBTF3wf7DuEOfJvJrCuuM8oUBJ8Eu73s7drc&#10;tWXNTdZErd/eCAMfD+fPjzNfDrYTJ+pD61jDy1iBIK6cabnW8PW5eZ6BCBHZYOeYNFwowHLx+DDH&#10;wrgz7+lUxlqkEQ4Famhi9IWUoWrIYhg7T5y8H9dbjEn2tTQ9ntO47eREqVxabDkRGvS0bqj6LY82&#10;cb+zUvnZ36pmu5vuD7nPDvmr1qOn4eMdRKQh3sP/7a3RkL2pHG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gTVMxQAAAN0AAAAPAAAAAAAAAAAAAAAAAJgCAABkcnMv&#10;ZG93bnJldi54bWxQSwUGAAAAAAQABAD1AAAAigMAAAAA&#10;" fillcolor="black" stroked="f" strokeweight="0"/>
                      <v:rect id="Rectangle 128"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2Q18UA&#10;AADdAAAADwAAAGRycy9kb3ducmV2LnhtbESPX2vCMBTF3wW/Q7jC3jTRblU7o7jBYE8Du734dm2u&#10;bVlzE5tMu2+/DAZ7PJw/P85mN9hOXKkPrWMN85kCQVw503Kt4eP9ZboCESKywc4xafimALvteLTB&#10;wrgbH+haxlqkEQ4Famhi9IWUoWrIYpg5T5y8s+stxiT7Wpoeb2ncdnKhVC4ttpwIDXp6bqj6LL9s&#10;4h6zUvnV5alm+3Z/OOU+O+UPWt9Nhv0jiEhD/A//tV+NhmytlvD7Jj0Bu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zZDXxQAAAN0AAAAPAAAAAAAAAAAAAAAAAJgCAABkcnMv&#10;ZG93bnJldi54bWxQSwUGAAAAAAQABAD1AAAAigMAAAAA&#10;" fillcolor="black" stroked="f" strokeweight="0"/>
                      <v:rect id="Rectangle 129"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IEpcIA&#10;AADdAAAADwAAAGRycy9kb3ducmV2LnhtbERPPU/DMBDdkfgP1iGxUbsEopLWrQoSEhNSAwvbNb4m&#10;UeOzG5s2/HtuQGJ8et+rzeQHdaYx9YEtzGcGFHETXM+thc+P17sFqJSRHQ6BycIPJdisr69WWLlw&#10;4R2d69wqCeFUoYUu51hpnZqOPKZZiMTCHcLoMQscW+1GvEi4H/S9MaX22LM0dBjppaPmWH976f0q&#10;ahMXp+eW/fvDbl/GYl8+Wnt7M22XoDJN+V/8535zFoonI3PljTwBvf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UgSlwgAAAN0AAAAPAAAAAAAAAAAAAAAAAJgCAABkcnMvZG93&#10;bnJldi54bWxQSwUGAAAAAAQABAD1AAAAhw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Identification</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52960" behindDoc="0" locked="1" layoutInCell="0" allowOverlap="1" wp14:anchorId="1D722B94" wp14:editId="3FFE9752">
                      <wp:simplePos x="0" y="0"/>
                      <wp:positionH relativeFrom="column">
                        <wp:posOffset>1325880</wp:posOffset>
                      </wp:positionH>
                      <wp:positionV relativeFrom="paragraph">
                        <wp:posOffset>0</wp:posOffset>
                      </wp:positionV>
                      <wp:extent cx="312420" cy="137160"/>
                      <wp:effectExtent l="0" t="4445" r="3175" b="1270"/>
                      <wp:wrapNone/>
                      <wp:docPr id="3899" name="Group 38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900" name="Rectangle 13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1" name="Rectangle 13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2" name="Rectangle 133"/>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3" name="Rectangle 13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899" o:spid="_x0000_s1026" style="position:absolute;margin-left:104.4pt;margin-top:0;width:24.6pt;height:10.8pt;z-index:25175296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" o:allowincell="f">
                      <v:rect id="Rectangle 13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QIo8IA&#10;AADdAAAADwAAAGRycy9kb3ducmV2LnhtbERPPU/DMBDdkfgP1iGxUbsEopLWrQoSEhNSAwvbNb4m&#10;UeOzG5s2/HtuQGJ8et+rzeQHdaYx9YEtzGcGFHETXM+thc+P17sFqJSRHQ6BycIPJdisr69WWLlw&#10;4R2d69wqCeFUoYUu51hpnZqOPKZZiMTCHcLoMQscW+1GvEi4H/S9MaX22LM0dBjppaPmWH976f0q&#10;ahMXp+eW/fvDbl/GYl8+Wnt7M22XoDJN+V/8535zFoonI/vljTwBvf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JAijwgAAAN0AAAAPAAAAAAAAAAAAAAAAAJgCAABkcnMvZG93&#10;bnJldi54bWxQSwUGAAAAAAQABAD1AAAAhwMAAAAA&#10;" fillcolor="black" stroked="f" strokeweight="0"/>
                      <v:rect id="Rectangle 132"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itOMUA&#10;AADdAAAADwAAAGRycy9kb3ducmV2LnhtbESPX2vCMBTF3wd+h3AF32bi6orrjOIEYU8DO198uzZ3&#10;bVlzE5uo3bc3g8EeD+fPj7NcD7YTV+pD61jDbKpAEFfOtFxrOHzuHhcgQkQ22DkmDT8UYL0aPSyx&#10;MO7Ge7qWsRZphEOBGpoYfSFlqBqyGKbOEyfvy/UWY5J9LU2PtzRuO/mkVC4ttpwIDXraNlR9lxeb&#10;uMesVH5xfqvZfsz3p9xnp/xZ68l42LyCiDTE//Bf+91oyF7UDH7fpCc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aK04xQAAAN0AAAAPAAAAAAAAAAAAAAAAAJgCAABkcnMv&#10;ZG93bnJldi54bWxQSwUGAAAAAAQABAD1AAAAigMAAAAA&#10;" fillcolor="black" stroked="f" strokeweight="0"/>
                      <v:rect id="Rectangle 133"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ozT8UA&#10;AADdAAAADwAAAGRycy9kb3ducmV2LnhtbESPX2vCMBTF3wd+h3CFvc1E64rrjLIJA58Gdr74dm3u&#10;2rLmJjZR67c3g8EeD+fPj7NcD7YTF+pD61jDdKJAEFfOtFxr2H99PC1AhIhssHNMGm4UYL0aPSyx&#10;MO7KO7qUsRZphEOBGpoYfSFlqBqyGCbOEyfv2/UWY5J9LU2P1zRuOzlTKpcWW06EBj1tGqp+yrNN&#10;3ENWKr84vddsP+e7Y+6zY/6s9eN4eHsFEWmI/+G/9tZoyF7UDH7fpCc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ujNPxQAAAN0AAAAPAAAAAAAAAAAAAAAAAJgCAABkcnMv&#10;ZG93bnJldi54bWxQSwUGAAAAAAQABAD1AAAAigMAAAAA&#10;" fillcolor="black" stroked="f" strokeweight="0"/>
                      <v:rect id="Rectangle 134"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aW1MUA&#10;AADdAAAADwAAAGRycy9kb3ducmV2LnhtbESPX2vCMBTF3wf7DuEOfJvJrCuuM8oUBJ8Eu73s7drc&#10;tWXNTdZErd/eCAMfD+fPjzNfDrYTJ+pD61jDy1iBIK6cabnW8PW5eZ6BCBHZYOeYNFwowHLx+DDH&#10;wrgz7+lUxlqkEQ4Famhi9IWUoWrIYhg7T5y8H9dbjEn2tTQ9ntO47eREqVxabDkRGvS0bqj6LY82&#10;cb+zUvnZ36pmu5vuD7nPDvmr1qOn4eMdRKQh3sP/7a3RkL2pDG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9pbU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Buyer party identification</w:t>
            </w:r>
            <w:r w:rsidRPr="00C90BC8">
              <w:rPr>
                <w:rFonts w:ascii="Arial" w:hAnsi="Arial" w:cs="Arial"/>
                <w:sz w:val="16"/>
                <w:szCs w:val="16"/>
                <w:lang w:eastAsia="nb-NO"/>
              </w:rPr>
              <w:tab/>
            </w:r>
            <w:r w:rsidRPr="00C90BC8">
              <w:rPr>
                <w:rFonts w:ascii="Arial" w:hAnsi="Arial" w:cs="Arial"/>
                <w:color w:val="000000"/>
                <w:sz w:val="16"/>
                <w:szCs w:val="16"/>
                <w:lang w:eastAsia="nb-NO"/>
              </w:rPr>
              <w:t>tir01-022</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53984" behindDoc="0" locked="1" layoutInCell="0" allowOverlap="1" wp14:anchorId="510FFDBE" wp14:editId="6D864AB2">
                      <wp:simplePos x="0" y="0"/>
                      <wp:positionH relativeFrom="column">
                        <wp:posOffset>1325880</wp:posOffset>
                      </wp:positionH>
                      <wp:positionV relativeFrom="paragraph">
                        <wp:posOffset>9525</wp:posOffset>
                      </wp:positionV>
                      <wp:extent cx="250190" cy="158750"/>
                      <wp:effectExtent l="0" t="0" r="0" b="4445"/>
                      <wp:wrapNone/>
                      <wp:docPr id="3894" name="Group 38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895" name="Rectangle 13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6" name="Rectangle 13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7" name="Rectangle 13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8" name="Rectangle 13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894" o:spid="_x0000_s1026" style="position:absolute;margin-left:104.4pt;margin-top:.75pt;width:19.7pt;height:12.5pt;z-index:25175398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" o:allowincell="f">
                      <v:rect id="Rectangle 136"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gxIcUA&#10;AADdAAAADwAAAGRycy9kb3ducmV2LnhtbESPzWrCQBSF9wXfYbiCuzqxqSFGR6lCoauCqRt318w1&#10;CWbujJlR07fvFApdHs7Px1ltBtOJO/W+taxgNk1AEFdWt1wrOHy9P+cgfEDW2FkmBd/kYbMePa2w&#10;0PbBe7qXoRZxhH2BCpoQXCGlrxoy6KfWEUfvbHuDIcq+lrrHRxw3nXxJkkwabDkSGnS0a6i6lDcT&#10;uce0TFx+3dZsPl/3p8ylp2yu1GQ8vC1BBBrCf/iv/aEVpPliD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uDEhxQAAAN0AAAAPAAAAAAAAAAAAAAAAAJgCAABkcnMv&#10;ZG93bnJldi54bWxQSwUGAAAAAAQABAD1AAAAigMAAAAA&#10;" fillcolor="black" stroked="f" strokeweight="0"/>
                      <v:rect id="Rectangle 137"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qvVsUA&#10;AADdAAAADwAAAGRycy9kb3ducmV2LnhtbESPzWrCQBSF90LfYbgFdzppY0MaHcUWhK4Eo5vurplr&#10;Epq5M2ammr69IxRcHs7Px1msBtOJC/W+tazgZZqAIK6sbrlWcNhvJjkIH5A1dpZJwR95WC2fRgss&#10;tL3yji5lqEUcYV+ggiYEV0jpq4YM+ql1xNE72d5giLKvpe7xGsdNJ1+TJJMGW46EBh19NlT9lL8m&#10;cr/TMnH5+aNms53tjplLj9mbUuPnYT0HEWgIj/B/+0srSPP3DO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aq9WxQAAAN0AAAAPAAAAAAAAAAAAAAAAAJgCAABkcnMv&#10;ZG93bnJldi54bWxQSwUGAAAAAAQABAD1AAAAigMAAAAA&#10;" fillcolor="black" stroked="f" strokeweight="0"/>
                      <v:rect id="Rectangle 138"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YKzcUA&#10;AADdAAAADwAAAGRycy9kb3ducmV2LnhtbESPzWrCQBSF94W+w3AFd3Vi08YYHaUWCq4KRjfurplr&#10;EszcmWammr59Ryh0eTg/H2e5HkwnrtT71rKC6SQBQVxZ3XKt4LD/eMpB+ICssbNMCn7Iw3r1+LDE&#10;Qtsb7+hahlrEEfYFKmhCcIWUvmrIoJ9YRxy9s+0Nhij7Wuoeb3HcdPI5STJpsOVIaNDRe0PVpfw2&#10;kXtMy8TlX5uazefL7pS59JS9KjUeDW8LEIGG8B/+a2+1gjSfz+D+Jj4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JgrNxQAAAN0AAAAPAAAAAAAAAAAAAAAAAJgCAABkcnMv&#10;ZG93bnJldi54bWxQSwUGAAAAAAQABAD1AAAAigMAAAAA&#10;" fillcolor="black" stroked="f" strokeweight="0"/>
                      <v:rect id="Rectangle 139"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mev8IA&#10;AADdAAAADwAAAGRycy9kb3ducmV2LnhtbERPTUvDQBC9C/6HZQRvdmOjIcZsii0InoRGL96m2TEJ&#10;ZmfX7LaN/945CB4f77veLG5SJ5rj6NnA7SoDRdx5O3Jv4P3t+aYEFROyxckzGfihCJvm8qLGyvoz&#10;7+nUpl5JCMcKDQwphUrr2A3kMK58IBbu088Ok8C513bGs4S7Sa+zrNAOR5aGAQPtBuq+2qOT3o+8&#10;zUL5ve3Zvd7tD0XID8W9MddXy9MjqERL+hf/uV+sgbx8kLnyRp6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uZ6/wgAAAN0AAAAPAAAAAAAAAAAAAAAAAJgCAABkcnMvZG93&#10;bnJldi54bWxQSwUGAAAAAAQABAD1AAAAhw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Name</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55008" behindDoc="0" locked="1" layoutInCell="0" allowOverlap="1" wp14:anchorId="56700F69" wp14:editId="240C0850">
                      <wp:simplePos x="0" y="0"/>
                      <wp:positionH relativeFrom="column">
                        <wp:posOffset>1325880</wp:posOffset>
                      </wp:positionH>
                      <wp:positionV relativeFrom="paragraph">
                        <wp:posOffset>0</wp:posOffset>
                      </wp:positionV>
                      <wp:extent cx="312420" cy="137160"/>
                      <wp:effectExtent l="0" t="4445" r="3175" b="1270"/>
                      <wp:wrapNone/>
                      <wp:docPr id="3889" name="Group 38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90" name="Rectangle 14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1" name="Rectangle 14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2" name="Rectangle 143"/>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3" name="Rectangle 14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889" o:spid="_x0000_s1026" style="position:absolute;margin-left:104.4pt;margin-top:0;width:24.6pt;height:10.8pt;z-index:25175500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" o:allowincell="f">
                      <v:rect id="Rectangle 14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SucIA&#10;AADdAAAADwAAAGRycy9kb3ducmV2LnhtbERPTUvDQBC9C/6HZQRvdmOjIcZsii0InoRGL96m2TEJ&#10;ZmfX7LaN/945CB4f77veLG5SJ5rj6NnA7SoDRdx5O3Jv4P3t+aYEFROyxckzGfihCJvm8qLGyvoz&#10;7+nUpl5JCMcKDQwphUrr2A3kMK58IBbu088Ok8C513bGs4S7Sa+zrNAOR5aGAQPtBuq+2qOT3o+8&#10;zUL5ve3Zvd7tD0XID8W9MddXy9MjqERL+hf/uV+sgbx8kP3yRp6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z5K5wgAAAN0AAAAPAAAAAAAAAAAAAAAAAJgCAABkcnMvZG93&#10;bnJldi54bWxQSwUGAAAAAAQABAD1AAAAhwMAAAAA&#10;" fillcolor="black" stroked="f" strokeweight="0"/>
                      <v:rect id="Rectangle 142"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M3IsUA&#10;AADdAAAADwAAAGRycy9kb3ducmV2LnhtbESPzWrCQBSF9wXfYbhCd3WiaUOMjqJCoauCqRt318w1&#10;CWbujJlR07fvFApdHs7Px1muB9OJO/W+taxgOklAEFdWt1wrOHy9v+QgfEDW2FkmBd/kYb0aPS2x&#10;0PbBe7qXoRZxhH2BCpoQXCGlrxoy6CfWEUfvbHuDIcq+lrrHRxw3nZwlSSYNthwJDTraNVRdypuJ&#10;3GNaJi6/bms2n6/7U+bSU/am1PN42CxABBrCf/iv/aEVpPl8C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gzcixQAAAN0AAAAPAAAAAAAAAAAAAAAAAJgCAABkcnMv&#10;ZG93bnJldi54bWxQSwUGAAAAAAQABAD1AAAAigMAAAAA&#10;" fillcolor="black" stroked="f" strokeweight="0"/>
                      <v:rect id="Rectangle 143"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GpVcUA&#10;AADdAAAADwAAAGRycy9kb3ducmV2LnhtbESPzWrCQBSF9wXfYbhCd3WisSFGR2mFQlcFUzfurplr&#10;EszcGTOjpm/vFApdHs7Px1ltBtOJG/W+taxgOklAEFdWt1wr2H9/vOQgfEDW2FkmBT/kYbMePa2w&#10;0PbOO7qVoRZxhH2BCpoQXCGlrxoy6CfWEUfvZHuDIcq+lrrHexw3nZwlSSYNthwJDTraNlSdy6uJ&#10;3ENaJi6/vNdsvua7Y+bSY/aq1PN4eFuCCDSE//Bf+1MrSPPFDH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UalVxQAAAN0AAAAPAAAAAAAAAAAAAAAAAJgCAABkcnMv&#10;ZG93bnJldi54bWxQSwUGAAAAAAQABAD1AAAAigMAAAAA&#10;" fillcolor="black" stroked="f" strokeweight="0"/>
                      <v:rect id="Rectangle 144"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0MzsUA&#10;AADdAAAADwAAAGRycy9kb3ducmV2LnhtbESPzWrCQBSF90LfYbgFdzppY0MaHcUWhK4Eo5vurplr&#10;Epq5M2ammr69IxRcHs7Px1msBtOJC/W+tazgZZqAIK6sbrlWcNhvJjkIH5A1dpZJwR95WC2fRgss&#10;tL3yji5lqEUcYV+ggiYEV0jpq4YM+ql1xNE72d5giLKvpe7xGsdNJ1+TJJMGW46EBh19NlT9lL8m&#10;cr/TMnH5+aNms53tjplLj9mbUuPnYT0HEWgIj/B/+0srSPP3FO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HQzO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Name</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56032" behindDoc="0" locked="1" layoutInCell="0" allowOverlap="1" wp14:anchorId="1F7DE778" wp14:editId="3C2599C5">
                      <wp:simplePos x="0" y="0"/>
                      <wp:positionH relativeFrom="column">
                        <wp:posOffset>1325880</wp:posOffset>
                      </wp:positionH>
                      <wp:positionV relativeFrom="paragraph">
                        <wp:posOffset>9525</wp:posOffset>
                      </wp:positionV>
                      <wp:extent cx="250190" cy="158750"/>
                      <wp:effectExtent l="0" t="0" r="0" b="4445"/>
                      <wp:wrapNone/>
                      <wp:docPr id="3884" name="Group 38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885" name="Rectangle 14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6" name="Rectangle 14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7" name="Rectangle 14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8" name="Rectangle 14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884" o:spid="_x0000_s1026" style="position:absolute;margin-left:104.4pt;margin-top:.75pt;width:19.7pt;height:12.5pt;z-index:25175603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" o:allowincell="f">
                      <v:rect id="Rectangle 146"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Gn/MQA&#10;AADdAAAADwAAAGRycy9kb3ducmV2LnhtbESPzWrCQBSF9wXfYbiCuzqxqSFER7GC0FXB6MbdNXNN&#10;gpk7Y2bU9O07hUKXh/PzcZbrwXTiQb1vLSuYTRMQxJXVLdcKjofdaw7CB2SNnWVS8E0e1qvRyxIL&#10;bZ+8p0cZahFH2BeooAnBFVL6qiGDfmodcfQutjcYouxrqXt8xnHTybckyaTBliOhQUfbhqpreTeR&#10;e0rLxOW3j5rN1/v+nLn0nM2VmoyHzQJEoCH8h//an1pBmud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hp/zEAAAA3QAAAA8AAAAAAAAAAAAAAAAAmAIAAGRycy9k&#10;b3ducmV2LnhtbFBLBQYAAAAABAAEAPUAAACJAwAAAAA=&#10;" fillcolor="black" stroked="f" strokeweight="0"/>
                      <v:rect id="Rectangle 147"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M5i8QA&#10;AADdAAAADwAAAGRycy9kb3ducmV2LnhtbESPzWrCQBSF94W+w3AL7uqkjYYQHaUtFFwJRjfurplr&#10;EszcmWamGt/eEQSXh/PzcebLwXTiTL1vLSv4GCcgiCurW64V7La/7zkIH5A1dpZJwZU8LBevL3Ms&#10;tL3whs5lqEUcYV+ggiYEV0jpq4YM+rF1xNE72t5giLKvpe7xEsdNJz+TJJMGW46EBh39NFSdyn8T&#10;ufu0TFz+912zWU82h8ylh2yq1Oht+JqBCDSEZ/jRXmkFaZ5ncH8Tn4B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zOYvEAAAA3QAAAA8AAAAAAAAAAAAAAAAAmAIAAGRycy9k&#10;b3ducmV2LnhtbFBLBQYAAAAABAAEAPUAAACJAwAAAAA=&#10;" fillcolor="black" stroked="f" strokeweight="0"/>
                      <v:rect id="Rectangle 148"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cEMUA&#10;AADdAAAADwAAAGRycy9kb3ducmV2LnhtbESPzWrCQBSF90LfYbgFdzppY9MQHcUWhK4Eo5vurplr&#10;Epq5M2ammr69IxRcHs7Px1msBtOJC/W+tazgZZqAIK6sbrlWcNhvJjkIH5A1dpZJwR95WC2fRgss&#10;tL3yji5lqEUcYV+ggiYEV0jpq4YM+ql1xNE72d5giLKvpe7xGsdNJ1+TJJMGW46EBh19NlT9lL8m&#10;cr/TMnH5+aNms53tjplLj9mbUuPnYT0HEWgIj/B/+0srSPP8He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5wQxQAAAN0AAAAPAAAAAAAAAAAAAAAAAJgCAABkcnMv&#10;ZG93bnJldi54bWxQSwUGAAAAAAQABAD1AAAAigMAAAAA&#10;" fillcolor="black" stroked="f" strokeweight="0"/>
                      <v:rect id="Rectangle 149"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AIYsIA&#10;AADdAAAADwAAAGRycy9kb3ducmV2LnhtbERPTUvDQBC9F/wPywje2o1NG0LstlhB8CQ09eJtmh2T&#10;YHZ2za5t/PfOodDj431vdpMb1JnG2Hs28LjIQBE33vbcGvg4vs5LUDEhWxw8k4E/irDb3s02WFl/&#10;4QOd69QqCeFYoYEupVBpHZuOHMaFD8TCffnRYRI4ttqOeJFwN+hllhXaYc/S0GGgl46a7/rXSe9n&#10;Xmeh/Nm37N5Xh1MR8lOxNubhfnp+ApVoSjfx1f1mDeRlKXPljTwBvf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YAhiwgAAAN0AAAAPAAAAAAAAAAAAAAAAAJgCAABkcnMvZG93&#10;bnJldi54bWxQSwUGAAAAAAQABAD1AAAAhw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ostalAddress</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57056" behindDoc="0" locked="1" layoutInCell="0" allowOverlap="1" wp14:anchorId="0FB4B364" wp14:editId="2252AB31">
                      <wp:simplePos x="0" y="0"/>
                      <wp:positionH relativeFrom="column">
                        <wp:posOffset>1325880</wp:posOffset>
                      </wp:positionH>
                      <wp:positionV relativeFrom="paragraph">
                        <wp:posOffset>0</wp:posOffset>
                      </wp:positionV>
                      <wp:extent cx="312420" cy="137160"/>
                      <wp:effectExtent l="0" t="0" r="3175" b="635"/>
                      <wp:wrapNone/>
                      <wp:docPr id="3879" name="Group 38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80" name="Rectangle 15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1" name="Rectangle 15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2" name="Rectangle 15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3" name="Rectangle 15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879" o:spid="_x0000_s1026" style="position:absolute;margin-left:104.4pt;margin-top:0;width:24.6pt;height:10.8pt;z-index:25175705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" o:allowincell="f">
                      <v:rect id="Rectangle 15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YEZMIA&#10;AADdAAAADwAAAGRycy9kb3ducmV2LnhtbERPTUvDQBC9F/wPywje2o1NG0LstlhB8CQ09eJtmh2T&#10;YHZ2za5t/PfOodDj431vdpMb1JnG2Hs28LjIQBE33vbcGvg4vs5LUDEhWxw8k4E/irDb3s02WFl/&#10;4QOd69QqCeFYoYEupVBpHZuOHMaFD8TCffnRYRI4ttqOeJFwN+hllhXaYc/S0GGgl46a7/rXSe9n&#10;Xmeh/Nm37N5Xh1MR8lOxNubhfnp+ApVoSjfx1f1mDeRlKfvljTwBvf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FgRkwgAAAN0AAAAPAAAAAAAAAAAAAAAAAJgCAABkcnMvZG93&#10;bnJldi54bWxQSwUGAAAAAAQABAD1AAAAhwMAAAAA&#10;" fillcolor="black" stroked="f" strokeweight="0"/>
                      <v:rect id="Rectangle 152"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qh/8QA&#10;AADdAAAADwAAAGRycy9kb3ducmV2LnhtbESPzWrCQBSF9wXfYbhCd3ViY0OIjmILQleC0Y27a+aa&#10;BDN3pplR49s7hUKXh/PzcRarwXTiRr1vLSuYThIQxJXVLdcKDvvNWw7CB2SNnWVS8CAPq+XoZYGF&#10;tnfe0a0MtYgj7AtU0ITgCil91ZBBP7GOOHpn2xsMUfa11D3e47jp5HuSZNJgy5HQoKOvhqpLeTWR&#10;e0zLxOU/nzWb7Wx3ylx6yj6Ueh0P6zmIQEP4D/+1v7WCNM+n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aof/EAAAA3QAAAA8AAAAAAAAAAAAAAAAAmAIAAGRycy9k&#10;b3ducmV2LnhtbFBLBQYAAAAABAAEAPUAAACJAwAAAAA=&#10;" fillcolor="black" stroked="f" strokeweight="0"/>
                      <v:rect id="Rectangle 153"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g/iMQA&#10;AADdAAAADwAAAGRycy9kb3ducmV2LnhtbESPzWrCQBSF9wXfYbiCuzrRtCFER7EFwVXB6MbdNXNN&#10;gpk7Y2bU9O07hUKXh/PzcZbrwXTiQb1vLSuYTRMQxJXVLdcKjoftaw7CB2SNnWVS8E0e1qvRyxIL&#10;bZ+8p0cZahFH2BeooAnBFVL6qiGDfmodcfQutjcYouxrqXt8xnHTyXmSZNJgy5HQoKPPhqpreTeR&#10;e0rLxOW3j5rN19v+nLn0nL0rNRkPmwWIQEP4D/+1d1pBmud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IP4jEAAAA3QAAAA8AAAAAAAAAAAAAAAAAmAIAAGRycy9k&#10;b3ducmV2LnhtbFBLBQYAAAAABAAEAPUAAACJAwAAAAA=&#10;" fillcolor="black" stroked="f" strokeweight="0"/>
                      <v:rect id="Rectangle 154"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SaE8QA&#10;AADdAAAADwAAAGRycy9kb3ducmV2LnhtbESPzWrCQBSF94W+w3AL7uqkjYYQHaUtFFwJRjfurplr&#10;EszcmWamGt/eEQSXh/PzcebLwXTiTL1vLSv4GCcgiCurW64V7La/7zkIH5A1dpZJwZU8LBevL3Ms&#10;tL3whs5lqEUcYV+ggiYEV0jpq4YM+rF1xNE72t5giLKvpe7xEsdNJz+TJJMGW46EBh39NFSdyn8T&#10;ufu0TFz+912zWU82h8ylh2yq1Oht+JqBCDSEZ/jRXmkFaZ6ncH8Tn4B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EmhP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StreetName</w:t>
            </w:r>
            <w:r w:rsidRPr="00C90BC8">
              <w:rPr>
                <w:rFonts w:ascii="Arial" w:hAnsi="Arial" w:cs="Arial"/>
                <w:sz w:val="16"/>
                <w:szCs w:val="16"/>
                <w:lang w:eastAsia="nb-NO"/>
              </w:rPr>
              <w:tab/>
            </w:r>
            <w:r w:rsidRPr="00C90BC8">
              <w:rPr>
                <w:rFonts w:ascii="Arial" w:hAnsi="Arial" w:cs="Arial"/>
                <w:color w:val="000000"/>
                <w:sz w:val="16"/>
                <w:szCs w:val="16"/>
                <w:lang w:eastAsia="nb-NO"/>
              </w:rPr>
              <w:t>Address line 1</w:t>
            </w:r>
            <w:r w:rsidRPr="00C90BC8">
              <w:rPr>
                <w:rFonts w:ascii="Arial" w:hAnsi="Arial" w:cs="Arial"/>
                <w:sz w:val="16"/>
                <w:szCs w:val="16"/>
                <w:lang w:eastAsia="nb-NO"/>
              </w:rPr>
              <w:tab/>
            </w:r>
            <w:r w:rsidRPr="00C90BC8">
              <w:rPr>
                <w:rFonts w:ascii="Arial" w:hAnsi="Arial" w:cs="Arial"/>
                <w:color w:val="000000"/>
                <w:sz w:val="16"/>
                <w:szCs w:val="16"/>
                <w:lang w:eastAsia="nb-NO"/>
              </w:rPr>
              <w:t>tir01-032</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58080" behindDoc="0" locked="1" layoutInCell="0" allowOverlap="1" wp14:anchorId="442D3442" wp14:editId="153AA531">
                      <wp:simplePos x="0" y="0"/>
                      <wp:positionH relativeFrom="column">
                        <wp:posOffset>1325880</wp:posOffset>
                      </wp:positionH>
                      <wp:positionV relativeFrom="paragraph">
                        <wp:posOffset>0</wp:posOffset>
                      </wp:positionV>
                      <wp:extent cx="312420" cy="137160"/>
                      <wp:effectExtent l="0" t="0" r="3175" b="0"/>
                      <wp:wrapNone/>
                      <wp:docPr id="3874" name="Group 38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75" name="Rectangle 15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6" name="Rectangle 15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7" name="Rectangle 15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8" name="Rectangle 15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874" o:spid="_x0000_s1026" style="position:absolute;margin-left:104.4pt;margin-top:0;width:24.6pt;height:10.8pt;z-index:25175808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" o:allowincell="f">
                      <v:rect id="Rectangle 156"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TX28UA&#10;AADdAAAADwAAAGRycy9kb3ducmV2LnhtbESPzWrCQBSF9wXfYbiCuzqxqTFER6lCoauCqRt318w1&#10;CWbujJlR07fvFApdHs7Px1ltBtOJO/W+taxgNk1AEFdWt1wrOHy9P+cgfEDW2FkmBd/kYbMePa2w&#10;0PbBe7qXoRZxhH2BCpoQXCGlrxoy6KfWEUfvbHuDIcq+lrrHRxw3nXxJkkwabDkSGnS0a6i6lDcT&#10;uce0TFx+3dZsPl/3p8ylp2yu1GQ8vC1BBBrCf/iv/aEVpPliD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tNfbxQAAAN0AAAAPAAAAAAAAAAAAAAAAAJgCAABkcnMv&#10;ZG93bnJldi54bWxQSwUGAAAAAAQABAD1AAAAigMAAAAA&#10;" fillcolor="black" stroked="f" strokeweight="0"/>
                      <v:rect id="Rectangle 157"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ZJrMUA&#10;AADdAAAADwAAAGRycy9kb3ducmV2LnhtbESPzWrCQBSF90LfYbgFdzppY9MQHcUWhK4Eo5vurplr&#10;Epq5M2ammr69IxRcHs7Px1msBtOJC/W+tazgZZqAIK6sbrlWcNhvJjkIH5A1dpZJwR95WC2fRgss&#10;tL3yji5lqEUcYV+ggiYEV0jpq4YM+ql1xNE72d5giLKvpe7xGsdNJ1+TJJMGW46EBh19NlT9lL8m&#10;cr/TMnH5+aNms53tjplLj9mbUuPnYT0HEWgIj/B/+0srSPP3DO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ZkmsxQAAAN0AAAAPAAAAAAAAAAAAAAAAAJgCAABkcnMv&#10;ZG93bnJldi54bWxQSwUGAAAAAAQABAD1AAAAigMAAAAA&#10;" fillcolor="black" stroked="f" strokeweight="0"/>
                      <v:rect id="Rectangle 158"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rsN8UA&#10;AADdAAAADwAAAGRycy9kb3ducmV2LnhtbESPzWrCQBSF9wXfYbhCd3WiaWOIjqJCoauCqRt318w1&#10;CWbujJlR07fvFApdHs7Px1muB9OJO/W+taxgOklAEFdWt1wrOHy9v+QgfEDW2FkmBd/kYb0aPS2x&#10;0PbBe7qXoRZxhH2BCpoQXCGlrxoy6CfWEUfvbHuDIcq+lrrHRxw3nZwlSSYNthwJDTraNVRdypuJ&#10;3GNaJi6/bms2n6/7U+bSU/am1PN42CxABBrCf/iv/aEVpPl8D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Kuw3xQAAAN0AAAAPAAAAAAAAAAAAAAAAAJgCAABkcnMv&#10;ZG93bnJldi54bWxQSwUGAAAAAAQABAD1AAAAigMAAAAA&#10;" fillcolor="black" stroked="f" strokeweight="0"/>
                      <v:rect id="Rectangle 159"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V4RcIA&#10;AADdAAAADwAAAGRycy9kb3ducmV2LnhtbERPTUvDQBC9C/6HZQRvdmOjMcRsii0InoRGL96m2TEJ&#10;ZmfX7LaN/945CB4f77veLG5SJ5rj6NnA7SoDRdx5O3Jv4P3t+aYEFROyxckzGfihCJvm8qLGyvoz&#10;7+nUpl5JCMcKDQwphUrr2A3kMK58IBbu088Ok8C513bGs4S7Sa+zrNAOR5aGAQPtBuq+2qOT3o+8&#10;zUL5ve3Zvd7tD0XID8W9MddXy9MjqERL+hf/uV+sgbx8kLnyRp6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tXhFwgAAAN0AAAAPAAAAAAAAAAAAAAAAAJgCAABkcnMvZG93&#10;bnJldi54bWxQSwUGAAAAAAQABAD1AAAAhw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AdditionalStreetName</w:t>
            </w:r>
            <w:r w:rsidRPr="00C90BC8">
              <w:rPr>
                <w:rFonts w:ascii="Arial" w:hAnsi="Arial" w:cs="Arial"/>
                <w:sz w:val="16"/>
                <w:szCs w:val="16"/>
                <w:lang w:eastAsia="nb-NO"/>
              </w:rPr>
              <w:tab/>
            </w:r>
            <w:r w:rsidRPr="00C90BC8">
              <w:rPr>
                <w:rFonts w:ascii="Arial" w:hAnsi="Arial" w:cs="Arial"/>
                <w:color w:val="000000"/>
                <w:sz w:val="16"/>
                <w:szCs w:val="16"/>
                <w:lang w:eastAsia="nb-NO"/>
              </w:rPr>
              <w:t>Address line 2</w:t>
            </w:r>
            <w:r w:rsidRPr="00C90BC8">
              <w:rPr>
                <w:rFonts w:ascii="Arial" w:hAnsi="Arial" w:cs="Arial"/>
                <w:sz w:val="16"/>
                <w:szCs w:val="16"/>
                <w:lang w:eastAsia="nb-NO"/>
              </w:rPr>
              <w:tab/>
            </w:r>
            <w:r w:rsidRPr="00C90BC8">
              <w:rPr>
                <w:rFonts w:ascii="Arial" w:hAnsi="Arial" w:cs="Arial"/>
                <w:color w:val="000000"/>
                <w:sz w:val="16"/>
                <w:szCs w:val="16"/>
                <w:lang w:eastAsia="nb-NO"/>
              </w:rPr>
              <w:t>tir01-027</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59104" behindDoc="0" locked="1" layoutInCell="0" allowOverlap="1" wp14:anchorId="1087D680" wp14:editId="463CA84B">
                      <wp:simplePos x="0" y="0"/>
                      <wp:positionH relativeFrom="column">
                        <wp:posOffset>1325880</wp:posOffset>
                      </wp:positionH>
                      <wp:positionV relativeFrom="paragraph">
                        <wp:posOffset>0</wp:posOffset>
                      </wp:positionV>
                      <wp:extent cx="312420" cy="137160"/>
                      <wp:effectExtent l="0" t="3175" r="3175" b="2540"/>
                      <wp:wrapNone/>
                      <wp:docPr id="3869" name="Group 38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70" name="Rectangle 16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1" name="Rectangle 16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2" name="Rectangle 16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3" name="Rectangle 16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869" o:spid="_x0000_s1026" style="position:absolute;margin-left:104.4pt;margin-top:0;width:24.6pt;height:10.8pt;z-index:25175910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" o:allowincell="f">
                      <v:rect id="Rectangle 16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N0Q8IA&#10;AADdAAAADwAAAGRycy9kb3ducmV2LnhtbERPTUvDQBC9C/6HZQRvdmOjMcRsii0InoRGL96m2TEJ&#10;ZmfX7LaN/945CB4f77veLG5SJ5rj6NnA7SoDRdx5O3Jv4P3t+aYEFROyxckzGfihCJvm8qLGyvoz&#10;7+nUpl5JCMcKDQwphUrr2A3kMK58IBbu088Ok8C513bGs4S7Sa+zrNAOR5aGAQPtBuq+2qOT3o+8&#10;zUL5ve3Zvd7tD0XID8W9MddXy9MjqERL+hf/uV+sgbx8kP3yRp6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w3RDwgAAAN0AAAAPAAAAAAAAAAAAAAAAAJgCAABkcnMvZG93&#10;bnJldi54bWxQSwUGAAAAAAQABAD1AAAAhwMAAAAA&#10;" fillcolor="black" stroked="f" strokeweight="0"/>
                      <v:rect id="Rectangle 162"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4/R2MUA&#10;AADdAAAADwAAAGRycy9kb3ducmV2LnhtbESPzWrCQBSF9wXfYbhCd3WiaWOIjqJCoauCqRt318w1&#10;CWbujJlR07fvFApdHs7Px1muB9OJO/W+taxgOklAEFdWt1wrOHy9v+QgfEDW2FkmBd/kYb0aPS2x&#10;0PbBe7qXoRZxhH2BCpoQXCGlrxoy6CfWEUfvbHuDIcq+lrrHRxw3nZwlSSYNthwJDTraNVRdypuJ&#10;3GNaJi6/bms2n6/7U+bSU/am1PN42CxABBrCf/iv/aEVpPl8C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j9HYxQAAAN0AAAAPAAAAAAAAAAAAAAAAAJgCAABkcnMv&#10;ZG93bnJldi54bWxQSwUGAAAAAAQABAD1AAAAigMAAAAA&#10;" fillcolor="black" stroked="f" strokeweight="0"/>
                      <v:rect id="Rectangle 163"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1Pr8UA&#10;AADdAAAADwAAAGRycy9kb3ducmV2LnhtbESPzWrCQBSF9wXfYbhCd3WisTFER2mFQlcFUzfurplr&#10;EszcGTOjpm/vFApdHs7Px1ltBtOJG/W+taxgOklAEFdWt1wr2H9/vOQgfEDW2FkmBT/kYbMePa2w&#10;0PbOO7qVoRZxhH2BCpoQXCGlrxoy6CfWEUfvZHuDIcq+lrrHexw3nZwlSSYNthwJDTraNlSdy6uJ&#10;3ENaJi6/vNdsvua7Y+bSY/aq1PN4eFuCCDSE//Bf+1MrSPPFDH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XU+vxQAAAN0AAAAPAAAAAAAAAAAAAAAAAJgCAABkcnMv&#10;ZG93bnJldi54bWxQSwUGAAAAAAQABAD1AAAAigMAAAAA&#10;" fillcolor="black" stroked="f" strokeweight="0"/>
                      <v:rect id="Rectangle 164"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HqNMUA&#10;AADdAAAADwAAAGRycy9kb3ducmV2LnhtbESPzWrCQBSF90LfYbgFdzppY9MQHcUWhK4Eo5vurplr&#10;Epq5M2ammr69IxRcHs7Px1msBtOJC/W+tazgZZqAIK6sbrlWcNhvJjkIH5A1dpZJwR95WC2fRgss&#10;tL3yji5lqEUcYV+ggiYEV0jpq4YM+ql1xNE72d5giLKvpe7xGsdNJ1+TJJMGW46EBh19NlT9lL8m&#10;cr/TMnH5+aNms53tjplLj9mbUuPnYT0HEWgIj/B/+0srSPP3FO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Eeo0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CityNam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City</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tir01-031</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60128" behindDoc="0" locked="1" layoutInCell="0" allowOverlap="1" wp14:anchorId="7C9B18CD" wp14:editId="65136D61">
                      <wp:simplePos x="0" y="0"/>
                      <wp:positionH relativeFrom="column">
                        <wp:posOffset>1325880</wp:posOffset>
                      </wp:positionH>
                      <wp:positionV relativeFrom="paragraph">
                        <wp:posOffset>0</wp:posOffset>
                      </wp:positionV>
                      <wp:extent cx="312420" cy="137160"/>
                      <wp:effectExtent l="0" t="0" r="3175" b="0"/>
                      <wp:wrapNone/>
                      <wp:docPr id="3864" name="Group 38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65" name="Rectangle 16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6" name="Rectangle 16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7" name="Rectangle 16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8" name="Rectangle 16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864" o:spid="_x0000_s1026" style="position:absolute;margin-left:104.4pt;margin-top:0;width:24.6pt;height:10.8pt;z-index:25176012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" o:allowincell="f">
                      <v:rect id="Rectangle 166"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1BBsQA&#10;AADdAAAADwAAAGRycy9kb3ducmV2LnhtbESPzWrCQBSF9wXfYbiCuzqxqSFER7GC0FXB6MbdNXNN&#10;gpk7Y2bU9O07hUKXh/PzcZbrwXTiQb1vLSuYTRMQxJXVLdcKjofdaw7CB2SNnWVS8E0e1qvRyxIL&#10;bZ+8p0cZahFH2BeooAnBFVL6qiGDfmodcfQutjcYouxrqXt8xnHTybckyaTBliOhQUfbhqpreTeR&#10;e0rLxOW3j5rN1/v+nLn0nM2VmoyHzQJEoCH8h//an1pBmmd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ltQQbEAAAA3QAAAA8AAAAAAAAAAAAAAAAAmAIAAGRycy9k&#10;b3ducmV2LnhtbFBLBQYAAAAABAAEAPUAAACJAwAAAAA=&#10;" fillcolor="black" stroked="f" strokeweight="0"/>
                      <v:rect id="Rectangle 167"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ccQA&#10;AADdAAAADwAAAGRycy9kb3ducmV2LnhtbESPX2vCMBTF3wd+h3CFvc1U60LpjOIEYU+C3V72dm3u&#10;2rLmJmuidt9+EYQ9Hs6fH2e1GW0vLjSEzrGG+SwDQVw703Gj4eN9/1SACBHZYO+YNPxSgM168rDC&#10;0rgrH+lSxUakEQ4lamhj9KWUoW7JYpg5T5y8LzdYjEkOjTQDXtO47eUiy5S02HEitOhp11L9XZ1t&#10;4n7mVeaLn9eG7WF5PCmfn9Sz1o/TcfsCItIY/8P39pvRkBdKwe1Neg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33HEAAAA3QAAAA8AAAAAAAAAAAAAAAAAmAIAAGRycy9k&#10;b3ducmV2LnhtbFBLBQYAAAAABAAEAPUAAACJAwAAAAA=&#10;" fillcolor="black" stroked="f" strokeweight="0"/>
                      <v:rect id="Rectangle 168"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N66sUA&#10;AADdAAAADwAAAGRycy9kb3ducmV2LnhtbESPzWrCQBSF90LfYbgFdzppY9MQHcUWhK4Eo5vurplr&#10;Epq5M2ammr69IxRcHs7Px1msBtOJC/W+tazgZZqAIK6sbrlWcNhvJjkIH5A1dpZJwR95WC2fRgss&#10;tL3yji5lqEUcYV+ggiYEV0jpq4YM+ql1xNE72d5giLKvpe7xGsdNJ1+TJJMGW46EBh19NlT9lL8m&#10;cr/TMnH5+aNms53tjplLj9mbUuPnYT0HEWgIj/B/+0srSPPsHe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83rqxQAAAN0AAAAPAAAAAAAAAAAAAAAAAJgCAABkcnMv&#10;ZG93bnJldi54bWxQSwUGAAAAAAQABAD1AAAAigMAAAAA&#10;" fillcolor="black" stroked="f" strokeweight="0"/>
                      <v:rect id="Rectangle 169"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2zumMIA&#10;AADdAAAADwAAAGRycy9kb3ducmV2LnhtbERPTUvDQBC9F/wPywje2o1NG0LstlhB8CQ09eJtmh2T&#10;YHZ2za5t/PfOodDj431vdpMb1JnG2Hs28LjIQBE33vbcGvg4vs5LUDEhWxw8k4E/irDb3s02WFl/&#10;4QOd69QqCeFYoYEupVBpHZuOHMaFD8TCffnRYRI4ttqOeJFwN+hllhXaYc/S0GGgl46a7/rXSe9n&#10;Xmeh/Nm37N5Xh1MR8lOxNubhfnp+ApVoSjfx1f1mDeRlIXPljTwBvf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bO6YwgAAAN0AAAAPAAAAAAAAAAAAAAAAAJgCAABkcnMvZG93&#10;bnJldi54bWxQSwUGAAAAAAQABAD1AAAAhw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PostalZon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Post cod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tir01-024</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61152" behindDoc="0" locked="1" layoutInCell="0" allowOverlap="1" wp14:anchorId="6737CEB2" wp14:editId="63016545">
                      <wp:simplePos x="0" y="0"/>
                      <wp:positionH relativeFrom="column">
                        <wp:posOffset>1325880</wp:posOffset>
                      </wp:positionH>
                      <wp:positionV relativeFrom="paragraph">
                        <wp:posOffset>0</wp:posOffset>
                      </wp:positionV>
                      <wp:extent cx="312420" cy="137160"/>
                      <wp:effectExtent l="0" t="1270" r="3175" b="4445"/>
                      <wp:wrapNone/>
                      <wp:docPr id="3859" name="Group 38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60" name="Rectangle 17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1" name="Rectangle 17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2" name="Rectangle 17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3" name="Rectangle 17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859" o:spid="_x0000_s1026" style="position:absolute;margin-left:104.4pt;margin-top:0;width:24.6pt;height:10.8pt;z-index:25176115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" o:allowincell="f">
                      <v:rect id="Rectangle 17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rinsIA&#10;AADdAAAADwAAAGRycy9kb3ducmV2LnhtbERPTUvDQBC9F/wPywje2o1NG0LstlhB8CQ09eJtmh2T&#10;YHZ2za5t/PfOodDj431vdpMb1JnG2Hs28LjIQBE33vbcGvg4vs5LUDEhWxw8k4E/irDb3s02WFl/&#10;4QOd69QqCeFYoYEupVBpHZuOHMaFD8TCffnRYRI4ttqOeJFwN+hllhXaYc/S0GGgl46a7/rXSe9n&#10;Xmeh/Nm37N5Xh1MR8lOxNubhfnp+ApVoSjfx1f1mDeRlIfvljTwBvf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GuKewgAAAN0AAAAPAAAAAAAAAAAAAAAAAJgCAABkcnMvZG93&#10;bnJldi54bWxQSwUGAAAAAAQABAD1AAAAhwMAAAAA&#10;" fillcolor="black" stroked="f" strokeweight="0"/>
                      <v:rect id="Rectangle 172"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ZHBcQA&#10;AADdAAAADwAAAGRycy9kb3ducmV2LnhtbESPzWrCQBSF9wXfYbhCd3ViY0OIjmILQleC0Y27a+aa&#10;BDN3pplR49s7hUKXh/PzcRarwXTiRr1vLSuYThIQxJXVLdcKDvvNWw7CB2SNnWVS8CAPq+XoZYGF&#10;tnfe0a0MtYgj7AtU0ITgCil91ZBBP7GOOHpn2xsMUfa11D3e47jp5HuSZNJgy5HQoKOvhqpLeTWR&#10;e0zLxOU/nzWb7Wx3ylx6yj6Ueh0P6zmIQEP4D/+1v7WCNM+m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WRwXEAAAA3QAAAA8AAAAAAAAAAAAAAAAAmAIAAGRycy9k&#10;b3ducmV2LnhtbFBLBQYAAAAABAAEAPUAAACJAwAAAAA=&#10;" fillcolor="black" stroked="f" strokeweight="0"/>
                      <v:rect id="Rectangle 173"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TZcsQA&#10;AADdAAAADwAAAGRycy9kb3ducmV2LnhtbESPzWrCQBSF9wXfYbiCuzrRtCFER7EFwVXB6MbdNXNN&#10;gpk7Y2bU9O07hUKXh/PzcZbrwXTiQb1vLSuYTRMQxJXVLdcKjoftaw7CB2SNnWVS8E0e1qvRyxIL&#10;bZ+8p0cZahFH2BeooAnBFVL6qiGDfmodcfQutjcYouxrqXt8xnHTyXmSZNJgy5HQoKPPhqpreTeR&#10;e0rLxOW3j5rN19v+nLn0nL0rNRkPmwWIQEP4D/+1d1pBmmd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E2XLEAAAA3QAAAA8AAAAAAAAAAAAAAAAAmAIAAGRycy9k&#10;b3ducmV2LnhtbFBLBQYAAAAABAAEAPUAAACJAwAAAAA=&#10;" fillcolor="black" stroked="f" strokeweight="0"/>
                      <v:rect id="Rectangle 174"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h86cQA&#10;AADdAAAADwAAAGRycy9kb3ducmV2LnhtbESPzWrCQBSF94W+w3AL7uqkjYYQHaUtFFwJRjfurplr&#10;EszcmWamGt/eEQSXh/PzcebLwXTiTL1vLSv4GCcgiCurW64V7La/7zkIH5A1dpZJwZU8LBevL3Ms&#10;tL3whs5lqEUcYV+ggiYEV0jpq4YM+rF1xNE72t5giLKvpe7xEsdNJz+TJJMGW46EBh39NFSdyn8T&#10;ufu0TFz+912zWU82h8ylh2yq1Oht+JqBCDSEZ/jRXmkFaZ6lcH8Tn4B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IfOn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ountrySubentity</w:t>
            </w:r>
            <w:r w:rsidRPr="00C90BC8">
              <w:rPr>
                <w:rFonts w:ascii="Arial" w:hAnsi="Arial" w:cs="Arial"/>
                <w:sz w:val="16"/>
                <w:szCs w:val="16"/>
                <w:lang w:eastAsia="nb-NO"/>
              </w:rPr>
              <w:tab/>
            </w:r>
            <w:r w:rsidRPr="00C90BC8">
              <w:rPr>
                <w:rFonts w:ascii="Arial" w:hAnsi="Arial" w:cs="Arial"/>
                <w:color w:val="000000"/>
                <w:sz w:val="16"/>
                <w:szCs w:val="16"/>
                <w:lang w:eastAsia="nb-NO"/>
              </w:rPr>
              <w:t>Country subdivision</w:t>
            </w:r>
            <w:r w:rsidRPr="00C90BC8">
              <w:rPr>
                <w:rFonts w:ascii="Arial" w:hAnsi="Arial" w:cs="Arial"/>
                <w:sz w:val="16"/>
                <w:szCs w:val="16"/>
                <w:lang w:eastAsia="nb-NO"/>
              </w:rPr>
              <w:tab/>
            </w:r>
            <w:r w:rsidRPr="00C90BC8">
              <w:rPr>
                <w:rFonts w:ascii="Arial" w:hAnsi="Arial" w:cs="Arial"/>
                <w:color w:val="000000"/>
                <w:sz w:val="16"/>
                <w:szCs w:val="16"/>
                <w:lang w:eastAsia="nb-NO"/>
              </w:rPr>
              <w:t>tir01-141</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62176" behindDoc="0" locked="1" layoutInCell="0" allowOverlap="1" wp14:anchorId="11112B37" wp14:editId="5AB3976C">
                      <wp:simplePos x="0" y="0"/>
                      <wp:positionH relativeFrom="column">
                        <wp:posOffset>1325880</wp:posOffset>
                      </wp:positionH>
                      <wp:positionV relativeFrom="paragraph">
                        <wp:posOffset>9525</wp:posOffset>
                      </wp:positionV>
                      <wp:extent cx="312420" cy="158750"/>
                      <wp:effectExtent l="0" t="0" r="3175" b="0"/>
                      <wp:wrapNone/>
                      <wp:docPr id="3853" name="Group 38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854" name="Rectangle 17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5" name="Rectangle 17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6" name="Rectangle 178"/>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7" name="Rectangle 179"/>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8" name="Rectangle 180"/>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853" o:spid="_x0000_s1026" style="position:absolute;margin-left:104.4pt;margin-top:.75pt;width:24.6pt;height:12.5pt;z-index:251762176"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" o:allowincell="f">
                      <v:rect id="Rectangle 176"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0uIMQA&#10;AADdAAAADwAAAGRycy9kb3ducmV2LnhtbESPzWrCQBSF9wXfYbiCuzqx0RCio9iC4Kpg2o27a+aa&#10;BDN3pplR49s7hUKXh/PzcVabwXTiRr1vLSuYTRMQxJXVLdcKvr92rzkIH5A1dpZJwYM8bNajlxUW&#10;2t75QLcy1CKOsC9QQROCK6T0VUMG/dQ64uidbW8wRNnXUvd4j+Omk29JkkmDLUdCg44+Gqou5dVE&#10;7jEtE5f/vNdsPueHU+bSU7ZQajIetksQgYbwH/5r77WCNF/M4fd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hNLiDEAAAA3QAAAA8AAAAAAAAAAAAAAAAAmAIAAGRycy9k&#10;b3ducmV2LnhtbFBLBQYAAAAABAAEAPUAAACJAwAAAAA=&#10;" fillcolor="black" stroked="f" strokeweight="0"/>
                      <v:rect id="Rectangle 177"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GLu8QA&#10;AADdAAAADwAAAGRycy9kb3ducmV2LnhtbESPzWrCQBSF9wXfYbhCd3VSY0JIHUWFQlcFoxt318xt&#10;Epq5M2ZGTd++IxS6PJyfj7Ncj6YXNxp8Z1nB6ywBQVxb3XGj4Hh4fylA+ICssbdMCn7Iw3o1eVpi&#10;qe2d93SrQiPiCPsSFbQhuFJKX7dk0M+sI47elx0MhiiHRuoB73Hc9HKeJLk02HEktOho11L9XV1N&#10;5J7SKnHFZduw+Vzsz7lLz3mm1PN03LyBCDSG//Bf+0MrSIssg8e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Bi7vEAAAA3QAAAA8AAAAAAAAAAAAAAAAAmAIAAGRycy9k&#10;b3ducmV2LnhtbFBLBQYAAAAABAAEAPUAAACJAwAAAAA=&#10;" fillcolor="black" stroked="f" strokeweight="0"/>
                      <v:rect id="Rectangle 178" o:spid="_x0000_s1029"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MVzMQA&#10;AADdAAAADwAAAGRycy9kb3ducmV2LnhtbESPzWrCQBSF9wXfYbiCuzqxqSFER7GC0FXB6MbdNXNN&#10;gpk7Y2bU9O07hUKXh/PzcZbrwXTiQb1vLSuYTRMQxJXVLdcKjofdaw7CB2SNnWVS8E0e1qvRyxIL&#10;bZ+8p0cZahFH2BeooAnBFVL6qiGDfmodcfQutjcYouxrqXt8xnHTybckyaTBliOhQUfbhqpreTeR&#10;e0rLxOW3j5rN1/v+nLn0nM2VmoyHzQJEoCH8h//an1pBms8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TFczEAAAA3QAAAA8AAAAAAAAAAAAAAAAAmAIAAGRycy9k&#10;b3ducmV2LnhtbFBLBQYAAAAABAAEAPUAAACJAwAAAAA=&#10;" fillcolor="black" stroked="f" strokeweight="0"/>
                      <v:rect id="Rectangle 179" o:spid="_x0000_s1030"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wV8UA&#10;AADdAAAADwAAAGRycy9kb3ducmV2LnhtbESPzWrCQBSF9wXfYbiCuzqxqTFER6lCoauCqRt318w1&#10;CWbujJlR07fvFApdHs7Px1ltBtOJO/W+taxgNk1AEFdWt1wrOHy9P+cgfEDW2FkmBd/kYbMePa2w&#10;0PbBe7qXoRZxhH2BCpoQXCGlrxoy6KfWEUfvbHuDIcq+lrrHRxw3nXxJkkwabDkSGnS0a6i6lDcT&#10;uce0TFx+3dZsPl/3p8ylp2yu1GQ8vC1BBBrCf/iv/aEVpPl8Ab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n7BXxQAAAN0AAAAPAAAAAAAAAAAAAAAAAJgCAABkcnMv&#10;ZG93bnJldi54bWxQSwUGAAAAAAQABAD1AAAAigMAAAAA&#10;" fillcolor="black" stroked="f" strokeweight="0"/>
                      <v:rect id="Rectangle 180" o:spid="_x0000_s1031"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AkJcIA&#10;AADdAAAADwAAAGRycy9kb3ducmV2LnhtbERPTUvDQBC9F/wPywjemo3GhhC7LVYQPAlNe/E2zY5J&#10;MDu7za5t/PfOQfD4eN/r7exGdaEpDp4N3Gc5KOLW24E7A8fD67ICFROyxdEzGfihCNvNzWKNtfVX&#10;3tOlSZ2SEI41GuhTCrXWse3JYcx8IBbu008Ok8Cp03bCq4S7UT/keakdDiwNPQZ66an9ar6d9H4U&#10;TR6q865j9/64P5WhOJUrY+5u5+cnUInm9C/+c79ZA0W1krn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ACQlwgAAAN0AAAAPAAAAAAAAAAAAAAAAAJgCAABkcnMvZG93&#10;bnJldi54bWxQSwUGAAAAAAQABAD1AAAAhwM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untry</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63200" behindDoc="0" locked="1" layoutInCell="0" allowOverlap="1" wp14:anchorId="6C0E0209" wp14:editId="7070F3D9">
                      <wp:simplePos x="0" y="0"/>
                      <wp:positionH relativeFrom="column">
                        <wp:posOffset>1325880</wp:posOffset>
                      </wp:positionH>
                      <wp:positionV relativeFrom="paragraph">
                        <wp:posOffset>0</wp:posOffset>
                      </wp:positionV>
                      <wp:extent cx="374650" cy="137160"/>
                      <wp:effectExtent l="0" t="1270" r="0" b="4445"/>
                      <wp:wrapNone/>
                      <wp:docPr id="3848" name="Group 38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849" name="Rectangle 18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0" name="Rectangle 18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1" name="Rectangle 184"/>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2" name="Rectangle 185"/>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848" o:spid="_x0000_s1026" style="position:absolute;margin-left:104.4pt;margin-top:0;width:29.5pt;height:10.8pt;z-index:25176320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" o:allowincell="f">
                      <v:rect id="Rectangle 18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UXY8UA&#10;AADdAAAADwAAAGRycy9kb3ducmV2LnhtbESPzWrCQBSF9wXfYbhCd3WisSFGR9FCoauCqRt318w1&#10;CWbujJlR07fvFApdHs7Px1ltBtOJO/W+taxgOklAEFdWt1wrOHy9v+QgfEDW2FkmBd/kYbMePa2w&#10;0PbBe7qXoRZxhH2BCpoQXCGlrxoy6CfWEUfvbHuDIcq+lrrHRxw3nZwlSSYNthwJDTp6a6i6lDcT&#10;uce0TFx+3dVsPuf7U+bSU/aq1PN42C5BBBrCf/iv/aEVpPl8Ab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lRdjxQAAAN0AAAAPAAAAAAAAAAAAAAAAAJgCAABkcnMv&#10;ZG93bnJldi54bWxQSwUGAAAAAAQABAD1AAAAigMAAAAA&#10;" fillcolor="black" stroked="f" strokeweight="0"/>
                      <v:rect id="Rectangle 183"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3YoI8IA&#10;AADdAAAADwAAAGRycy9kb3ducmV2LnhtbERPTUvDQBC9F/wPywjemo3GhhC7LVYQPAlNe/E2zY5J&#10;MDu7za5t/PfOQfD4eN/r7exGdaEpDp4N3Gc5KOLW24E7A8fD67ICFROyxdEzGfihCNvNzWKNtfVX&#10;3tOlSZ2SEI41GuhTCrXWse3JYcx8IBbu008Ok8Cp03bCq4S7UT/keakdDiwNPQZ66an9ar6d9H4U&#10;TR6q865j9/64P5WhOJUrY+5u5+cnUInm9C/+c79ZA0W1kv3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digjwgAAAN0AAAAPAAAAAAAAAAAAAAAAAJgCAABkcnMvZG93&#10;bnJldi54bWxQSwUGAAAAAAQABAD1AAAAhwMAAAAA&#10;" fillcolor="black" stroked="f" strokeweight="0"/>
                      <v:rect id="Rectangle 184" o:spid="_x0000_s1029"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qNuMQA&#10;AADdAAAADwAAAGRycy9kb3ducmV2LnhtbESPzWrCQBSF9wXfYbhCd3Wi0RCio6hQ6Kpg2o27a+aa&#10;BDN3xsyo6dt3hEKXh/PzcVabwXTiTr1vLSuYThIQxJXVLdcKvr/e33IQPiBr7CyTgh/ysFmPXlZY&#10;aPvgA93LUIs4wr5ABU0IrpDSVw0Z9BPriKN3tr3BEGVfS93jI46bTs6SJJMGW46EBh3tG6ou5c1E&#10;7jEtE5dfdzWbz/nhlLn0lC2Ueh0P2yWIQEP4D/+1P7SCNF9M4fk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6jbjEAAAA3QAAAA8AAAAAAAAAAAAAAAAAmAIAAGRycy9k&#10;b3ducmV2LnhtbFBLBQYAAAAABAAEAPUAAACJAwAAAAA=&#10;" fillcolor="black" stroked="f" strokeweight="0"/>
                      <v:rect id="Rectangle 185" o:spid="_x0000_s1030"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gTz8QA&#10;AADdAAAADwAAAGRycy9kb3ducmV2LnhtbESPzWrCQBSF9wXfYbhCd3WiqSFER7FCoauC0Y27a+aa&#10;BDN3pplR07fvFASXh/PzcZbrwXTiRr1vLSuYThIQxJXVLdcKDvvPtxyED8gaO8uk4Jc8rFejlyUW&#10;2t55R7cy1CKOsC9QQROCK6T0VUMG/cQ64uidbW8wRNnXUvd4j+Omk7MkyaTBliOhQUfbhqpLeTWR&#10;e0zLxOU/HzWb7/fdKXPpKZsr9ToeNgsQgYbwDD/aX1pBms9n8P8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oE8/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entificationCode</w:t>
            </w:r>
            <w:r w:rsidRPr="00C90BC8">
              <w:rPr>
                <w:rFonts w:ascii="Arial" w:hAnsi="Arial" w:cs="Arial"/>
                <w:sz w:val="16"/>
                <w:szCs w:val="16"/>
                <w:lang w:eastAsia="nb-NO"/>
              </w:rPr>
              <w:tab/>
            </w:r>
            <w:r w:rsidRPr="00C90BC8">
              <w:rPr>
                <w:rFonts w:ascii="Arial" w:hAnsi="Arial" w:cs="Arial"/>
                <w:color w:val="000000"/>
                <w:sz w:val="16"/>
                <w:szCs w:val="16"/>
                <w:lang w:eastAsia="nb-NO"/>
              </w:rPr>
              <w:t>Country code</w:t>
            </w:r>
            <w:r w:rsidRPr="00C90BC8">
              <w:rPr>
                <w:rFonts w:ascii="Arial" w:hAnsi="Arial" w:cs="Arial"/>
                <w:sz w:val="16"/>
                <w:szCs w:val="16"/>
                <w:lang w:eastAsia="nb-NO"/>
              </w:rPr>
              <w:tab/>
            </w:r>
            <w:r w:rsidRPr="00C90BC8">
              <w:rPr>
                <w:rFonts w:ascii="Arial" w:hAnsi="Arial" w:cs="Arial"/>
                <w:color w:val="000000"/>
                <w:sz w:val="16"/>
                <w:szCs w:val="16"/>
                <w:lang w:eastAsia="nb-NO"/>
              </w:rPr>
              <w:t>tir01-033</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64224" behindDoc="0" locked="1" layoutInCell="0" allowOverlap="1" wp14:anchorId="7B5F9827" wp14:editId="1D5D12D8">
                      <wp:simplePos x="0" y="0"/>
                      <wp:positionH relativeFrom="column">
                        <wp:posOffset>1325880</wp:posOffset>
                      </wp:positionH>
                      <wp:positionV relativeFrom="paragraph">
                        <wp:posOffset>9525</wp:posOffset>
                      </wp:positionV>
                      <wp:extent cx="250190" cy="158750"/>
                      <wp:effectExtent l="0" t="0" r="0" b="0"/>
                      <wp:wrapNone/>
                      <wp:docPr id="3843" name="Group 38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844" name="Rectangle 18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5" name="Rectangle 18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6" name="Rectangle 189"/>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7" name="Rectangle 190"/>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843" o:spid="_x0000_s1026" style="position:absolute;margin-left:104.4pt;margin-top:.75pt;width:19.7pt;height:12.5pt;z-index:25176422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" o:allowincell="f">
                      <v:rect id="Rectangle 187"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S4/cQA&#10;AADdAAAADwAAAGRycy9kb3ducmV2LnhtbESPzWrCQBSF9wXfYbhCd3VSk4aQOooKha4KRjfurpnb&#10;JDRzZ8yMmr59RxC6PJyfj7NYjaYXVxp8Z1nB6ywBQVxb3XGj4LD/eClA+ICssbdMCn7Jw2o5eVpg&#10;qe2Nd3StQiPiCPsSFbQhuFJKX7dk0M+sI47etx0MhiiHRuoBb3Hc9HKeJLk02HEktOho21L9U11M&#10;5B7TKnHFedOw+cp2p9ylp/xNqefpuH4HEWgM/+FH+1MrSIssg/ub+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2UuP3EAAAA3QAAAA8AAAAAAAAAAAAAAAAAmAIAAGRycy9k&#10;b3ducmV2LnhtbFBLBQYAAAAABAAEAPUAAACJAwAAAAA=&#10;" fillcolor="black" stroked="f" strokeweight="0"/>
                      <v:rect id="Rectangle 188"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gdZsQA&#10;AADdAAAADwAAAGRycy9kb3ducmV2LnhtbESPzWrCQBSF9wXfYbiCuzqx0RCio9iC4Kpg2o27a+aa&#10;BDN3pplR49s7hUKXh/PzcVabwXTiRr1vLSuYTRMQxJXVLdcKvr92rzkIH5A1dpZJwYM8bNajlxUW&#10;2t75QLcy1CKOsC9QQROCK6T0VUMG/dQ64uidbW8wRNnXUvd4j+Omk29JkkmDLUdCg44+Gqou5dVE&#10;7jEtE5f/vNdsPueHU+bSU7ZQajIetksQgYbwH/5r77WCNJ8v4Pd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YHWbEAAAA3QAAAA8AAAAAAAAAAAAAAAAAmAIAAGRycy9k&#10;b3ducmV2LnhtbFBLBQYAAAAABAAEAPUAAACJAwAAAAA=&#10;" fillcolor="black" stroked="f" strokeweight="0"/>
                      <v:rect id="Rectangle 189"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qDEcQA&#10;AADdAAAADwAAAGRycy9kb3ducmV2LnhtbESPzWrCQBSF9wXfYbiCuzqxsSFER7GC0FXB6MbdNXNN&#10;gpk7Y2bU9O07hUKXh/PzcZbrwXTiQb1vLSuYTRMQxJXVLdcKjofdaw7CB2SNnWVS8E0e1qvRyxIL&#10;bZ+8p0cZahFH2BeooAnBFVL6qiGDfmodcfQutjcYouxrqXt8xnHTybckyaTBliOhQUfbhqpreTeR&#10;e0rLxOW3j5rN13x/zlx6zt6VmoyHzQJEoCH8h//an1pBms8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KgxHEAAAA3QAAAA8AAAAAAAAAAAAAAAAAmAIAAGRycy9k&#10;b3ducmV2LnhtbFBLBQYAAAAABAAEAPUAAACJAwAAAAA=&#10;" fillcolor="black" stroked="f" strokeweight="0"/>
                      <v:rect id="Rectangle 190"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YmisUA&#10;AADdAAAADwAAAGRycy9kb3ducmV2LnhtbESPzWrCQBSF9wXfYbhCd3WisTFER9FCoauCqRt318w1&#10;CWbujJlR07fvFApdHs7Px1ltBtOJO/W+taxgOklAEFdWt1wrOHy9v+QgfEDW2FkmBd/kYbMePa2w&#10;0PbBe7qXoRZxhH2BCpoQXCGlrxoy6CfWEUfvbHuDIcq+lrrHRxw3nZwlSSYNthwJDTp6a6i6lDcT&#10;uce0TFx+3dVsPuf7U+bSU/aq1PN42C5BBBrCf/iv/aEVpPl8Ab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RiaKxQAAAN0AAAAPAAAAAAAAAAAAAAAAAJgCAABkcnMv&#10;ZG93bnJldi54bWxQSwUGAAAAAAQABAD1AAAAig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TaxScheme</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65248" behindDoc="0" locked="1" layoutInCell="0" allowOverlap="1" wp14:anchorId="3A3E969F" wp14:editId="0E2520AA">
                      <wp:simplePos x="0" y="0"/>
                      <wp:positionH relativeFrom="column">
                        <wp:posOffset>1325880</wp:posOffset>
                      </wp:positionH>
                      <wp:positionV relativeFrom="paragraph">
                        <wp:posOffset>0</wp:posOffset>
                      </wp:positionV>
                      <wp:extent cx="312420" cy="137160"/>
                      <wp:effectExtent l="0" t="1905" r="3175" b="3810"/>
                      <wp:wrapNone/>
                      <wp:docPr id="3838" name="Group 38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39" name="Rectangle 19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0" name="Rectangle 19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1" name="Rectangle 19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2" name="Rectangle 19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838" o:spid="_x0000_s1026" style="position:absolute;margin-left:104.4pt;margin-top:0;width:24.6pt;height:10.8pt;z-index:25176524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" o:allowincell="f">
                      <v:rect id="Rectangle 19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NkHsUA&#10;AADdAAAADwAAAGRycy9kb3ducmV2LnhtbESPzWrCQBSF90LfYbgFdzppY0MaHcUWhK4Eo5vurplr&#10;Epq5M2ammr69IxRcHs7Px1msBtOJC/W+tazgZZqAIK6sbrlWcNhvJjkIH5A1dpZJwR95WC2fRgss&#10;tL3yji5lqEUcYV+ggiYEV0jpq4YM+ql1xNE72d5giLKvpe7xGsdNJ1+TJJMGW46EBh19NlT9lL8m&#10;cr/TMnH5+aNms53tjplLj9mbUuPnYT0HEWgIj/B/+0srSPP0He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k2QexQAAAN0AAAAPAAAAAAAAAAAAAAAAAJgCAABkcnMv&#10;ZG93bnJldi54bWxQSwUGAAAAAAQABAD1AAAAigMAAAAA&#10;" fillcolor="black" stroked="f" strokeweight="0"/>
                      <v:rect id="Rectangle 193"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sIA&#10;AADdAAAADwAAAGRycy9kb3ducmV2LnhtbERPTUvDQBC9F/wPywjemo2mDSF2W1QQPAlNe/E2zY5J&#10;MDu7Ztc2/nvnIPT4eN+b3exGdaYpDp4N3Gc5KOLW24E7A8fD67ICFROyxdEzGfilCLvtzWKDtfUX&#10;3tO5SZ2SEI41GuhTCrXWse3JYcx8IBbu008Ok8Cp03bCi4S7UT/keakdDiwNPQZ66an9an6c9H4U&#10;TR6q7+eO3ftqfypDcSrXxtzdzk+PoBLN6Sr+d79ZA0W1kv3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r77+wgAAAN0AAAAPAAAAAAAAAAAAAAAAAJgCAABkcnMvZG93&#10;bnJldi54bWxQSwUGAAAAAAQABAD1AAAAhwMAAAAA&#10;" fillcolor="black" stroked="f" strokeweight="0"/>
                      <v:rect id="Rectangle 194"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MbZcQA&#10;AADdAAAADwAAAGRycy9kb3ducmV2LnhtbESPzWrCQBSF9wXfYbhCd3VioyFER7FCoauC0Y27a+aa&#10;BDN3xsyo6dt3CgWXh/PzcZbrwXTiTr1vLSuYThIQxJXVLdcKDvvPtxyED8gaO8uk4Ic8rFejlyUW&#10;2j54R/cy1CKOsC9QQROCK6T0VUMG/cQ64uidbW8wRNnXUvf4iOOmk+9JkkmDLUdCg462DVWX8mYi&#10;95iWicuvHzWb79nulLn0lM2Veh0PmwWIQEN4hv/bX1pBms+m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jG2XEAAAA3QAAAA8AAAAAAAAAAAAAAAAAmAIAAGRycy9k&#10;b3ducmV2LnhtbFBLBQYAAAAABAAEAPUAAACJAwAAAAA=&#10;" fillcolor="black" stroked="f" strokeweight="0"/>
                      <v:rect id="Rectangle 195"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GFEsQA&#10;AADdAAAADwAAAGRycy9kb3ducmV2LnhtbESPzWrCQBSF9wXfYbhCd3Wi0RCio6hQ6Kpg2o27a+aa&#10;BDN3xsyo6dt3CgWXh/PzcVabwXTiTr1vLSuYThIQxJXVLdcKvr/e33IQPiBr7CyTgh/ysFmPXlZY&#10;aPvgA93LUIs4wr5ABU0IrpDSVw0Z9BPriKN3tr3BEGVfS93jI46bTs6SJJMGW46EBh3tG6ou5c1E&#10;7jEtE5dfdzWbz/nhlLn0lC2Ueh0P2yWIQEN4hv/bH1pBms9n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0xhRL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ompanyID</w:t>
            </w:r>
            <w:r w:rsidRPr="00C90BC8">
              <w:rPr>
                <w:rFonts w:ascii="Arial" w:hAnsi="Arial" w:cs="Arial"/>
                <w:sz w:val="16"/>
                <w:szCs w:val="16"/>
                <w:lang w:eastAsia="nb-NO"/>
              </w:rPr>
              <w:tab/>
            </w:r>
            <w:r w:rsidRPr="00C90BC8">
              <w:rPr>
                <w:rFonts w:ascii="Arial" w:hAnsi="Arial" w:cs="Arial"/>
                <w:color w:val="000000"/>
                <w:sz w:val="16"/>
                <w:szCs w:val="16"/>
                <w:lang w:eastAsia="nb-NO"/>
              </w:rPr>
              <w:t>Buyer VAT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034</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66272" behindDoc="0" locked="1" layoutInCell="0" allowOverlap="1" wp14:anchorId="6E10B39A" wp14:editId="11C71229">
                      <wp:simplePos x="0" y="0"/>
                      <wp:positionH relativeFrom="column">
                        <wp:posOffset>1325880</wp:posOffset>
                      </wp:positionH>
                      <wp:positionV relativeFrom="paragraph">
                        <wp:posOffset>9525</wp:posOffset>
                      </wp:positionV>
                      <wp:extent cx="312420" cy="158750"/>
                      <wp:effectExtent l="0" t="0" r="3175" b="0"/>
                      <wp:wrapNone/>
                      <wp:docPr id="3832" name="Group 38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833" name="Rectangle 19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4" name="Rectangle 19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5" name="Rectangle 199"/>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6" name="Rectangle 200"/>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7" name="Rectangle 201"/>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832" o:spid="_x0000_s1026" style="position:absolute;margin-left:104.4pt;margin-top:.75pt;width:24.6pt;height:12.5pt;z-index:25176627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" o:allowincell="f">
                      <v:rect id="Rectangle 197"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T9MQA&#10;AADdAAAADwAAAGRycy9kb3ducmV2LnhtbESPX2vCMBTF3wd+h3CFvc1U40rpjOIEYU+C3V72dm3u&#10;2rLmJmuidt9+EYQ9Hs6fH2e1GW0vLjSEzrGG+SwDQVw703Gj4eN9/1SACBHZYO+YNPxSgM168rDC&#10;0rgrH+lSxUakEQ4lamhj9KWUoW7JYpg5T5y8LzdYjEkOjTQDXtO47eUiy3JpseNEaNHTrqX6uzrb&#10;xP1UVeaLn9eG7WF5POVenfJnrR+n4/YFRKQx/ofv7TejQRVKwe1Neg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p7U/TEAAAA3QAAAA8AAAAAAAAAAAAAAAAAmAIAAGRycy9k&#10;b3ducmV2LnhtbFBLBQYAAAAABAAEAPUAAACJAwAAAAA=&#10;" fillcolor="black" stroked="f" strokeweight="0"/>
                      <v:rect id="Rectangle 198"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LLgMQA&#10;AADdAAAADwAAAGRycy9kb3ducmV2LnhtbESPzWrCQBSF9wXfYbiCuzqxsSFER7GC0FXB6MbdNXNN&#10;gpk7Y2bU9O07hUKXh/PzcZbrwXTiQb1vLSuYTRMQxJXVLdcKjofdaw7CB2SNnWVS8E0e1qvRyxIL&#10;bZ+8p0cZahFH2BeooAnBFVL6qiGDfmodcfQutjcYouxrqXt8xnHTybckyaTBliOhQUfbhqpreTeR&#10;e0rLxOW3j5rN13x/zlx6zt6VmoyHzQJEoCH8h//an1pBmqd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WSy4DEAAAA3QAAAA8AAAAAAAAAAAAAAAAAmAIAAGRycy9k&#10;b3ducmV2LnhtbFBLBQYAAAAABAAEAPUAAACJAwAAAAA=&#10;" fillcolor="black" stroked="f" strokeweight="0"/>
                      <v:rect id="Rectangle 199" o:spid="_x0000_s1029"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5uG8QA&#10;AADdAAAADwAAAGRycy9kb3ducmV2LnhtbESPzWrCQBSF9wXfYbiCuzqxqSFER7GC0FXB6MbdNXNN&#10;gpk7Y2bU9O07hUKXh/PzcZbrwXTiQb1vLSuYTRMQxJXVLdcKjofdaw7CB2SNnWVS8E0e1qvRyxIL&#10;bZ+8p0cZahFH2BeooAnBFVL6qiGDfmodcfQutjcYouxrqXt8xnHTybckyaTBliOhQUfbhqpreTeR&#10;e0rLxOW3j5rN1/v+nLn0nM2VmoyHzQJEoCH8h//an1pBmqd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rebhvEAAAA3QAAAA8AAAAAAAAAAAAAAAAAmAIAAGRycy9k&#10;b3ducmV2LnhtbFBLBQYAAAAABAAEAPUAAACJAwAAAAA=&#10;" fillcolor="black" stroked="f" strokeweight="0"/>
                      <v:rect id="Rectangle 200" o:spid="_x0000_s1030"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zwbMQA&#10;AADdAAAADwAAAGRycy9kb3ducmV2LnhtbESPzWrCQBSF94W+w3AL7uqkjYYQHaUtFFwJRjfurplr&#10;EszcmWamGt/eEQSXh/PzcebLwXTiTL1vLSv4GCcgiCurW64V7La/7zkIH5A1dpZJwZU8LBevL3Ms&#10;tL3whs5lqEUcYV+ggiYEV0jpq4YM+rF1xNE72t5giLKvpe7xEsdNJz+TJJMGW46EBh39NFSdyn8T&#10;ufu0TFz+912zWU82h8ylh2yq1Oht+JqBCDSEZ/jRXmkFaZ5mcH8Tn4B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oM8GzEAAAA3QAAAA8AAAAAAAAAAAAAAAAAmAIAAGRycy9k&#10;b3ducmV2LnhtbFBLBQYAAAAABAAEAPUAAACJAwAAAAA=&#10;" fillcolor="black" stroked="f" strokeweight="0"/>
                      <v:rect id="Rectangle 201" o:spid="_x0000_s1031"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BV98UA&#10;AADdAAAADwAAAGRycy9kb3ducmV2LnhtbESPzWrCQBSF90LfYbgFdzppY9MQHcUWhK4Eo5vurplr&#10;Epq5M2ammr69IxRcHs7Px1msBtOJC/W+tazgZZqAIK6sbrlWcNhvJjkIH5A1dpZJwR95WC2fRgss&#10;tL3yji5lqEUcYV+ggiYEV0jpq4YM+ql1xNE72d5giLKvpe7xGsdNJ1+TJJMGW46EBh19NlT9lL8m&#10;cr/TMnH5+aNms53tjplLj9mbUuPnYT0HEWgIj/B/+0srSPP0He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QFX3xQAAAN0AAAAPAAAAAAAAAAAAAAAAAJgCAABkcnMv&#10;ZG93bnJldi54bWxQSwUGAAAAAAQABAD1AAAAigM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TaxScheme</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67296" behindDoc="0" locked="1" layoutInCell="0" allowOverlap="1" wp14:anchorId="27BDBF54" wp14:editId="3561D2E8">
                      <wp:simplePos x="0" y="0"/>
                      <wp:positionH relativeFrom="column">
                        <wp:posOffset>1325880</wp:posOffset>
                      </wp:positionH>
                      <wp:positionV relativeFrom="paragraph">
                        <wp:posOffset>0</wp:posOffset>
                      </wp:positionV>
                      <wp:extent cx="374650" cy="137160"/>
                      <wp:effectExtent l="0" t="2540" r="0" b="3175"/>
                      <wp:wrapNone/>
                      <wp:docPr id="3827" name="Group 38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828" name="Rectangle 20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9" name="Rectangle 20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0" name="Rectangle 205"/>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1" name="Rectangle 206"/>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827" o:spid="_x0000_s1026" style="position:absolute;margin-left:104.4pt;margin-top:0;width:29.5pt;height:10.8pt;z-index:25176729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" o:allowincell="f">
                      <v:rect id="Rectangle 20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ZXWMIA&#10;AADdAAAADwAAAGRycy9kb3ducmV2LnhtbERPTUvDQBC9F/wPywje2o2NDSF2W6wgeCo0evE2zY5J&#10;MDu7za5t/Pedg9Dj432vt5Mb1JnG2Hs28LjIQBE33vbcGvj8eJuXoGJCtjh4JgN/FGG7uZutsbL+&#10;wgc616lVEsKxQgNdSqHSOjYdOYwLH4iF+/ajwyRwbLUd8SLhbtDLLCu0w56locNArx01P/Wvk96v&#10;vM5Cedq17PZPh2MR8mOxMubhfnp5BpVoSjfxv/vdGsjLpcyVN/IE9OY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BldYwgAAAN0AAAAPAAAAAAAAAAAAAAAAAJgCAABkcnMvZG93&#10;bnJldi54bWxQSwUGAAAAAAQABAD1AAAAhwMAAAAA&#10;" fillcolor="black" stroked="f" strokeweight="0"/>
                      <v:rect id="Rectangle 204"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ryw8UA&#10;AADdAAAADwAAAGRycy9kb3ducmV2LnhtbESPzWrCQBSF9wXfYbhCd3WisSFGR2mFQlcFUzfurplr&#10;EszcGTOjpm/vFApdHs7Px1ltBtOJG/W+taxgOklAEFdWt1wr2H9/vOQgfEDW2FkmBT/kYbMePa2w&#10;0PbOO7qVoRZxhH2BCpoQXCGlrxoy6CfWEUfvZHuDIcq+lrrHexw3nZwlSSYNthwJDTraNlSdy6uJ&#10;3ENaJi6/vNdsvua7Y+bSY/aq1PN4eFuCCDSE//Bf+1MrSPPZAn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SvLDxQAAAN0AAAAPAAAAAAAAAAAAAAAAAJgCAABkcnMv&#10;ZG93bnJldi54bWxQSwUGAAAAAAQABAD1AAAAigMAAAAA&#10;" fillcolor="black" stroked="f" strokeweight="0"/>
                      <v:rect id="Rectangle 205" o:spid="_x0000_s1029"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nNg8IA&#10;AADdAAAADwAAAGRycy9kb3ducmV2LnhtbERPTUvDQBC9C/6HZQRvdtOmhpB2W6wgeBKaevE2zU6T&#10;0Ozsml3b+O+dQ8Hj432vt5Mb1IXG2Hs2MJ9loIgbb3tuDXwe3p5KUDEhWxw8k4FfirDd3N+tsbL+&#10;ynu61KlVEsKxQgNdSqHSOjYdOYwzH4iFO/nRYRI4ttqOeJVwN+hFlhXaYc/S0GGg146ac/3jpPcr&#10;r7NQfu9adh/L/bEI+bF4NubxYXpZgUo0pX/xzf1uDeRlLvvljTwBv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qc2DwgAAAN0AAAAPAAAAAAAAAAAAAAAAAJgCAABkcnMvZG93&#10;bnJldi54bWxQSwUGAAAAAAQABAD1AAAAhwMAAAAA&#10;" fillcolor="black" stroked="f" strokeweight="0"/>
                      <v:rect id="Rectangle 206" o:spid="_x0000_s1030"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VoGMQA&#10;AADdAAAADwAAAGRycy9kb3ducmV2LnhtbESPzWrCQBSF9wXfYbhCd3ViY0OIjmILQleC0Y27a+aa&#10;BDN3pplR49s7hUKXh/PzcRarwXTiRr1vLSuYThIQxJXVLdcKDvvNWw7CB2SNnWVS8CAPq+XoZYGF&#10;tnfe0a0MtYgj7AtU0ITgCil91ZBBP7GOOHpn2xsMUfa11D3e47jp5HuSZNJgy5HQoKOvhqpLeTWR&#10;e0zLxOU/nzWb7Wx3ylx6yj6Ueh0P6zmIQEP4D/+1v7WCNE+n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laBj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ID</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Identifier</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 xml:space="preserve"> </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68320" behindDoc="0" locked="1" layoutInCell="0" allowOverlap="1" wp14:anchorId="4DE51B34" wp14:editId="69518B54">
                      <wp:simplePos x="0" y="0"/>
                      <wp:positionH relativeFrom="column">
                        <wp:posOffset>1325880</wp:posOffset>
                      </wp:positionH>
                      <wp:positionV relativeFrom="paragraph">
                        <wp:posOffset>9525</wp:posOffset>
                      </wp:positionV>
                      <wp:extent cx="250190" cy="158750"/>
                      <wp:effectExtent l="0" t="0" r="0" b="0"/>
                      <wp:wrapNone/>
                      <wp:docPr id="3822" name="Group 38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823" name="Rectangle 20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4" name="Rectangle 20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5" name="Rectangle 21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6" name="Rectangle 21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822" o:spid="_x0000_s1026" style="position:absolute;margin-left:104.4pt;margin-top:.75pt;width:19.7pt;height:12.5pt;z-index:25176832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" o:allowincell="f">
                      <v:rect id="Rectangle 208"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6LFKcQA&#10;AADdAAAADwAAAGRycy9kb3ducmV2LnhtbESPzWrCQBSF9wXfYbiCuzrRtCFER7EFwVXB6MbdNXNN&#10;gpk7Y2bU9O07hUKXh/PzcZbrwXTiQb1vLSuYTRMQxJXVLdcKjoftaw7CB2SNnWVS8E0e1qvRyxIL&#10;bZ+8p0cZahFH2BeooAnBFVL6qiGDfmodcfQutjcYouxrqXt8xnHTyXmSZNJgy5HQoKPPhqpreTeR&#10;e0rLxOW3j5rN19v+nLn0nL0rNRkPmwWIQEP4D/+1d1pBms9T+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ixSnEAAAA3QAAAA8AAAAAAAAAAAAAAAAAmAIAAGRycy9k&#10;b3ducmV2LnhtbFBLBQYAAAAABAAEAPUAAACJAwAAAAA=&#10;" fillcolor="black" stroked="f" strokeweight="0"/>
                      <v:rect id="Rectangle 209"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tdXcQA&#10;AADdAAAADwAAAGRycy9kb3ducmV2LnhtbESPzWrCQBSF9wXfYbhCd3Wi0RCio6hQ6Kpg2o27a+aa&#10;BDN3xsyo6dt3CgWXh/PzcVabwXTiTr1vLSuYThIQxJXVLdcKvr/e33IQPiBr7CyTgh/ysFmPXlZY&#10;aPvgA93LUIs4wr5ABU0IrpDSVw0Z9BPriKN3tr3BEGVfS93jI46bTs6SJJMGW46EBh3tG6ou5c1E&#10;7jEtE5dfdzWbz/nhlLn0lC2Ueh0P2yWIQEN4hv/bH1pBms/m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LXV3EAAAA3QAAAA8AAAAAAAAAAAAAAAAAmAIAAGRycy9k&#10;b3ducmV2LnhtbFBLBQYAAAAABAAEAPUAAACJAwAAAAA=&#10;" fillcolor="black" stroked="f" strokeweight="0"/>
                      <v:rect id="Rectangle 210"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f4xsQA&#10;AADdAAAADwAAAGRycy9kb3ducmV2LnhtbESPzWrCQBSF9wXfYbhCd3WiqSFER7FCoauC0Y27a+aa&#10;BDN3pplR07fvFASXh/PzcZbrwXTiRr1vLSuYThIQxJXVLdcKDvvPtxyED8gaO8uk4Jc8rFejlyUW&#10;2t55R7cy1CKOsC9QQROCK6T0VUMG/cQ64uidbW8wRNnXUvd4j+Omk7MkyaTBliOhQUfbhqpLeTWR&#10;e0zLxOU/HzWb7/fdKXPpKZsr9ToeNgsQgYbwDD/aX1pBms/m8P8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H+MbEAAAA3QAAAA8AAAAAAAAAAAAAAAAAmAIAAGRycy9k&#10;b3ducmV2LnhtbFBLBQYAAAAABAAEAPUAAACJAwAAAAA=&#10;" fillcolor="black" stroked="f" strokeweight="0"/>
                      <v:rect id="Rectangle 211"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VmscQA&#10;AADdAAAADwAAAGRycy9kb3ducmV2LnhtbESPzWrCQBSF9wXfYbiCuzrRtCFER7EFwVXB6MbdNXNN&#10;gpk7Y2bU9O07hUKXh/PzcZbrwXTiQb1vLSuYTRMQxJXVLdcKjoftaw7CB2SNnWVS8E0e1qvRyxIL&#10;bZ+8p0cZahFH2BeooAnBFVL6qiGDfmodcfQutjcYouxrqXt8xnHTyXmSZNJgy5HQoKPPhqpreTeR&#10;e0rLxOW3j5rN19v+nLn0nL0rNRkPmwWIQEP4D/+1d1pBms8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ZrH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LegalEntity</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69344" behindDoc="0" locked="1" layoutInCell="0" allowOverlap="1" wp14:anchorId="397EB629" wp14:editId="4D1F2786">
                      <wp:simplePos x="0" y="0"/>
                      <wp:positionH relativeFrom="column">
                        <wp:posOffset>1325880</wp:posOffset>
                      </wp:positionH>
                      <wp:positionV relativeFrom="paragraph">
                        <wp:posOffset>0</wp:posOffset>
                      </wp:positionV>
                      <wp:extent cx="312420" cy="137160"/>
                      <wp:effectExtent l="0" t="2540" r="3175" b="3175"/>
                      <wp:wrapNone/>
                      <wp:docPr id="3817" name="Group 38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18" name="Rectangle 21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9" name="Rectangle 21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0" name="Rectangle 215"/>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1" name="Rectangle 21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817" o:spid="_x0000_s1026" style="position:absolute;margin-left:104.4pt;margin-top:0;width:24.6pt;height:10.8pt;z-index:2517693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" o:allowincell="f">
                      <v:rect id="Rectangle 21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qd5cIA&#10;AADdAAAADwAAAGRycy9kb3ducmV2LnhtbERPTUvDQBC9F/wPywjemk2NhhC7LSoIngpNe/E2zY5J&#10;MDu7Ztc2/vvOQfD4eN/r7exGdaYpDp4NrLIcFHHr7cCdgePhbVmBignZ4uiZDPxShO3mZrHG2voL&#10;7+ncpE5JCMcaDfQphVrr2PbkMGY+EAv36SeHSeDUaTvhRcLdqO/zvNQOB5aGHgO99tR+NT9Oej+K&#10;Jg/V90vHbvewP5WhOJWPxtzdzs9PoBLN6V/85363BopqJXPljTwBvb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p3lwgAAAN0AAAAPAAAAAAAAAAAAAAAAAJgCAABkcnMvZG93&#10;bnJldi54bWxQSwUGAAAAAAQABAD1AAAAhwMAAAAA&#10;" fillcolor="black" stroked="f" strokeweight="0"/>
                      <v:rect id="Rectangle 214"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CY4fsUA&#10;AADdAAAADwAAAGRycy9kb3ducmV2LnhtbESPzWrCQBSF9wXfYbhCd3WiaUOMjqJCoauCqRt318w1&#10;CWbujJlR07fvFApdHs7Px1muB9OJO/W+taxgOklAEFdWt1wrOHy9v+QgfEDW2FkmBd/kYb0aPS2x&#10;0PbBe7qXoRZxhH2BCpoQXCGlrxoy6CfWEUfvbHuDIcq+lrrHRxw3nZwlSSYNthwJDTraNVRdypuJ&#10;3GNaJi6/bms2n6/7U+bSU/am1PN42CxABBrCf/iv/aEVpPl0D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Jjh+xQAAAN0AAAAPAAAAAAAAAAAAAAAAAJgCAABkcnMv&#10;ZG93bnJldi54bWxQSwUGAAAAAAQABAD1AAAAigMAAAAA&#10;" fillcolor="black" stroked="f" strokeweight="0"/>
                      <v:rect id="Rectangle 215"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BbXsIA&#10;AADdAAAADwAAAGRycy9kb3ducmV2LnhtbERPTUvDQBC9F/wPywje2o2NDSF2W6wgeCo0evE2zY5J&#10;MDu7za5t/Pedg9Dj432vt5Mb1JnG2Hs28LjIQBE33vbcGvj8eJuXoGJCtjh4JgN/FGG7uZutsbL+&#10;wgc616lVEsKxQgNdSqHSOjYdOYwLH4iF+/ajwyRwbLUd8SLhbtDLLCu0w56locNArx01P/Wvk96v&#10;vM5Cedq17PZPh2MR8mOxMubhfnp5BpVoSjfxv/vdGsjLpeyXN/IE9OY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cFtewgAAAN0AAAAPAAAAAAAAAAAAAAAAAJgCAABkcnMvZG93&#10;bnJldi54bWxQSwUGAAAAAAQABAD1AAAAhwMAAAAA&#10;" fillcolor="black" stroked="f" strokeweight="0"/>
                      <v:rect id="Rectangle 216"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z+xcQA&#10;AADdAAAADwAAAGRycy9kb3ducmV2LnhtbESPzWrCQBSF9wXfYbhCd3WisSFER7EFoSvBtBt318w1&#10;CWbujJlR07fvCEKXh/PzcZbrwXTiRr1vLSuYThIQxJXVLdcKfr63bzkIH5A1dpZJwS95WK9GL0ss&#10;tL3znm5lqEUcYV+ggiYEV0jpq4YM+ol1xNE72d5giLKvpe7xHsdNJ2dJkkmDLUdCg44+G6rO5dVE&#10;7iEtE5dfPmo2u/n+mLn0mL0r9ToeNgsQgYbwH362v7SCNJ9N4f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8/sX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RegistrationName</w:t>
            </w:r>
            <w:r w:rsidRPr="00C90BC8">
              <w:rPr>
                <w:rFonts w:ascii="Arial" w:hAnsi="Arial" w:cs="Arial"/>
                <w:sz w:val="16"/>
                <w:szCs w:val="16"/>
                <w:lang w:eastAsia="nb-NO"/>
              </w:rPr>
              <w:tab/>
            </w:r>
            <w:r w:rsidRPr="00C90BC8">
              <w:rPr>
                <w:rFonts w:ascii="Arial" w:hAnsi="Arial" w:cs="Arial"/>
                <w:color w:val="000000"/>
                <w:sz w:val="16"/>
                <w:szCs w:val="16"/>
                <w:lang w:eastAsia="nb-NO"/>
              </w:rPr>
              <w:t>Buyers legal registration name</w:t>
            </w:r>
            <w:r w:rsidRPr="00C90BC8">
              <w:rPr>
                <w:rFonts w:ascii="Arial" w:hAnsi="Arial" w:cs="Arial"/>
                <w:sz w:val="16"/>
                <w:szCs w:val="16"/>
                <w:lang w:eastAsia="nb-NO"/>
              </w:rPr>
              <w:tab/>
            </w:r>
            <w:r w:rsidRPr="00C90BC8">
              <w:rPr>
                <w:rFonts w:ascii="Arial" w:hAnsi="Arial" w:cs="Arial"/>
                <w:color w:val="000000"/>
                <w:sz w:val="16"/>
                <w:szCs w:val="16"/>
                <w:lang w:eastAsia="nb-NO"/>
              </w:rPr>
              <w:t>tir01-044</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70368" behindDoc="0" locked="1" layoutInCell="0" allowOverlap="1" wp14:anchorId="748DBB3B" wp14:editId="7C54B8EC">
                      <wp:simplePos x="0" y="0"/>
                      <wp:positionH relativeFrom="column">
                        <wp:posOffset>1325880</wp:posOffset>
                      </wp:positionH>
                      <wp:positionV relativeFrom="paragraph">
                        <wp:posOffset>0</wp:posOffset>
                      </wp:positionV>
                      <wp:extent cx="312420" cy="137160"/>
                      <wp:effectExtent l="0" t="0" r="3175" b="0"/>
                      <wp:wrapNone/>
                      <wp:docPr id="3812" name="Group 38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13" name="Rectangle 21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4" name="Rectangle 21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5" name="Rectangle 22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6" name="Rectangle 22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812" o:spid="_x0000_s1026" style="position:absolute;margin-left:104.4pt;margin-top:0;width:24.6pt;height:10.8pt;z-index:25177036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" o:allowincell="f">
                      <v:rect id="Rectangle 21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4PlMQA&#10;AADdAAAADwAAAGRycy9kb3ducmV2LnhtbESPzWrCQBSF9wXfYbhCd3ViY0OIjmILQleC0Y27a+aa&#10;BDN3pplR49s7hUKXh/PzcRarwXTiRr1vLSuYThIQxJXVLdcKDvvNWw7CB2SNnWVS8CAPq+XoZYGF&#10;tnfe0a0MtYgj7AtU0ITgCil91ZBBP7GOOHpn2xsMUfa11D3e47jp5HuSZNJgy5HQoKOvhqpLeTWR&#10;e0zLxOU/nzWb7Wx3ylx6yj6Ueh0P6zmIQEP4D/+1v7WCNJ+m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HOD5TEAAAA3QAAAA8AAAAAAAAAAAAAAAAAmAIAAGRycy9k&#10;b3ducmV2LnhtbFBLBQYAAAAABAAEAPUAAACJAwAAAAA=&#10;" fillcolor="black" stroked="f" strokeweight="0"/>
                      <v:rect id="Rectangle 219"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eX4MQA&#10;AADdAAAADwAAAGRycy9kb3ducmV2LnhtbESPzWrCQBSF9wXfYbhCd3VioyFER7FCoauC0Y27a+aa&#10;BDN3xsyo6dt3CgWXh/PzcZbrwXTiTr1vLSuYThIQxJXVLdcKDvvPtxyED8gaO8uk4Ic8rFejlyUW&#10;2j54R/cy1CKOsC9QQROCK6T0VUMG/cQ64uidbW8wRNnXUvf4iOOmk+9JkkmDLUdCg462DVWX8mYi&#10;95iWicuvHzWb79nulLn0lM2Veh0PmwWIQEN4hv/bX1pBmk9n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4nl+DEAAAA3QAAAA8AAAAAAAAAAAAAAAAAmAIAAGRycy9k&#10;b3ducmV2LnhtbFBLBQYAAAAABAAEAPUAAACJAwAAAAA=&#10;" fillcolor="black" stroked="f" strokeweight="0"/>
                      <v:rect id="Rectangle 220"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sye8QA&#10;AADdAAAADwAAAGRycy9kb3ducmV2LnhtbESPzWrCQBSF9wXfYbhCd3Wi0RCio6hQ6Kpg2o27a+aa&#10;BDN3xsyo6dt3hEKXh/PzcVabwXTiTr1vLSuYThIQxJXVLdcKvr/e33IQPiBr7CyTgh/ysFmPXlZY&#10;aPvgA93LUIs4wr5ABU0IrpDSVw0Z9BPriKN3tr3BEGVfS93jI46bTs6SJJMGW46EBh3tG6ou5c1E&#10;7jEtE5dfdzWbz/nhlLn0lC2Ueh0P2yWIQEP4D/+1P7SCNJ8u4Pk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FrMnvEAAAA3QAAAA8AAAAAAAAAAAAAAAAAmAIAAGRycy9k&#10;b3ducmV2LnhtbFBLBQYAAAAABAAEAPUAAACJAwAAAAA=&#10;" fillcolor="black" stroked="f" strokeweight="0"/>
                      <v:rect id="Rectangle 221"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msDMQA&#10;AADdAAAADwAAAGRycy9kb3ducmV2LnhtbESPzWrCQBSF9wXfYbhCd3ViY0OIjmILQleC0Y27a+aa&#10;BDN3pplR49s7hUKXh/PzcRarwXTiRr1vLSuYThIQxJXVLdcKDvvNWw7CB2SNnWVS8CAPq+XoZYGF&#10;tnfe0a0MtYgj7AtU0ITgCil91ZBBP7GOOHpn2xsMUfa11D3e47jp5HuSZNJgy5HQoKOvhqpLeTWR&#10;e0zLxOU/nzWb7Wx3ylx6yj6Ueh0P6zmIQEP4D/+1v7WCNJ9m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5rAz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ompanyID</w:t>
            </w:r>
            <w:r w:rsidRPr="00C90BC8">
              <w:rPr>
                <w:rFonts w:ascii="Arial" w:hAnsi="Arial" w:cs="Arial"/>
                <w:sz w:val="16"/>
                <w:szCs w:val="16"/>
                <w:lang w:eastAsia="nb-NO"/>
              </w:rPr>
              <w:tab/>
            </w:r>
            <w:r w:rsidRPr="00C90BC8">
              <w:rPr>
                <w:rFonts w:ascii="Arial" w:hAnsi="Arial" w:cs="Arial"/>
                <w:color w:val="000000"/>
                <w:sz w:val="16"/>
                <w:szCs w:val="16"/>
                <w:lang w:eastAsia="nb-NO"/>
              </w:rPr>
              <w:t>Buyers legal registration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043</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71392" behindDoc="0" locked="1" layoutInCell="0" allowOverlap="1" wp14:anchorId="52FC3923" wp14:editId="3128D5A6">
                      <wp:simplePos x="0" y="0"/>
                      <wp:positionH relativeFrom="column">
                        <wp:posOffset>1325880</wp:posOffset>
                      </wp:positionH>
                      <wp:positionV relativeFrom="paragraph">
                        <wp:posOffset>9525</wp:posOffset>
                      </wp:positionV>
                      <wp:extent cx="312420" cy="158750"/>
                      <wp:effectExtent l="0" t="635" r="3175" b="2540"/>
                      <wp:wrapNone/>
                      <wp:docPr id="3806" name="Group 38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807" name="Rectangle 22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8" name="Rectangle 224"/>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9" name="Rectangle 225"/>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0" name="Rectangle 226"/>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1" name="Rectangle 227"/>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806" o:spid="_x0000_s1026" style="position:absolute;margin-left:104.4pt;margin-top:.75pt;width:24.6pt;height:12.5pt;z-index:25177139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" o:allowincell="f">
                      <v:rect id="Rectangle 22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yfSsUA&#10;AADdAAAADwAAAGRycy9kb3ducmV2LnhtbESPX2vCMBTF3wd+h3AF32ay1dVSjbINhD0N7Pbi27W5&#10;tmXNTdZk2n17Mxj4eDh/fpz1drS9ONMQOscaHuYKBHHtTMeNhs+P3X0BIkRkg71j0vBLAbabyd0a&#10;S+MuvKdzFRuRRjiUqKGN0ZdShroli2HuPHHyTm6wGJMcGmkGvKRx28tHpXJpseNEaNHTa0v1V/Vj&#10;E/eQVcoX3y8N2/fF/pj77Jg/aT2bjs8rEJHGeAv/t9+MhqxQS/h7k56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LJ9KxQAAAN0AAAAPAAAAAAAAAAAAAAAAAJgCAABkcnMv&#10;ZG93bnJldi54bWxQSwUGAAAAAAQABAD1AAAAigMAAAAA&#10;" fillcolor="black" stroked="f" strokeweight="0"/>
                      <v:rect id="Rectangle 224"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rMLOMIA&#10;AADdAAAADwAAAGRycy9kb3ducmV2LnhtbERPTUvDQBC9C/0PyxS82V2NhhC7LVUQPAlNvXibZsck&#10;mJ3dZtc2/nvnIHh8vO/1dvajOtOUhsAWblcGFHEb3MCdhffDy00FKmVkh2NgsvBDCbabxdUaaxcu&#10;vKdzkzslIZxqtNDnHGutU9uTx7QKkVi4zzB5zAKnTrsJLxLuR31nTKk9DiwNPUZ67qn9ar699H4U&#10;jYnV6alj/3a/P5axOJYP1l4v590jqExz/hf/uV+dhaIyMlfeyBPQm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sws4wgAAAN0AAAAPAAAAAAAAAAAAAAAAAJgCAABkcnMvZG93&#10;bnJldi54bWxQSwUGAAAAAAQABAD1AAAAhwMAAAAA&#10;" fillcolor="black" stroked="f" strokeweight="0"/>
                      <v:rect id="Rectangle 225" o:spid="_x0000_s1029"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uo8UA&#10;AADdAAAADwAAAGRycy9kb3ducmV2LnhtbESPX2vCMBTF3wd+h3AF32ay1ZVajbINhD0N7Pbi27W5&#10;tmXNTdZk2n17Mxj4eDh/fpz1drS9ONMQOscaHuYKBHHtTMeNhs+P3X0BIkRkg71j0vBLAbabyd0a&#10;S+MuvKdzFRuRRjiUqKGN0ZdShroli2HuPHHyTm6wGJMcGmkGvKRx28tHpXJpseNEaNHTa0v1V/Vj&#10;E/eQVcoX3y8N2/fF/pj77Jg/aT2bjs8rEJHGeAv/t9+MhqxQS/h7k56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66jxQAAAN0AAAAPAAAAAAAAAAAAAAAAAJgCAABkcnMv&#10;ZG93bnJldi54bWxQSwUGAAAAAAQABAD1AAAAigMAAAAA&#10;" fillcolor="black" stroked="f" strokeweight="0"/>
                      <v:rect id="Rectangle 226" o:spid="_x0000_s1030"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yR48IA&#10;AADdAAAADwAAAGRycy9kb3ducmV2LnhtbERPTUvDQBC9F/wPywjemk2NhhC7LSoIngpNe/E2zY5J&#10;MDu7Ztc2/vvOQfD4eN/r7exGdaYpDp4NrLIcFHHr7cCdgePhbVmBignZ4uiZDPxShO3mZrHG2voL&#10;7+ncpE5JCMcaDfQphVrr2PbkMGY+EAv36SeHSeDUaTvhRcLdqO/zvNQOB5aGHgO99tR+NT9Oej+K&#10;Jg/V90vHbvewP5WhOJWPxtzdzs9PoBLN6V/85363BopqJfvljTwBvb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HJHjwgAAAN0AAAAPAAAAAAAAAAAAAAAAAJgCAABkcnMvZG93&#10;bnJldi54bWxQSwUGAAAAAAQABAD1AAAAhwMAAAAA&#10;" fillcolor="black" stroked="f" strokeweight="0"/>
                      <v:rect id="Rectangle 227" o:spid="_x0000_s1031"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A0eMQA&#10;AADdAAAADwAAAGRycy9kb3ducmV2LnhtbESPzWrCQBSF9wXfYbiF7uokxoaQOooVhK4Eoxt318xt&#10;Epq5M82Mmr59RxC6PJyfj7NYjaYXVxp8Z1lBOk1AENdWd9woOB62rwUIH5A19pZJwS95WC0nTwss&#10;tb3xnq5VaEQcYV+igjYEV0rp65YM+ql1xNH7soPBEOXQSD3gLY6bXs6SJJcGO46EFh1tWqq/q4uJ&#10;3FNWJa74+WjY7Ob7c+6yc/6m1MvzuH4HEWgM/+FH+1MryIo0hfub+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5QNHjEAAAA3QAAAA8AAAAAAAAAAAAAAAAAmAIAAGRycy9k&#10;b3ducmV2LnhtbFBLBQYAAAAABAAEAPUAAACJAw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RegistrationAddress</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72416" behindDoc="0" locked="1" layoutInCell="0" allowOverlap="1" wp14:anchorId="7F598BCA" wp14:editId="2954CFC0">
                      <wp:simplePos x="0" y="0"/>
                      <wp:positionH relativeFrom="column">
                        <wp:posOffset>1325880</wp:posOffset>
                      </wp:positionH>
                      <wp:positionV relativeFrom="paragraph">
                        <wp:posOffset>0</wp:posOffset>
                      </wp:positionV>
                      <wp:extent cx="374650" cy="137160"/>
                      <wp:effectExtent l="0" t="0" r="0" b="0"/>
                      <wp:wrapNone/>
                      <wp:docPr id="3801" name="Group 38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802" name="Rectangle 22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3" name="Rectangle 23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4" name="Rectangle 231"/>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5" name="Rectangle 232"/>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801" o:spid="_x0000_s1026" style="position:absolute;margin-left:104.4pt;margin-top:0;width:29.5pt;height:10.8pt;z-index:25177241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" o:allowincell="f">
                      <v:rect id="Rectangle 22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s80sQA&#10;AADdAAAADwAAAGRycy9kb3ducmV2LnhtbESPX2vCMBTF3wd+h3CFvc1E60qpRpnCYE+CdS97uzbX&#10;ttjcZE2m3bdfBoM9Hs6fH2e9HW0vbjSEzrGG+UyBIK6d6bjR8H56fSpAhIhssHdMGr4pwHYzeVhj&#10;adydj3SrYiPSCIcSNbQx+lLKULdkMcycJ07exQ0WY5JDI82A9zRue7lQKpcWO06EFj3tW6qv1ZdN&#10;3I+sUr743DVsD8vjOffZOX/W+nE6vqxARBrjf/iv/WY0ZIVawO+b9AT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bPNLEAAAA3QAAAA8AAAAAAAAAAAAAAAAAmAIAAGRycy9k&#10;b3ducmV2LnhtbFBLBQYAAAAABAAEAPUAAACJAwAAAAA=&#10;" fillcolor="black" stroked="f" strokeweight="0"/>
                      <v:rect id="Rectangle 230"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eZScQA&#10;AADdAAAADwAAAGRycy9kb3ducmV2LnhtbESPX2vCMBTF3wd+h3CFvc1E60rpjOIEYU+C3V72dm3u&#10;2rLmJmuidt9+EYQ9Hs6fH2e1GW0vLjSEzrGG+UyBIK6d6bjR8PG+fypAhIhssHdMGn4pwGY9eVhh&#10;adyVj3SpYiPSCIcSNbQx+lLKULdkMcycJ07elxssxiSHRpoBr2nc9nKhVC4tdpwILXratVR/V2eb&#10;uJ9ZpXzx89qwPSyPp9xnp/xZ68fpuH0BEWmM/+F7+81oyAqVwe1Neg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QXmUnEAAAA3QAAAA8AAAAAAAAAAAAAAAAAmAIAAGRycy9k&#10;b3ducmV2LnhtbFBLBQYAAAAABAAEAPUAAACJAwAAAAA=&#10;" fillcolor="black" stroked="f" strokeweight="0"/>
                      <v:rect id="Rectangle 231" o:spid="_x0000_s1029" style="position:absolute;left:2526;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BPcQA&#10;AADdAAAADwAAAGRycy9kb3ducmV2LnhtbESPX2vCMBTF3wf7DuEOfJuJVkvpjDIFYU8D6172dm3u&#10;2mJzkzVRu2+/DAY+Hs6fH2e1GW0vrjSEzrGG2VSBIK6d6bjR8HHcPxcgQkQ22DsmDT8UYLN+fFhh&#10;adyND3StYiPSCIcSNbQx+lLKULdkMUydJ07elxssxiSHRpoBb2nc9nKuVC4tdpwILXratVSfq4tN&#10;3M+sUr743jZs3xeHU+6zU77UevI0vr6AiDTGe/i//WY0ZIVawN+b9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AT3EAAAA3QAAAA8AAAAAAAAAAAAAAAAAmAIAAGRycy9k&#10;b3ducmV2LnhtbFBLBQYAAAAABAAEAPUAAACJAwAAAAA=&#10;" fillcolor="black" stroked="f" strokeweight="0"/>
                      <v:rect id="Rectangle 232" o:spid="_x0000_s1030"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LKkpsQA&#10;AADdAAAADwAAAGRycy9kb3ducmV2LnhtbESPX2vCMBTF3wd+h3CFvc3EVUupRtkGgz0NrHvZ27W5&#10;tsXmJmsy7b79Igg+Hs6fH2e9HW0vzjSEzrGG+UyBIK6d6bjR8LV/fypAhIhssHdMGv4owHYzeVhj&#10;adyFd3SuYiPSCIcSNbQx+lLKULdkMcycJ07e0Q0WY5JDI82AlzRue/msVC4tdpwILXp6a6k+Vb82&#10;cb+zSvni57Vh+7nYHXKfHfKl1o/T8WUFItIY7+Fb+8NoyAq1hOub9ATk5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ypKb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ityName</w:t>
            </w:r>
            <w:r w:rsidRPr="00C90BC8">
              <w:rPr>
                <w:rFonts w:ascii="Arial" w:hAnsi="Arial" w:cs="Arial"/>
                <w:sz w:val="16"/>
                <w:szCs w:val="16"/>
                <w:lang w:eastAsia="nb-NO"/>
              </w:rPr>
              <w:tab/>
            </w:r>
            <w:r w:rsidRPr="00C90BC8">
              <w:rPr>
                <w:rFonts w:ascii="Arial" w:hAnsi="Arial" w:cs="Arial"/>
                <w:color w:val="000000"/>
                <w:sz w:val="16"/>
                <w:szCs w:val="16"/>
                <w:lang w:eastAsia="nb-NO"/>
              </w:rPr>
              <w:t>Buyers legal registration address city</w:t>
            </w:r>
            <w:r w:rsidRPr="00C90BC8">
              <w:rPr>
                <w:rFonts w:ascii="Arial" w:hAnsi="Arial" w:cs="Arial"/>
                <w:sz w:val="16"/>
                <w:szCs w:val="16"/>
                <w:lang w:eastAsia="nb-NO"/>
              </w:rPr>
              <w:tab/>
            </w:r>
            <w:r w:rsidRPr="00C90BC8">
              <w:rPr>
                <w:rFonts w:ascii="Arial" w:hAnsi="Arial" w:cs="Arial"/>
                <w:color w:val="000000"/>
                <w:sz w:val="16"/>
                <w:szCs w:val="16"/>
                <w:lang w:eastAsia="nb-NO"/>
              </w:rPr>
              <w:t>tir01-045</w:t>
            </w:r>
          </w:p>
        </w:tc>
      </w:tr>
      <w:tr w:rsidR="00C90BC8" w:rsidRPr="00C90BC8" w:rsidTr="00452E11">
        <w:trPr>
          <w:cantSplit/>
        </w:trPr>
        <w:tc>
          <w:tcPr>
            <w:tcW w:w="283" w:type="dxa"/>
            <w:gridSpan w:val="2"/>
            <w:tcBorders>
              <w:top w:val="nil"/>
              <w:left w:val="nil"/>
              <w:bottom w:val="single" w:sz="6" w:space="0" w:color="000000"/>
              <w:right w:val="nil"/>
            </w:tcBorders>
            <w:shd w:val="clear" w:color="auto" w:fill="C0C0C0"/>
          </w:tcPr>
          <w:p w:rsidR="00C90BC8" w:rsidRPr="00C90BC8" w:rsidRDefault="00C90BC8" w:rsidP="00C90BC8">
            <w:pPr>
              <w:pageBreakBefore/>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single" w:sz="6" w:space="0" w:color="000000"/>
              <w:right w:val="nil"/>
            </w:tcBorders>
            <w:shd w:val="clear" w:color="auto" w:fill="C0C0C0"/>
          </w:tcPr>
          <w:p w:rsidR="00C90BC8" w:rsidRPr="00C90BC8" w:rsidRDefault="00C90BC8" w:rsidP="00C90BC8">
            <w:pPr>
              <w:widowControl w:val="0"/>
              <w:autoSpaceDE w:val="0"/>
              <w:autoSpaceDN w:val="0"/>
              <w:adjustRightInd w:val="0"/>
              <w:spacing w:before="60" w:after="60"/>
              <w:rPr>
                <w:rFonts w:ascii="Arial" w:hAnsi="Arial" w:cs="Arial"/>
                <w:sz w:val="12"/>
                <w:szCs w:val="12"/>
                <w:lang w:val="nb-NO" w:eastAsia="nb-NO"/>
              </w:rPr>
            </w:pPr>
            <w:r w:rsidRPr="00C90BC8">
              <w:rPr>
                <w:rFonts w:ascii="Arial" w:hAnsi="Arial" w:cs="Arial"/>
                <w:b/>
                <w:bCs/>
                <w:color w:val="000000"/>
                <w:sz w:val="18"/>
                <w:szCs w:val="18"/>
                <w:lang w:val="nb-NO" w:eastAsia="nb-NO"/>
              </w:rPr>
              <w:t>Occurrence</w:t>
            </w:r>
          </w:p>
        </w:tc>
        <w:tc>
          <w:tcPr>
            <w:tcW w:w="7538" w:type="dxa"/>
            <w:gridSpan w:val="7"/>
            <w:tcBorders>
              <w:top w:val="nil"/>
              <w:left w:val="nil"/>
              <w:bottom w:val="single" w:sz="6" w:space="0" w:color="000000"/>
              <w:right w:val="nil"/>
            </w:tcBorders>
            <w:shd w:val="clear" w:color="auto" w:fill="C0C0C0"/>
          </w:tcPr>
          <w:p w:rsidR="00C90BC8" w:rsidRPr="00C90BC8" w:rsidRDefault="00C90BC8" w:rsidP="00C90BC8">
            <w:pPr>
              <w:widowControl w:val="0"/>
              <w:tabs>
                <w:tab w:val="left" w:pos="3725"/>
                <w:tab w:val="left" w:pos="6533"/>
              </w:tabs>
              <w:autoSpaceDE w:val="0"/>
              <w:autoSpaceDN w:val="0"/>
              <w:adjustRightInd w:val="0"/>
              <w:spacing w:before="60" w:after="60"/>
              <w:rPr>
                <w:rFonts w:ascii="Arial" w:hAnsi="Arial" w:cs="Arial"/>
                <w:sz w:val="12"/>
                <w:szCs w:val="12"/>
                <w:lang w:eastAsia="nb-NO"/>
              </w:rPr>
            </w:pPr>
            <w:r w:rsidRPr="00C90BC8">
              <w:rPr>
                <w:rFonts w:ascii="Arial" w:hAnsi="Arial" w:cs="Arial"/>
                <w:b/>
                <w:bCs/>
                <w:color w:val="000000"/>
                <w:sz w:val="18"/>
                <w:szCs w:val="18"/>
                <w:lang w:eastAsia="nb-NO"/>
              </w:rPr>
              <w:t>Element/Attribute</w:t>
            </w:r>
            <w:r w:rsidRPr="00C90BC8">
              <w:rPr>
                <w:rFonts w:ascii="Arial" w:hAnsi="Arial" w:cs="Arial"/>
                <w:sz w:val="18"/>
                <w:szCs w:val="18"/>
                <w:lang w:eastAsia="nb-NO"/>
              </w:rPr>
              <w:tab/>
            </w:r>
            <w:r w:rsidRPr="00C90BC8">
              <w:rPr>
                <w:rFonts w:ascii="Arial" w:hAnsi="Arial" w:cs="Arial"/>
                <w:b/>
                <w:bCs/>
                <w:color w:val="000000"/>
                <w:sz w:val="18"/>
                <w:szCs w:val="18"/>
                <w:lang w:eastAsia="nb-NO"/>
              </w:rPr>
              <w:t>BII Business Term</w:t>
            </w:r>
            <w:r w:rsidRPr="00C90BC8">
              <w:rPr>
                <w:rFonts w:ascii="Arial" w:hAnsi="Arial" w:cs="Arial"/>
                <w:sz w:val="18"/>
                <w:szCs w:val="18"/>
                <w:lang w:eastAsia="nb-NO"/>
              </w:rPr>
              <w:tab/>
            </w:r>
            <w:r w:rsidRPr="00C90BC8">
              <w:rPr>
                <w:rFonts w:ascii="Arial" w:hAnsi="Arial" w:cs="Arial"/>
                <w:b/>
                <w:bCs/>
                <w:color w:val="000000"/>
                <w:sz w:val="18"/>
                <w:szCs w:val="18"/>
                <w:lang w:eastAsia="nb-NO"/>
              </w:rPr>
              <w:t>Bus. req.</w:t>
            </w:r>
          </w:p>
        </w:tc>
      </w:tr>
      <w:tr w:rsidR="00C90BC8" w:rsidRPr="00C90BC8" w:rsidTr="00452E11">
        <w:trPr>
          <w:cantSplit/>
          <w:trHeight w:hRule="exact" w:val="183"/>
        </w:trPr>
        <w:tc>
          <w:tcPr>
            <w:tcW w:w="9636" w:type="dxa"/>
            <w:gridSpan w:val="11"/>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590"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r w:rsidRPr="00C90BC8">
              <w:rPr>
                <w:noProof/>
                <w:lang w:val="nb-NO" w:eastAsia="nb-NO"/>
              </w:rPr>
              <mc:AlternateContent>
                <mc:Choice Requires="wpg">
                  <w:drawing>
                    <wp:anchor distT="0" distB="0" distL="114300" distR="114300" simplePos="0" relativeHeight="251773440" behindDoc="0" locked="1" layoutInCell="0" allowOverlap="1" wp14:anchorId="6001E410" wp14:editId="439713A7">
                      <wp:simplePos x="0" y="0"/>
                      <wp:positionH relativeFrom="column">
                        <wp:posOffset>1325880</wp:posOffset>
                      </wp:positionH>
                      <wp:positionV relativeFrom="paragraph">
                        <wp:posOffset>0</wp:posOffset>
                      </wp:positionV>
                      <wp:extent cx="374650" cy="137160"/>
                      <wp:effectExtent l="0" t="0" r="0" b="0"/>
                      <wp:wrapNone/>
                      <wp:docPr id="3797" name="Group 37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798" name="Rectangle 23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9" name="Rectangle 235"/>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0" name="Rectangle 236"/>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797" o:spid="_x0000_s1026" style="position:absolute;margin-left:104.4pt;margin-top:0;width:29.5pt;height:10.8pt;z-index:25177344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" o:allowincell="f">
                      <v:rect id="Rectangle 234"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0K6cMA&#10;AADdAAAADwAAAGRycy9kb3ducmV2LnhtbERPTU/CQBC9m/gfNmPCTbZarVhZCJiYcDKhevE2dMe2&#10;sTu7dFco/545kHB8ed/z5eh6daAhdp4NPEwzUMS1tx03Br6/Pu5noGJCtth7JgMnirBc3N7MsbT+&#10;yFs6VKlREsKxRANtSqHUOtYtOYxTH4iF+/WDwyRwaLQd8CjhrtePWVZohx1LQ4uB3luq/6p/J70/&#10;eZWF2X7dsPt82u6KkO+KZ2Mmd+PqDVSiMV3FF/fGGshfXmWuvJEnoBd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A0K6cMAAADdAAAADwAAAAAAAAAAAAAAAACYAgAAZHJzL2Rv&#10;d25yZXYueG1sUEsFBgAAAAAEAAQA9QAAAIgDAAAAAA==&#10;" fillcolor="black" stroked="f" strokeweight="0"/>
                      <v:rect id="Rectangle 235"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GvcsUA&#10;AADdAAAADwAAAGRycy9kb3ducmV2LnhtbESPzWrCQBSF9wXfYbiCuzrRtKmmjlILBVcFYzfurplr&#10;Epq5M81MNb69IwguD+fn4yxWvWnFiTrfWFYwGScgiEurG64U/Oy+nmcgfEDW2FomBRfysFoOnhaY&#10;a3vmLZ2KUIk4wj5HBXUILpfSlzUZ9GPriKN3tJ3BEGVXSd3hOY6bVk6TJJMGG46EGh191lT+Fv8m&#10;cvdpkbjZ37pi8/2yPWQuPWSvSo2G/cc7iEB9eITv7Y1WkL7N53B7E5+A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a9yxQAAAN0AAAAPAAAAAAAAAAAAAAAAAJgCAABkcnMv&#10;ZG93bnJldi54bWxQSwUGAAAAAAQABAD1AAAAigMAAAAA&#10;" fillcolor="black" stroked="f" strokeweight="0"/>
                      <v:rect id="Rectangle 236" o:spid="_x0000_s1029" style="position:absolute;left:2526;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UHPsIA&#10;AADdAAAADwAAAGRycy9kb3ducmV2LnhtbERPTUvDQBC9C/0PyxS82V2NhhC7LVUQPAlNvXibZsck&#10;mJ3dZtc2/nvnIHh8vO/1dvajOtOUhsAWblcGFHEb3MCdhffDy00FKmVkh2NgsvBDCbabxdUaaxcu&#10;vKdzkzslIZxqtNDnHGutU9uTx7QKkVi4zzB5zAKnTrsJLxLuR31nTKk9DiwNPUZ67qn9ar699H4U&#10;jYnV6alj/3a/P5axOJYP1l4v590jqExz/hf/uV+dhaIysl/eyBPQm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xQc+wgAAAN0AAAAPAAAAAAAAAAAAAAAAAJgCAABkcnMvZG93&#10;bnJldi54bWxQSwUGAAAAAAQABAD1AAAAhw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color w:val="000000"/>
                <w:sz w:val="16"/>
                <w:szCs w:val="16"/>
                <w:lang w:val="nb-NO" w:eastAsia="nb-NO"/>
              </w:rPr>
              <w:t>Name</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590"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74464" behindDoc="0" locked="1" layoutInCell="0" allowOverlap="1" wp14:anchorId="4F4EA38E" wp14:editId="16E5531C">
                      <wp:simplePos x="0" y="0"/>
                      <wp:positionH relativeFrom="column">
                        <wp:posOffset>1325880</wp:posOffset>
                      </wp:positionH>
                      <wp:positionV relativeFrom="paragraph">
                        <wp:posOffset>9525</wp:posOffset>
                      </wp:positionV>
                      <wp:extent cx="374650" cy="158750"/>
                      <wp:effectExtent l="0" t="0" r="4445" b="3175"/>
                      <wp:wrapNone/>
                      <wp:docPr id="3791" name="Group 37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58750"/>
                                <a:chOff x="2088" y="15"/>
                                <a:chExt cx="590" cy="250"/>
                              </a:xfrm>
                            </wpg:grpSpPr>
                            <wps:wsp>
                              <wps:cNvPr id="3792" name="Rectangle 23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3" name="Rectangle 23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4" name="Rectangle 240"/>
                              <wps:cNvSpPr>
                                <a:spLocks noChangeArrowheads="1"/>
                              </wps:cNvSpPr>
                              <wps:spPr bwMode="auto">
                                <a:xfrm>
                                  <a:off x="2526"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5" name="Rectangle 241"/>
                              <wps:cNvSpPr>
                                <a:spLocks noChangeArrowheads="1"/>
                              </wps:cNvSpPr>
                              <wps:spPr bwMode="auto">
                                <a:xfrm>
                                  <a:off x="2526"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6" name="Rectangle 242"/>
                              <wps:cNvSpPr>
                                <a:spLocks noChangeArrowheads="1"/>
                              </wps:cNvSpPr>
                              <wps:spPr bwMode="auto">
                                <a:xfrm>
                                  <a:off x="2625"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791" o:spid="_x0000_s1026" style="position:absolute;margin-left:104.4pt;margin-top:.75pt;width:29.5pt;height:12.5pt;z-index:251774464" coordorigin="2088,15" coordsize="590,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" o:allowincell="f">
                      <v:rect id="Rectangle 238"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U9A8UA&#10;AADdAAAADwAAAGRycy9kb3ducmV2LnhtbESPzWrCQBSF9wXfYbhCd3WiaaNGR7GFQlcFUzfurplr&#10;EszcGTNTjW/vFIQuD+fn4yzXvWnFhTrfWFYwHiUgiEurG64U7H4+X2YgfEDW2FomBTfysF4NnpaY&#10;a3vlLV2KUIk4wj5HBXUILpfSlzUZ9CPriKN3tJ3BEGVXSd3hNY6bVk6SJJMGG46EGh191FSeil8T&#10;ufu0SNzs/F6x+X7dHjKXHrI3pZ6H/WYBIlAf/sOP9pdWkE7nE/h7E5+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5T0DxQAAAN0AAAAPAAAAAAAAAAAAAAAAAJgCAABkcnMv&#10;ZG93bnJldi54bWxQSwUGAAAAAAQABAD1AAAAigMAAAAA&#10;" fillcolor="black" stroked="f" strokeweight="0"/>
                      <v:rect id="Rectangle 239"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qmYmMUA&#10;AADdAAAADwAAAGRycy9kb3ducmV2LnhtbESPzWrCQBSF90LfYbiF7sykjaY2dRRbEFwJpt10d83c&#10;JqGZO2NmqvHtHUFweTg/H2e+HEwnjtT71rKC5yQFQVxZ3XKt4PtrPZ6B8AFZY2eZFJzJw3LxMJpj&#10;oe2Jd3QsQy3iCPsCFTQhuEJKXzVk0CfWEUfv1/YGQ5R9LXWPpzhuOvmSprk02HIkNOjos6Hqr/w3&#10;kfuTlambHT5qNtvJbp+7bJ9PlXp6HFbvIAIN4R6+tTdaQfb6lsH1TXwC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qZiYxQAAAN0AAAAPAAAAAAAAAAAAAAAAAJgCAABkcnMv&#10;ZG93bnJldi54bWxQSwUGAAAAAAQABAD1AAAAigMAAAAA&#10;" fillcolor="black" stroked="f" strokeweight="0"/>
                      <v:rect id="Rectangle 240" o:spid="_x0000_s1029" style="position:absolute;left:2526;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AA7MUA&#10;AADdAAAADwAAAGRycy9kb3ducmV2LnhtbESPzWrCQBSF9wXfYbhCd3XSxkaNjqKFgquC0Y27a+aa&#10;hGbuTDNTTd++IwguD+fn4yxWvWnFhTrfWFbwOkpAEJdWN1wpOOw/X6YgfEDW2FomBX/kYbUcPC0w&#10;1/bKO7oUoRJxhH2OCuoQXC6lL2sy6EfWEUfvbDuDIcqukrrDaxw3rXxLkkwabDgSanT0UVP5Xfya&#10;yD2mReKmP5uKzdd4d8pcesrelXoe9us5iEB9eITv7a1WkE5mY7i9iU9AL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QADsxQAAAN0AAAAPAAAAAAAAAAAAAAAAAJgCAABkcnMv&#10;ZG93bnJldi54bWxQSwUGAAAAAAQABAD1AAAAigMAAAAA&#10;" fillcolor="black" stroked="f" strokeweight="0"/>
                      <v:rect id="Rectangle 241" o:spid="_x0000_s1030" style="position:absolute;left:2526;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yld8UA&#10;AADdAAAADwAAAGRycy9kb3ducmV2LnhtbESPzWrCQBSF9wXfYbhCd3XSpkaNjqKFgquC0Y27a+aa&#10;hGbuTDNTTd/eKQguD+fn4yxWvWnFhTrfWFbwOkpAEJdWN1wpOOw/X6YgfEDW2FomBX/kYbUcPC0w&#10;1/bKO7oUoRJxhH2OCuoQXC6lL2sy6EfWEUfvbDuDIcqukrrDaxw3rXxLkkwabDgSanT0UVP5Xfya&#10;yD2mReKmP5uKzdf77pS59JSNlXoe9us5iEB9eITv7a1WkE5mY/h/E5+AX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DKV3xQAAAN0AAAAPAAAAAAAAAAAAAAAAAJgCAABkcnMv&#10;ZG93bnJldi54bWxQSwUGAAAAAAQABAD1AAAAigMAAAAA&#10;" fillcolor="black" stroked="f" strokeweight="0"/>
                      <v:rect id="Rectangle 242" o:spid="_x0000_s1031" style="position:absolute;left:2625;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47AMUA&#10;AADdAAAADwAAAGRycy9kb3ducmV2LnhtbESPzWrCQBSF90LfYbgFdzpp00ZNHUWFgquCaTfurplr&#10;Epq5M2ZGjW/vCIUuD+fn48yXvWnFhTrfWFbwMk5AEJdWN1wp+Pn+HE1B+ICssbVMCm7kYbl4Gswx&#10;1/bKO7oUoRJxhH2OCuoQXC6lL2sy6MfWEUfvaDuDIcqukrrDaxw3rXxNkkwabDgSanS0qan8Lc4m&#10;cvdpkbjpaV2x+XrbHTKXHrJ3pYbP/eoDRKA+/If/2lutIJ3MMni8iU9AL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3jsAxQAAAN0AAAAPAAAAAAAAAAAAAAAAAJgCAABkcnMv&#10;ZG93bnJldi54bWxQSwUGAAAAAAQABAD1AAAAigMAAAAA&#10;" fillcolor="black" stroked="f" strokeweight="0"/>
                      <w10:anchorlock/>
                    </v:group>
                  </w:pict>
                </mc:Fallback>
              </mc:AlternateContent>
            </w:r>
          </w:p>
        </w:tc>
        <w:tc>
          <w:tcPr>
            <w:tcW w:w="6958" w:type="dxa"/>
            <w:gridSpan w:val="2"/>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untry</w:t>
            </w:r>
          </w:p>
        </w:tc>
      </w:tr>
      <w:tr w:rsidR="00C90BC8" w:rsidRPr="00C90BC8" w:rsidTr="00452E11">
        <w:trPr>
          <w:cantSplit/>
          <w:trHeight w:hRule="exact" w:val="432"/>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689" w:type="dxa"/>
            <w:gridSpan w:val="7"/>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75488" behindDoc="0" locked="1" layoutInCell="0" allowOverlap="1" wp14:anchorId="69F0EFEC" wp14:editId="5B311BCE">
                      <wp:simplePos x="0" y="0"/>
                      <wp:positionH relativeFrom="column">
                        <wp:posOffset>1325880</wp:posOffset>
                      </wp:positionH>
                      <wp:positionV relativeFrom="paragraph">
                        <wp:posOffset>0</wp:posOffset>
                      </wp:positionV>
                      <wp:extent cx="437515" cy="274320"/>
                      <wp:effectExtent l="0" t="0" r="0" b="1905"/>
                      <wp:wrapNone/>
                      <wp:docPr id="3786" name="Group 37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7515" cy="274320"/>
                                <a:chOff x="2088" y="0"/>
                                <a:chExt cx="689" cy="432"/>
                              </a:xfrm>
                            </wpg:grpSpPr>
                            <wps:wsp>
                              <wps:cNvPr id="3787" name="Rectangle 244"/>
                              <wps:cNvSpPr>
                                <a:spLocks noChangeArrowheads="1"/>
                              </wps:cNvSpPr>
                              <wps:spPr bwMode="auto">
                                <a:xfrm>
                                  <a:off x="2130"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8" name="Rectangle 245"/>
                              <wps:cNvSpPr>
                                <a:spLocks noChangeArrowheads="1"/>
                              </wps:cNvSpPr>
                              <wps:spPr bwMode="auto">
                                <a:xfrm>
                                  <a:off x="2328"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9" name="Rectangle 246"/>
                              <wps:cNvSpPr>
                                <a:spLocks noChangeArrowheads="1"/>
                              </wps:cNvSpPr>
                              <wps:spPr bwMode="auto">
                                <a:xfrm>
                                  <a:off x="2625"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0" name="Rectangle 247"/>
                              <wps:cNvSpPr>
                                <a:spLocks noChangeArrowheads="1"/>
                              </wps:cNvSpPr>
                              <wps:spPr bwMode="auto">
                                <a:xfrm>
                                  <a:off x="2625"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786" o:spid="_x0000_s1026" style="position:absolute;margin-left:104.4pt;margin-top:0;width:34.45pt;height:21.6pt;z-index:251775488" coordorigin="2088" coordsize="689,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" o:allowincell="f">
                      <v:rect id="Rectangle 244" o:spid="_x0000_s1027" style="position:absolute;left:2130;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sIRsUA&#10;AADdAAAADwAAAGRycy9kb3ducmV2LnhtbESPzWrCQBSF9wXfYbhCd3WiaWOIjqJCoauCqRt318w1&#10;CWbujJlR07fvFApdHs7Px1muB9OJO/W+taxgOklAEFdWt1wrOHy9v+QgfEDW2FkmBd/kYb0aPS2x&#10;0PbBe7qXoRZxhH2BCpoQXCGlrxoy6CfWEUfvbHuDIcq+lrrHRxw3nZwlSSYNthwJDTraNVRdypuJ&#10;3GNaJi6/bms2n6/7U+bSU/am1PN42CxABBrCf/iv/aEVpPN8D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SwhGxQAAAN0AAAAPAAAAAAAAAAAAAAAAAJgCAABkcnMv&#10;ZG93bnJldi54bWxQSwUGAAAAAAQABAD1AAAAigMAAAAA&#10;" fillcolor="black" stroked="f" strokeweight="0"/>
                      <v:rect id="Rectangle 245" o:spid="_x0000_s1028" style="position:absolute;left:2328;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ScNMIA&#10;AADdAAAADwAAAGRycy9kb3ducmV2LnhtbERPTUvDQBC9C/6HZQRvdmOjMcRsii0InoRGL96m2TEJ&#10;ZmfX7LaN/945CB4f77veLG5SJ5rj6NnA7SoDRdx5O3Jv4P3t+aYEFROyxckzGfihCJvm8qLGyvoz&#10;7+nUpl5JCMcKDQwphUrr2A3kMK58IBbu088Ok8C513bGs4S7Sa+zrNAOR5aGAQPtBuq+2qOT3o+8&#10;zUL5ve3Zvd7tD0XID8W9MddXy9MjqERL+hf/uV+sgfyhlLnyRp6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1Jw0wgAAAN0AAAAPAAAAAAAAAAAAAAAAAJgCAABkcnMvZG93&#10;bnJldi54bWxQSwUGAAAAAAQABAD1AAAAhwMAAAAA&#10;" fillcolor="black" stroked="f" strokeweight="0"/>
                      <v:rect id="Rectangle 246" o:spid="_x0000_s1029" style="position:absolute;left:262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g5r8UA&#10;AADdAAAADwAAAGRycy9kb3ducmV2LnhtbESPzWrCQBSF94W+w3AFd3Vi08YYHaUWCq4KRjfurplr&#10;EszcmWammr59Ryh0eTg/H2e5HkwnrtT71rKC6SQBQVxZ3XKt4LD/eMpB+ICssbNMCn7Iw3r1+LDE&#10;Qtsb7+hahlrEEfYFKmhCcIWUvmrIoJ9YRxy9s+0Nhij7Wuoeb3HcdPI5STJpsOVIaNDRe0PVpfw2&#10;kXtMy8TlX5uazefL7pS59JS9KjUeDW8LEIGG8B/+a2+1gnSWz+H+Jj4Buf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mDmvxQAAAN0AAAAPAAAAAAAAAAAAAAAAAJgCAABkcnMv&#10;ZG93bnJldi54bWxQSwUGAAAAAAQABAD1AAAAigMAAAAA&#10;" fillcolor="black" stroked="f" strokeweight="0"/>
                      <v:rect id="Rectangle 247" o:spid="_x0000_s1030" style="position:absolute;left:2625;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sG78MA&#10;AADdAAAADwAAAGRycy9kb3ducmV2LnhtbERPTU/CQBC9m/gfNmPCTbZarVhZCJiYcDKhevE2dMe2&#10;sTu7dFco/545kHB8ed/z5eh6daAhdp4NPEwzUMS1tx03Br6/Pu5noGJCtth7JgMnirBc3N7MsbT+&#10;yFs6VKlREsKxRANtSqHUOtYtOYxTH4iF+/WDwyRwaLQd8CjhrtePWVZohx1LQ4uB3luq/6p/J70/&#10;eZWF2X7dsPt82u6KkO+KZ2Mmd+PqDVSiMV3FF/fGGshfXmW/vJEnoBd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nsG78MAAADdAAAADwAAAAAAAAAAAAAAAACYAgAAZHJzL2Rv&#10;d25yZXYueG1sUEsFBgAAAAAEAAQA9QAAAIgDAAAAAA==&#10;" fillcolor="black" stroked="f" strokeweight="0"/>
                      <w10:anchorlock/>
                    </v:group>
                  </w:pict>
                </mc:Fallback>
              </mc:AlternateContent>
            </w:r>
          </w:p>
        </w:tc>
        <w:tc>
          <w:tcPr>
            <w:tcW w:w="6859" w:type="dxa"/>
            <w:tcBorders>
              <w:top w:val="nil"/>
              <w:left w:val="nil"/>
              <w:bottom w:val="nil"/>
              <w:right w:val="nil"/>
            </w:tcBorders>
            <w:shd w:val="clear" w:color="auto" w:fill="FFFFFF"/>
          </w:tcPr>
          <w:p w:rsidR="00C90BC8" w:rsidRPr="00C90BC8" w:rsidRDefault="00C90BC8" w:rsidP="00C90BC8">
            <w:pPr>
              <w:widowControl w:val="0"/>
              <w:tabs>
                <w:tab w:val="left" w:pos="3038"/>
                <w:tab w:val="center" w:pos="6281"/>
              </w:tabs>
              <w:autoSpaceDE w:val="0"/>
              <w:autoSpaceDN w:val="0"/>
              <w:adjustRightInd w:val="0"/>
              <w:rPr>
                <w:rFonts w:ascii="Arial" w:hAnsi="Arial" w:cs="Arial"/>
                <w:sz w:val="16"/>
                <w:szCs w:val="16"/>
                <w:lang w:eastAsia="nb-NO"/>
              </w:rPr>
            </w:pPr>
            <w:r w:rsidRPr="00C90BC8">
              <w:rPr>
                <w:rFonts w:ascii="Arial" w:hAnsi="Arial" w:cs="Arial"/>
                <w:b/>
                <w:bCs/>
                <w:color w:val="000000"/>
                <w:sz w:val="18"/>
                <w:szCs w:val="18"/>
                <w:lang w:eastAsia="nb-NO"/>
              </w:rPr>
              <w:t>cbc:IdentificationCode</w:t>
            </w:r>
            <w:r w:rsidRPr="00C90BC8">
              <w:rPr>
                <w:rFonts w:ascii="Arial" w:hAnsi="Arial" w:cs="Arial"/>
                <w:sz w:val="16"/>
                <w:szCs w:val="16"/>
                <w:lang w:eastAsia="nb-NO"/>
              </w:rPr>
              <w:tab/>
            </w:r>
            <w:r w:rsidRPr="00C90BC8">
              <w:rPr>
                <w:rFonts w:ascii="Arial" w:hAnsi="Arial" w:cs="Arial"/>
                <w:color w:val="000000"/>
                <w:sz w:val="16"/>
                <w:szCs w:val="16"/>
                <w:lang w:eastAsia="nb-NO"/>
              </w:rPr>
              <w:t>Buyers legal registration address</w:t>
            </w:r>
            <w:r w:rsidRPr="00C90BC8">
              <w:rPr>
                <w:rFonts w:ascii="Arial" w:hAnsi="Arial" w:cs="Arial"/>
                <w:sz w:val="16"/>
                <w:szCs w:val="16"/>
                <w:lang w:eastAsia="nb-NO"/>
              </w:rPr>
              <w:tab/>
            </w:r>
            <w:r w:rsidRPr="00C90BC8">
              <w:rPr>
                <w:rFonts w:ascii="Arial" w:hAnsi="Arial" w:cs="Arial"/>
                <w:color w:val="000000"/>
                <w:sz w:val="16"/>
                <w:szCs w:val="16"/>
                <w:lang w:eastAsia="nb-NO"/>
              </w:rPr>
              <w:t>tir01-046</w:t>
            </w:r>
          </w:p>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color w:val="000000"/>
                <w:sz w:val="16"/>
                <w:szCs w:val="16"/>
                <w:lang w:val="nb-NO" w:eastAsia="nb-NO"/>
              </w:rPr>
              <w:t>country code</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76512" behindDoc="0" locked="1" layoutInCell="0" allowOverlap="1" wp14:anchorId="3DF6ABF3" wp14:editId="3B2F5362">
                      <wp:simplePos x="0" y="0"/>
                      <wp:positionH relativeFrom="column">
                        <wp:posOffset>1325880</wp:posOffset>
                      </wp:positionH>
                      <wp:positionV relativeFrom="paragraph">
                        <wp:posOffset>9525</wp:posOffset>
                      </wp:positionV>
                      <wp:extent cx="250190" cy="158750"/>
                      <wp:effectExtent l="0" t="0" r="5080" b="3175"/>
                      <wp:wrapNone/>
                      <wp:docPr id="3781" name="Group 37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782" name="Rectangle 24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3" name="Rectangle 250"/>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4" name="Rectangle 251"/>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5" name="Rectangle 252"/>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781" o:spid="_x0000_s1026" style="position:absolute;margin-left:104.4pt;margin-top:.75pt;width:19.7pt;height:12.5pt;z-index:25177651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" o:allowincell="f">
                      <v:rect id="Rectangle 249"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yr3sUA&#10;AADdAAAADwAAAGRycy9kb3ducmV2LnhtbESPzWrCQBSF9wXfYbhCd3WisTFER2mFQlcFUzfurplr&#10;EszcGTOjpm/vFApdHs7Px1ltBtOJG/W+taxgOklAEFdWt1wr2H9/vOQgfEDW2FkmBT/kYbMePa2w&#10;0PbOO7qVoRZxhH2BCpoQXCGlrxoy6CfWEUfvZHuDIcq+lrrHexw3nZwlSSYNthwJDTraNlSdy6uJ&#10;3ENaJi6/vNdsvua7Y+bSY/aq1PN4eFuCCDSE//Bf+1MrSBf5DH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PKvexQAAAN0AAAAPAAAAAAAAAAAAAAAAAJgCAABkcnMv&#10;ZG93bnJldi54bWxQSwUGAAAAAAQABAD1AAAAigMAAAAA&#10;" fillcolor="black" stroked="f" strokeweight="0"/>
                      <v:rect id="Rectangle 250" o:spid="_x0000_s1028"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3AORcUA&#10;AADdAAAADwAAAGRycy9kb3ducmV2LnhtbESPzWrCQBSF90LfYbgFdzppY9MQHcUWhK4Eo5vurplr&#10;Epq5M2ammr69IxRcHs7Px1msBtOJC/W+tazgZZqAIK6sbrlWcNhvJjkIH5A1dpZJwR95WC2fRgss&#10;tL3yji5lqEUcYV+ggiYEV0jpq4YM+ql1xNE72d5giLKvpe7xGsdNJ1+TJJMGW46EBh19NlT9lL8m&#10;cr/TMnH5+aNms53tjplLj9mbUuPnYT0HEWgIj/B/+0srSN/zFO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cA5FxQAAAN0AAAAPAAAAAAAAAAAAAAAAAJgCAABkcnMv&#10;ZG93bnJldi54bWxQSwUGAAAAAAQABAD1AAAAigMAAAAA&#10;" fillcolor="black" stroked="f" strokeweight="0"/>
                      <v:rect id="Rectangle 251"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mWMcUA&#10;AADdAAAADwAAAGRycy9kb3ducmV2LnhtbESPzWrCQBSF9wXfYbhCd3WisTFER9FCoauCqRt318w1&#10;CWbujJlR07fvFApdHs7Px1ltBtOJO/W+taxgOklAEFdWt1wrOHy9v+QgfEDW2FkmBd/kYbMePa2w&#10;0PbBe7qXoRZxhH2BCpoQXCGlrxoy6CfWEUfvbHuDIcq+lrrHRxw3nZwlSSYNthwJDTp6a6i6lDcT&#10;uce0TFx+3dVsPuf7U+bSU/aq1PN42C5BBBrCf/iv/aEVpIt8D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mZYxxQAAAN0AAAAPAAAAAAAAAAAAAAAAAJgCAABkcnMv&#10;ZG93bnJldi54bWxQSwUGAAAAAAQABAD1AAAAigMAAAAA&#10;" fillcolor="black" stroked="f" strokeweight="0"/>
                      <v:rect id="Rectangle 252"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9UzqsUA&#10;AADdAAAADwAAAGRycy9kb3ducmV2LnhtbESPzWrCQBSF9wXfYbiCuzqxqTFER6lCoauCqRt318w1&#10;CWbujJlR07fvFApdHs7Px1ltBtOJO/W+taxgNk1AEFdWt1wrOHy9P+cgfEDW2FkmBd/kYbMePa2w&#10;0PbBe7qXoRZxhH2BCpoQXCGlrxoy6KfWEUfvbHuDIcq+lrrHRxw3nXxJkkwabDkSGnS0a6i6lDcT&#10;uce0TFx+3dZsPl/3p8ylp2yu1GQ8vC1BBBrCf/iv/aEVpIt8D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1TOqxQAAAN0AAAAPAAAAAAAAAAAAAAAAAJgCAABkcnMv&#10;ZG93bnJldi54bWxQSwUGAAAAAAQABAD1AAAAig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ntact</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77536" behindDoc="0" locked="1" layoutInCell="0" allowOverlap="1" wp14:anchorId="638C75BD" wp14:editId="1E8DB704">
                      <wp:simplePos x="0" y="0"/>
                      <wp:positionH relativeFrom="column">
                        <wp:posOffset>1325880</wp:posOffset>
                      </wp:positionH>
                      <wp:positionV relativeFrom="paragraph">
                        <wp:posOffset>0</wp:posOffset>
                      </wp:positionV>
                      <wp:extent cx="312420" cy="137160"/>
                      <wp:effectExtent l="0" t="0" r="0" b="0"/>
                      <wp:wrapNone/>
                      <wp:docPr id="3777" name="Group 37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78" name="Rectangle 25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9" name="Rectangle 255"/>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0" name="Rectangle 25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777" o:spid="_x0000_s1026" style="position:absolute;margin-left:104.4pt;margin-top:0;width:24.6pt;height:10.8pt;z-index:25177753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" o:allowincell="f">
                      <v:rect id="Rectangle 254"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HsE8MA&#10;AADdAAAADwAAAGRycy9kb3ducmV2LnhtbERPTUvDQBC9C/6HZQRvZmNj0xK7LbYgeBKaevE2zY5J&#10;MDu7Zrdt/PfOQejx8b5Xm8kN6kxj7D0beMxyUMSNtz23Bj4Orw9LUDEhWxw8k4FfirBZ396ssLL+&#10;wns616lVEsKxQgNdSqHSOjYdOYyZD8TCffnRYRI4ttqOeJFwN+hZnpfaYc/S0GGgXUfNd31y0vtZ&#10;1HlY/mxbdu9P+2MZimM5N+b+bnp5BpVoSlfxv/vNGigWC5kr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HsE8MAAADdAAAADwAAAAAAAAAAAAAAAACYAgAAZHJzL2Rv&#10;d25yZXYueG1sUEsFBgAAAAAEAAQA9QAAAIgDAAAAAA==&#10;" fillcolor="black" stroked="f" strokeweight="0"/>
                      <v:rect id="Rectangle 255"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1JiMUA&#10;AADdAAAADwAAAGRycy9kb3ducmV2LnhtbESPzWrCQBSF9wXfYbiCuzrRtFFTR6mFgquCsZvurplr&#10;Epq5M81MNb69IwguD+fn4yzXvWnFiTrfWFYwGScgiEurG64UfO8/n+cgfEDW2FomBRfysF4NnpaY&#10;a3vmHZ2KUIk4wj5HBXUILpfSlzUZ9GPriKN3tJ3BEGVXSd3hOY6bVk6TJJMGG46EGh191FT+Fv8m&#10;cn/SInHzv03F5utld8hceshelRoN+/c3EIH68Ajf21utIJ3NFnB7E5+AX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TUmIxQAAAN0AAAAPAAAAAAAAAAAAAAAAAJgCAABkcnMv&#10;ZG93bnJldi54bWxQSwUGAAAAAAQABAD1AAAAigMAAAAA&#10;" fillcolor="black" stroked="f" strokeweight="0"/>
                      <v:rect id="Rectangle 256"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KQMsIA&#10;AADdAAAADwAAAGRycy9kb3ducmV2LnhtbERPTUvDQBC9C/6HZQRvdmOjMcRsii0InoRGL96m2TEJ&#10;ZmfX7LaN/945CB4f77veLG5SJ5rj6NnA7SoDRdx5O3Jv4P3t+aYEFROyxckzGfihCJvm8qLGyvoz&#10;7+nUpl5JCMcKDQwphUrr2A3kMK58IBbu088Ok8C513bGs4S7Sa+zrNAOR5aGAQPtBuq+2qOT3o+8&#10;zUL5ve3Zvd7tD0XID8W9MddXy9MjqERL+hf/uV+sgfyhlP3yRp6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opAywgAAAN0AAAAPAAAAAAAAAAAAAAAAAJgCAABkcnMvZG93&#10;bnJldi54bWxQSwUGAAAAAAQABAD1AAAAhw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Contact identifier</w:t>
            </w:r>
            <w:r w:rsidRPr="00C90BC8">
              <w:rPr>
                <w:rFonts w:ascii="Arial" w:hAnsi="Arial" w:cs="Arial"/>
                <w:sz w:val="16"/>
                <w:szCs w:val="16"/>
                <w:lang w:eastAsia="nb-NO"/>
              </w:rPr>
              <w:tab/>
            </w:r>
            <w:r w:rsidRPr="00C90BC8">
              <w:rPr>
                <w:rFonts w:ascii="Arial" w:hAnsi="Arial" w:cs="Arial"/>
                <w:color w:val="000000"/>
                <w:sz w:val="16"/>
                <w:szCs w:val="16"/>
                <w:lang w:eastAsia="nb-NO"/>
              </w:rPr>
              <w:t>OP-T01-010</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78560" behindDoc="0" locked="1" layoutInCell="0" allowOverlap="1" wp14:anchorId="776C4D5C" wp14:editId="10E0B225">
                      <wp:simplePos x="0" y="0"/>
                      <wp:positionH relativeFrom="column">
                        <wp:posOffset>1325880</wp:posOffset>
                      </wp:positionH>
                      <wp:positionV relativeFrom="paragraph">
                        <wp:posOffset>0</wp:posOffset>
                      </wp:positionV>
                      <wp:extent cx="312420" cy="137160"/>
                      <wp:effectExtent l="0" t="0" r="0" b="0"/>
                      <wp:wrapNone/>
                      <wp:docPr id="3773" name="Group 37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74" name="Rectangle 25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5" name="Rectangle 25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6" name="Rectangle 26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773" o:spid="_x0000_s1026" style="position:absolute;margin-left:104.4pt;margin-top:0;width:24.6pt;height:10.8pt;z-index:25177856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" o:allowincell="f">
                      <v:rect id="Rectangle 25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zmFsQA&#10;AADdAAAADwAAAGRycy9kb3ducmV2LnhtbESPzWrCQBSF9wXfYbhCd3WisVGio2ih0FXB6MbdNXNN&#10;gpk7Y2bU9O07hYLLw/n5OMt1b1pxp843lhWMRwkI4tLqhisFh/3n2xyED8gaW8uk4Ic8rFeDlyXm&#10;2j54R/ciVCKOsM9RQR2Cy6X0ZU0G/cg64uidbWcwRNlVUnf4iOOmlZMkyaTBhiOhRkcfNZWX4mYi&#10;95gWiZtftxWb7+nulLn0lL0r9TrsNwsQgfrwDP+3v7SCdDab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M5hbEAAAA3QAAAA8AAAAAAAAAAAAAAAAAmAIAAGRycy9k&#10;b3ducmV2LnhtbFBLBQYAAAAABAAEAPUAAACJAwAAAAA=&#10;" fillcolor="black" stroked="f" strokeweight="0"/>
                      <v:rect id="Rectangle 259"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BDjcQA&#10;AADdAAAADwAAAGRycy9kb3ducmV2LnhtbESPzWrCQBSF9wXfYbiCuzqxqVGio1Sh0FXB6MbdNXNN&#10;gpk7Y2bU9O07hYLLw/n5OMt1b1pxp843lhVMxgkI4tLqhisFh/3n6xyED8gaW8uk4Ic8rFeDlyXm&#10;2j54R/ciVCKOsM9RQR2Cy6X0ZU0G/dg64uidbWcwRNlVUnf4iOOmlW9JkkmDDUdCjY62NZWX4mYi&#10;95gWiZtfNxWb7/fdKXPpKZsqNRr2HwsQgfrwDP+3v7SCdDab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AQ43EAAAA3QAAAA8AAAAAAAAAAAAAAAAAmAIAAGRycy9k&#10;b3ducmV2LnhtbFBLBQYAAAAABAAEAPUAAACJAwAAAAA=&#10;" fillcolor="black" stroked="f" strokeweight="0"/>
                      <v:rect id="Rectangle 260"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Ld+sQA&#10;AADdAAAADwAAAGRycy9kb3ducmV2LnhtbESPzWrCQBSF9wXfYbiCuzqxsVFSR7GC0JVg7Ka7a+Y2&#10;CWbujJlR07d3hILLw/n5OItVb1pxpc43lhVMxgkI4tLqhisF34ft6xyED8gaW8uk4I88rJaDlwXm&#10;2t54T9ciVCKOsM9RQR2Cy6X0ZU0G/dg64uj92s5giLKrpO7wFsdNK9+SJJMGG46EGh1taipPxcVE&#10;7k9aJG5+/qzY7Kb7Y+bSY/au1GjYrz9ABOrDM/zf/tIK0tksg8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S3fr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ame</w:t>
            </w:r>
            <w:r w:rsidRPr="00C90BC8">
              <w:rPr>
                <w:rFonts w:ascii="Arial" w:hAnsi="Arial" w:cs="Arial"/>
                <w:sz w:val="16"/>
                <w:szCs w:val="16"/>
                <w:lang w:eastAsia="nb-NO"/>
              </w:rPr>
              <w:tab/>
            </w:r>
            <w:r w:rsidRPr="00C90BC8">
              <w:rPr>
                <w:rFonts w:ascii="Arial" w:hAnsi="Arial" w:cs="Arial"/>
                <w:color w:val="000000"/>
                <w:sz w:val="16"/>
                <w:szCs w:val="16"/>
                <w:lang w:eastAsia="nb-NO"/>
              </w:rPr>
              <w:t>Contact person name</w:t>
            </w:r>
            <w:r w:rsidRPr="00C90BC8">
              <w:rPr>
                <w:rFonts w:ascii="Arial" w:hAnsi="Arial" w:cs="Arial"/>
                <w:sz w:val="16"/>
                <w:szCs w:val="16"/>
                <w:lang w:eastAsia="nb-NO"/>
              </w:rPr>
              <w:tab/>
            </w:r>
            <w:r w:rsidRPr="00C90BC8">
              <w:rPr>
                <w:rFonts w:ascii="Arial" w:hAnsi="Arial" w:cs="Arial"/>
                <w:color w:val="000000"/>
                <w:sz w:val="16"/>
                <w:szCs w:val="16"/>
                <w:lang w:eastAsia="nb-NO"/>
              </w:rPr>
              <w:t>tir01-050</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79584" behindDoc="0" locked="1" layoutInCell="0" allowOverlap="1" wp14:anchorId="0F992ACD" wp14:editId="020BA99B">
                      <wp:simplePos x="0" y="0"/>
                      <wp:positionH relativeFrom="column">
                        <wp:posOffset>1325880</wp:posOffset>
                      </wp:positionH>
                      <wp:positionV relativeFrom="paragraph">
                        <wp:posOffset>0</wp:posOffset>
                      </wp:positionV>
                      <wp:extent cx="312420" cy="137160"/>
                      <wp:effectExtent l="0" t="0" r="0" b="0"/>
                      <wp:wrapNone/>
                      <wp:docPr id="3769" name="Group 37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70" name="Rectangle 26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1" name="Rectangle 26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2" name="Rectangle 26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769" o:spid="_x0000_s1026" style="position:absolute;margin-left:104.4pt;margin-top:0;width:24.6pt;height:10.8pt;z-index:25177958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" o:allowincell="f">
                      <v:rect id="Rectangle 26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fgFcMA&#10;AADdAAAADwAAAGRycy9kb3ducmV2LnhtbERPTUvDQBC9C/6HZQRvZmNj0xK7LbYgeBKaevE2zY5J&#10;MDu7Zrdt/PfOQejx8b5Xm8kN6kxj7D0beMxyUMSNtz23Bj4Orw9LUDEhWxw8k4FfirBZ396ssLL+&#10;wns616lVEsKxQgNdSqHSOjYdOYyZD8TCffnRYRI4ttqOeJFwN+hZnpfaYc/S0GGgXUfNd31y0vtZ&#10;1HlY/mxbdu9P+2MZimM5N+b+bnp5BpVoSlfxv/vNGigWC9kv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nfgFcMAAADdAAAADwAAAAAAAAAAAAAAAACYAgAAZHJzL2Rv&#10;d25yZXYueG1sUEsFBgAAAAAEAAQA9QAAAIgDAAAAAA==&#10;" fillcolor="black" stroked="f" strokeweight="0"/>
                      <v:rect id="Rectangle 263"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tFjsQA&#10;AADdAAAADwAAAGRycy9kb3ducmV2LnhtbESPzWrCQBSF9wXfYbhCd3WiaaNER1Gh0FXB6MbdNXNN&#10;gpk7Y2bU9O07hYLLw/n5OItVb1pxp843lhWMRwkI4tLqhisFh/3n2wyED8gaW8uk4Ic8rJaDlwXm&#10;2j54R/ciVCKOsM9RQR2Cy6X0ZU0G/cg64uidbWcwRNlVUnf4iOOmlZMkyaTBhiOhRkfbmspLcTOR&#10;e0yLxM2um4rN9/vulLn0lH0o9Trs13MQgfrwDP+3v7SCdDodw9+b+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7RY7EAAAA3QAAAA8AAAAAAAAAAAAAAAAAmAIAAGRycy9k&#10;b3ducmV2LnhtbFBLBQYAAAAABAAEAPUAAACJAwAAAAA=&#10;" fillcolor="black" stroked="f" strokeweight="0"/>
                      <v:rect id="Rectangle 264"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nb+cQA&#10;AADdAAAADwAAAGRycy9kb3ducmV2LnhtbESPzWrCQBSF9wXfYbhCd3WisVGio7RCoauC0Y27a+aa&#10;BDN3xsyo6ds7hYLLw/n5OMt1b1pxo843lhWMRwkI4tLqhisF+93X2xyED8gaW8uk4Jc8rFeDlyXm&#10;2t55S7ciVCKOsM9RQR2Cy6X0ZU0G/cg64uidbGcwRNlVUnd4j+OmlZMkyaTBhiOhRkebmspzcTWR&#10;e0iLxM0vnxWbn+n2mLn0mL0r9TrsPxYgAvXhGf5vf2sF6Ww2gb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p2/n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elephone</w:t>
            </w:r>
            <w:r w:rsidRPr="00C90BC8">
              <w:rPr>
                <w:rFonts w:ascii="Arial" w:hAnsi="Arial" w:cs="Arial"/>
                <w:sz w:val="16"/>
                <w:szCs w:val="16"/>
                <w:lang w:eastAsia="nb-NO"/>
              </w:rPr>
              <w:tab/>
            </w:r>
            <w:r w:rsidRPr="00C90BC8">
              <w:rPr>
                <w:rFonts w:ascii="Arial" w:hAnsi="Arial" w:cs="Arial"/>
                <w:color w:val="000000"/>
                <w:sz w:val="16"/>
                <w:szCs w:val="16"/>
                <w:lang w:eastAsia="nb-NO"/>
              </w:rPr>
              <w:t>Contact telephone number</w:t>
            </w:r>
            <w:r w:rsidRPr="00C90BC8">
              <w:rPr>
                <w:rFonts w:ascii="Arial" w:hAnsi="Arial" w:cs="Arial"/>
                <w:sz w:val="16"/>
                <w:szCs w:val="16"/>
                <w:lang w:eastAsia="nb-NO"/>
              </w:rPr>
              <w:tab/>
            </w:r>
            <w:r w:rsidRPr="00C90BC8">
              <w:rPr>
                <w:rFonts w:ascii="Arial" w:hAnsi="Arial" w:cs="Arial"/>
                <w:color w:val="000000"/>
                <w:sz w:val="16"/>
                <w:szCs w:val="16"/>
                <w:lang w:eastAsia="nb-NO"/>
              </w:rPr>
              <w:t>tir01-047</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80608" behindDoc="0" locked="1" layoutInCell="0" allowOverlap="1" wp14:anchorId="715C1A44" wp14:editId="75689F15">
                      <wp:simplePos x="0" y="0"/>
                      <wp:positionH relativeFrom="column">
                        <wp:posOffset>1325880</wp:posOffset>
                      </wp:positionH>
                      <wp:positionV relativeFrom="paragraph">
                        <wp:posOffset>0</wp:posOffset>
                      </wp:positionV>
                      <wp:extent cx="312420" cy="137160"/>
                      <wp:effectExtent l="0" t="0" r="0" b="0"/>
                      <wp:wrapNone/>
                      <wp:docPr id="3765" name="Group 37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66" name="Rectangle 26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7" name="Rectangle 26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8" name="Rectangle 26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765" o:spid="_x0000_s1026" style="position:absolute;margin-left:104.4pt;margin-top:0;width:24.6pt;height:10.8pt;z-index:25178060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" o:allowincell="f">
                      <v:rect id="Rectangle 266"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tLJ8UA&#10;AADdAAAADwAAAGRycy9kb3ducmV2LnhtbESPX2vCMBTF3wf7DuEOfJvprMukM8oUBJ8Eu73s7drc&#10;tWXNTdZErd/eCAMfD+fPjzNfDrYTJ+pD61jDyzgDQVw503Kt4etz8zwDESKywc4xabhQgOXi8WGO&#10;hXFn3tOpjLVIIxwK1NDE6AspQ9WQxTB2njh5P663GJPsa2l6PKdx28lJlilpseVEaNDTuqHqtzza&#10;xP3Oy8zP/lY12910f1A+P6hXrUdPw8c7iEhDvIf/21ujIX9TCm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C0snxQAAAN0AAAAPAAAAAAAAAAAAAAAAAJgCAABkcnMv&#10;ZG93bnJldi54bWxQSwUGAAAAAAQABAD1AAAAigMAAAAA&#10;" fillcolor="black" stroked="f" strokeweight="0"/>
                      <v:rect id="Rectangle 267"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fuvMQA&#10;AADdAAAADwAAAGRycy9kb3ducmV2LnhtbESPzWrCQBSF9wXfYbiCuzqxsVFSR7GC0JVg7Ka7a+Y2&#10;CWbujJlR07d3hILLw/n5OItVb1pxpc43lhVMxgkI4tLqhisF34ft6xyED8gaW8uk4I88rJaDlwXm&#10;2t54T9ciVCKOsM9RQR2Cy6X0ZU0G/dg64uj92s5giLKrpO7wFsdNK9+SJJMGG46EGh1taipPxcVE&#10;7k9aJG5+/qzY7Kb7Y+bSY/au1GjYrz9ABOrDM/zf/tIK0lk2g8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H7rzEAAAA3QAAAA8AAAAAAAAAAAAAAAAAmAIAAGRycy9k&#10;b3ducmV2LnhtbFBLBQYAAAAABAAEAPUAAACJAwAAAAA=&#10;" fillcolor="black" stroked="f" strokeweight="0"/>
                      <v:rect id="Rectangle 268"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h6zsIA&#10;AADdAAAADwAAAGRycy9kb3ducmV2LnhtbERPTU/CQBC9m/AfNkPCTbZaLaSwEDUh8URC9cJt6A5t&#10;Y3d27a5Q/71zIPH48r7X29H16kJD7DwbeJhnoIhrbztuDHx+7O6XoGJCtth7JgO/FGG7mdytsbT+&#10;yge6VKlREsKxRANtSqHUOtYtOYxzH4iFO/vBYRI4NNoOeJVw1+vHLCu0w46locVAby3VX9WPk95j&#10;XmVh+f3asNs/HU5FyE/FszGz6fiyApVoTP/im/vdGsgXhcyV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2HrOwgAAAN0AAAAPAAAAAAAAAAAAAAAAAJgCAABkcnMvZG93&#10;bnJldi54bWxQSwUGAAAAAAQABAD1AAAAhw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elefax</w:t>
            </w:r>
            <w:r w:rsidRPr="00C90BC8">
              <w:rPr>
                <w:rFonts w:ascii="Arial" w:hAnsi="Arial" w:cs="Arial"/>
                <w:sz w:val="16"/>
                <w:szCs w:val="16"/>
                <w:lang w:eastAsia="nb-NO"/>
              </w:rPr>
              <w:tab/>
            </w:r>
            <w:r w:rsidRPr="00C90BC8">
              <w:rPr>
                <w:rFonts w:ascii="Arial" w:hAnsi="Arial" w:cs="Arial"/>
                <w:color w:val="000000"/>
                <w:sz w:val="16"/>
                <w:szCs w:val="16"/>
                <w:lang w:eastAsia="nb-NO"/>
              </w:rPr>
              <w:t>Contact fax number</w:t>
            </w:r>
            <w:r w:rsidRPr="00C90BC8">
              <w:rPr>
                <w:rFonts w:ascii="Arial" w:hAnsi="Arial" w:cs="Arial"/>
                <w:sz w:val="16"/>
                <w:szCs w:val="16"/>
                <w:lang w:eastAsia="nb-NO"/>
              </w:rPr>
              <w:tab/>
            </w:r>
            <w:r w:rsidRPr="00C90BC8">
              <w:rPr>
                <w:rFonts w:ascii="Arial" w:hAnsi="Arial" w:cs="Arial"/>
                <w:color w:val="000000"/>
                <w:sz w:val="16"/>
                <w:szCs w:val="16"/>
                <w:lang w:eastAsia="nb-NO"/>
              </w:rPr>
              <w:t>tir01-048</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81632" behindDoc="0" locked="1" layoutInCell="0" allowOverlap="1" wp14:anchorId="2B6E0065" wp14:editId="3611F244">
                      <wp:simplePos x="0" y="0"/>
                      <wp:positionH relativeFrom="column">
                        <wp:posOffset>1325880</wp:posOffset>
                      </wp:positionH>
                      <wp:positionV relativeFrom="paragraph">
                        <wp:posOffset>0</wp:posOffset>
                      </wp:positionV>
                      <wp:extent cx="312420" cy="137160"/>
                      <wp:effectExtent l="0" t="0" r="0" b="0"/>
                      <wp:wrapNone/>
                      <wp:docPr id="3761" name="Group 37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62" name="Rectangle 27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3" name="Rectangle 271"/>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4" name="Rectangle 27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761" o:spid="_x0000_s1026" style="position:absolute;margin-left:104.4pt;margin-top:0;width:24.6pt;height:10.8pt;z-index:25178163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" o:allowincell="f">
                      <v:rect id="Rectangle 270"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BNJMUA&#10;AADdAAAADwAAAGRycy9kb3ducmV2LnhtbESPzWrCQBSF94W+w3AL3dVJTRslOgmtUHAlGLvp7pq5&#10;JsHMnWlm1Pj2HaHg8nB+Ps6yHE0vzjT4zrKC10kCgri2uuNGwffu62UOwgdkjb1lUnAlD2Xx+LDE&#10;XNsLb+lchUbEEfY5KmhDcLmUvm7JoJ9YRxy9gx0MhiiHRuoBL3Hc9HKaJJk02HEktOho1VJ9rE4m&#10;cn/SKnHz38+GzeZtu89cus/elXp+Gj8WIAKN4R7+b6+1gnSWTeH2Jj4B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ME0kxQAAAN0AAAAPAAAAAAAAAAAAAAAAAJgCAABkcnMv&#10;ZG93bnJldi54bWxQSwUGAAAAAAQABAD1AAAAigMAAAAA&#10;" fillcolor="black" stroked="f" strokeweight="0"/>
                      <v:rect id="Rectangle 271"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3zov8QA&#10;AADdAAAADwAAAGRycy9kb3ducmV2LnhtbESPzWrCQBSF90LfYbgFdzrR1FRSR1FBcFUw7aa7a+Y2&#10;CWbujJlR49t3CoLLw/n5OItVb1pxpc43lhVMxgkI4tLqhisF31+70RyED8gaW8uk4E4eVsuXwQJz&#10;bW98oGsRKhFH2OeooA7B5VL6siaDfmwdcfR+bWcwRNlVUnd4i+OmldMkyaTBhiOhRkfbmspTcTGR&#10;+5MWiZufNxWbz7fDMXPpMZspNXzt1x8gAvXhGX6091pB+p6l8P8mP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986L/EAAAA3QAAAA8AAAAAAAAAAAAAAAAAmAIAAGRycy9k&#10;b3ducmV2LnhtbFBLBQYAAAAABAAEAPUAAACJAwAAAAA=&#10;" fillcolor="black" stroked="f" strokeweight="0"/>
                      <v:rect id="Rectangle 272"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Vwy8UA&#10;AADdAAAADwAAAGRycy9kb3ducmV2LnhtbESPzWrCQBSF9wXfYbiCuzrR2FRSJ0GFQlcFUzfurpnb&#10;JDRzZ8yMmr59p1Do8nB+Ps6mHE0vbjT4zrKCxTwBQVxb3XGj4Pjx+rgG4QOyxt4yKfgmD2Uxedhg&#10;ru2dD3SrQiPiCPscFbQhuFxKX7dk0M+tI47epx0MhiiHRuoB73Hc9HKZJJk02HEktOho31L9VV1N&#10;5J7SKnHry65h8746nDOXnrMnpWbTcfsCItAY/sN/7TetIH3OVv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lXDL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lectronicMail</w:t>
            </w:r>
            <w:r w:rsidRPr="00C90BC8">
              <w:rPr>
                <w:rFonts w:ascii="Arial" w:hAnsi="Arial" w:cs="Arial"/>
                <w:sz w:val="16"/>
                <w:szCs w:val="16"/>
                <w:lang w:eastAsia="nb-NO"/>
              </w:rPr>
              <w:tab/>
            </w:r>
            <w:r w:rsidRPr="00C90BC8">
              <w:rPr>
                <w:rFonts w:ascii="Arial" w:hAnsi="Arial" w:cs="Arial"/>
                <w:color w:val="000000"/>
                <w:sz w:val="16"/>
                <w:szCs w:val="16"/>
                <w:lang w:eastAsia="nb-NO"/>
              </w:rPr>
              <w:t>Contact email address</w:t>
            </w:r>
            <w:r w:rsidRPr="00C90BC8">
              <w:rPr>
                <w:rFonts w:ascii="Arial" w:hAnsi="Arial" w:cs="Arial"/>
                <w:sz w:val="16"/>
                <w:szCs w:val="16"/>
                <w:lang w:eastAsia="nb-NO"/>
              </w:rPr>
              <w:tab/>
            </w:r>
            <w:r w:rsidRPr="00C90BC8">
              <w:rPr>
                <w:rFonts w:ascii="Arial" w:hAnsi="Arial" w:cs="Arial"/>
                <w:color w:val="000000"/>
                <w:sz w:val="16"/>
                <w:szCs w:val="16"/>
                <w:lang w:eastAsia="nb-NO"/>
              </w:rPr>
              <w:t>tir01-049</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82656" behindDoc="0" locked="1" layoutInCell="0" allowOverlap="1" wp14:anchorId="45505C5E" wp14:editId="36F45219">
                      <wp:simplePos x="0" y="0"/>
                      <wp:positionH relativeFrom="column">
                        <wp:posOffset>1325880</wp:posOffset>
                      </wp:positionH>
                      <wp:positionV relativeFrom="paragraph">
                        <wp:posOffset>9525</wp:posOffset>
                      </wp:positionV>
                      <wp:extent cx="125095" cy="158750"/>
                      <wp:effectExtent l="0" t="0" r="0" b="3175"/>
                      <wp:wrapNone/>
                      <wp:docPr id="3757" name="Group 37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758" name="Rectangle 274"/>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9" name="Rectangle 275"/>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0" name="Rectangle 276"/>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757" o:spid="_x0000_s1026" style="position:absolute;margin-left:104.4pt;margin-top:.75pt;width:9.85pt;height:12.5pt;z-index:251782656"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" o:allowincell="f">
                      <v:rect id="Rectangle 274"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7Swc8MA&#10;AADdAAAADwAAAGRycy9kb3ducmV2LnhtbERPTU/CQBC9k/gfNmPiDbZaqKSyEDUh4WRC8eJt6I5t&#10;Y3d27a5Q/r1zIOH48r5Xm9H16kRD7DwbeJxloIhrbztuDHwettMlqJiQLfaeycCFImzWd5MVltaf&#10;eU+nKjVKQjiWaKBNKZRax7olh3HmA7Fw335wmAQOjbYDniXc9fopywrtsGNpaDHQe0v1T/XnpPcr&#10;r7Kw/H1r2H3M98ci5MdiYczD/fj6AirRmG7iq3tnDeTPC5kr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7Swc8MAAADdAAAADwAAAAAAAAAAAAAAAACYAgAAZHJzL2Rv&#10;d25yZXYueG1sUEsFBgAAAAAEAAQA9QAAAIgDAAAAAA==&#10;" fillcolor="black" stroked="f" strokeweight="0"/>
                      <v:rect id="Rectangle 275"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gV6MUA&#10;AADdAAAADwAAAGRycy9kb3ducmV2LnhtbESPzWrCQBSF9wXfYbhCd3XSpkaNjqKFgquC0Y27a+aa&#10;hGbuTDNTTd/eKQguD+fn4yxWvWnFhTrfWFbwOkpAEJdWN1wpOOw/X6YgfEDW2FomBX/kYbUcPC0w&#10;1/bKO7oUoRJxhH2OCuoQXC6lL2sy6EfWEUfvbDuDIcqukrrDaxw3rXxLkkwabDgSanT0UVP5Xfya&#10;yD2mReKmP5uKzdf77pS59JSNlXoe9us5iEB9eITv7a1WkE7GM/h/E5+AX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BXoxQAAAN0AAAAPAAAAAAAAAAAAAAAAAJgCAABkcnMv&#10;ZG93bnJldi54bWxQSwUGAAAAAAQABAD1AAAAigMAAAAA&#10;" fillcolor="black" stroked="f" strokeweight="0"/>
                      <v:rect id="Rectangle 276"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52yMIA&#10;AADdAAAADwAAAGRycy9kb3ducmV2LnhtbERPTU/CQBC9m/AfNkPCTbZaLaSwEDUh8URC9cJt6A5t&#10;Y3d27a5Q/71zIPH48r7X29H16kJD7DwbeJhnoIhrbztuDHx+7O6XoGJCtth7JgO/FGG7mdytsbT+&#10;yge6VKlREsKxRANtSqHUOtYtOYxzH4iFO/vBYRI4NNoOeJVw1+vHLCu0w46locVAby3VX9WPk95j&#10;XmVh+f3asNs/HU5FyE/FszGz6fiyApVoTP/im/vdGsgXheyX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rnbIwgAAAN0AAAAPAAAAAAAAAAAAAAAAAJgCAABkcnMvZG93&#10;bnJldi54bWxQSwUGAAAAAAQABAD1AAAAhwM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SellerSupplierParty</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83680" behindDoc="0" locked="1" layoutInCell="0" allowOverlap="1" wp14:anchorId="042B7F91" wp14:editId="13C9A250">
                      <wp:simplePos x="0" y="0"/>
                      <wp:positionH relativeFrom="column">
                        <wp:posOffset>1325880</wp:posOffset>
                      </wp:positionH>
                      <wp:positionV relativeFrom="paragraph">
                        <wp:posOffset>9525</wp:posOffset>
                      </wp:positionV>
                      <wp:extent cx="187325" cy="158750"/>
                      <wp:effectExtent l="0" t="0" r="1270" b="3175"/>
                      <wp:wrapNone/>
                      <wp:docPr id="3752" name="Group 37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753" name="Rectangle 27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4" name="Rectangle 279"/>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5" name="Rectangle 280"/>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6" name="Rectangle 281"/>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752" o:spid="_x0000_s1026" style="position:absolute;margin-left:104.4pt;margin-top:.75pt;width:14.75pt;height:12.5pt;z-index:25178368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" o:allowincell="f">
                      <v:rect id="Rectangle 278"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AiAsUA&#10;AADdAAAADwAAAGRycy9kb3ducmV2LnhtbESPzWrCQBSF94W+w3AL7uqkRqNEJ8EKBVeCaTfdXTPX&#10;JJi5M81MNX17p1Do8nB+Ps6mHE0vrjT4zrKCl2kCgri2uuNGwcf72/MKhA/IGnvLpOCHPJTF48MG&#10;c21vfKRrFRoRR9jnqKANweVS+rolg35qHXH0znYwGKIcGqkHvMVx08tZkmTSYMeR0KKjXUv1pfo2&#10;kfuZVolbfb02bA7z4ylz6SlbKDV5GrdrEIHG8B/+a++1gnS5SOH3TXwCsr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ECICxQAAAN0AAAAPAAAAAAAAAAAAAAAAAJgCAABkcnMv&#10;ZG93bnJldi54bWxQSwUGAAAAAAQABAD1AAAAigMAAAAA&#10;" fillcolor="black" stroked="f" strokeweight="0"/>
                      <v:rect id="Rectangle 279" o:spid="_x0000_s1028"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m6dsQA&#10;AADdAAAADwAAAGRycy9kb3ducmV2LnhtbESPzWrCQBSF9wXfYbhCd3Vio1Gio1ih0FXB6MbdNXNN&#10;gpk7Y2bU9O07hYLLw/n5OMt1b1pxp843lhWMRwkI4tLqhisFh/3n2xyED8gaW8uk4Ic8rFeDlyXm&#10;2j54R/ciVCKOsM9RQR2Cy6X0ZU0G/cg64uidbWcwRNlVUnf4iOOmle9JkkmDDUdCjY62NZWX4mYi&#10;95gWiZtfPyo235PdKXPpKZsq9TrsNwsQgfrwDP+3v7SCdDadwN+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75unbEAAAA3QAAAA8AAAAAAAAAAAAAAAAAmAIAAGRycy9k&#10;b3ducmV2LnhtbFBLBQYAAAAABAAEAPUAAACJAwAAAAA=&#10;" fillcolor="black" stroked="f" strokeweight="0"/>
                      <v:rect id="Rectangle 280"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Uf7cUA&#10;AADdAAAADwAAAGRycy9kb3ducmV2LnhtbESPzWrCQBSF9wXfYbiCuzqxaaJER6lCoauCqRt318w1&#10;CWbujJlR07fvFApdHs7Px1ltBtOJO/W+taxgNk1AEFdWt1wrOHy9Py9A+ICssbNMCr7Jw2Y9elph&#10;oe2D93QvQy3iCPsCFTQhuEJKXzVk0E+tI47e2fYGQ5R9LXWPjzhuOvmSJLk02HIkNOho11B1KW8m&#10;co9pmbjFdVuz+Xzdn3KXnvJMqcl4eFuCCDSE//Bf+0MrSOdZB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tR/txQAAAN0AAAAPAAAAAAAAAAAAAAAAAJgCAABkcnMv&#10;ZG93bnJldi54bWxQSwUGAAAAAAQABAD1AAAAigMAAAAA&#10;" fillcolor="black" stroked="f" strokeweight="0"/>
                      <v:rect id="Rectangle 281"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eBmsQA&#10;AADdAAAADwAAAGRycy9kb3ducmV2LnhtbESPzWrCQBSF90LfYbgFdzppU6NER2kFoSvB2E1318w1&#10;CWbuTDNTjW/vCILLw/n5OItVb1pxps43lhW8jRMQxKXVDVcKfvab0QyED8gaW8uk4EoeVsuXwQJz&#10;bS+8o3MRKhFH2OeooA7B5VL6siaDfmwdcfSOtjMYouwqqTu8xHHTyvckyaTBhiOhRkfrmspT8W8i&#10;9zctEjf7+6rYbD92h8ylh2yi1PC1/5yDCNSHZ/jR/tYK0ukkg/ub+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FngZr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84704" behindDoc="0" locked="1" layoutInCell="0" allowOverlap="1" wp14:anchorId="7744C86C" wp14:editId="24C9CDFF">
                      <wp:simplePos x="0" y="0"/>
                      <wp:positionH relativeFrom="column">
                        <wp:posOffset>1325880</wp:posOffset>
                      </wp:positionH>
                      <wp:positionV relativeFrom="paragraph">
                        <wp:posOffset>0</wp:posOffset>
                      </wp:positionV>
                      <wp:extent cx="250190" cy="137160"/>
                      <wp:effectExtent l="0" t="0" r="5080" b="0"/>
                      <wp:wrapNone/>
                      <wp:docPr id="3748" name="Group 37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749" name="Rectangle 28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0" name="Rectangle 28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1" name="Rectangle 285"/>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748" o:spid="_x0000_s1026" style="position:absolute;margin-left:104.4pt;margin-top:0;width:19.7pt;height:10.8pt;z-index:25178470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" o:allowincell="f">
                      <v:rect id="Rectangle 28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GDNcUA&#10;AADdAAAADwAAAGRycy9kb3ducmV2LnhtbESPzWrCQBSF9wXfYbhCd3XSxkaNjqKFgquC0Y27a+aa&#10;hGbuTDNTTd++IwguD+fn4yxWvWnFhTrfWFbwOkpAEJdWN1wpOOw/X6YgfEDW2FomBX/kYbUcPC0w&#10;1/bKO7oUoRJxhH2OCuoQXC6lL2sy6EfWEUfvbDuDIcqukrrDaxw3rXxLkkwabDgSanT0UVP5Xfya&#10;yD2mReKmP5uKzdd4d8pcesrelXoe9us5iEB9eITv7a1WkE7GM7i9iU9AL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IYM1xQAAAN0AAAAPAAAAAAAAAAAAAAAAAJgCAABkcnMv&#10;ZG93bnJldi54bWxQSwUGAAAAAAQABAD1AAAAigMAAAAA&#10;" fillcolor="black" stroked="f" strokeweight="0"/>
                      <v:rect id="Rectangle 284"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K8dcMA&#10;AADdAAAADwAAAGRycy9kb3ducmV2LnhtbERPTU/CQBC9k/gfNmPiDbZaqKSyEDUh4WRC8eJt6I5t&#10;Y3d27a5Q/r1zIOH48r5Xm9H16kRD7DwbeJxloIhrbztuDHwettMlqJiQLfaeycCFImzWd5MVltaf&#10;eU+nKjVKQjiWaKBNKZRax7olh3HmA7Fw335wmAQOjbYDniXc9fopywrtsGNpaDHQe0v1T/XnpPcr&#10;r7Kw/H1r2H3M98ci5MdiYczD/fj6AirRmG7iq3tnDeTPC9kv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K8dcMAAADdAAAADwAAAAAAAAAAAAAAAACYAgAAZHJzL2Rv&#10;d25yZXYueG1sUEsFBgAAAAAEAAQA9QAAAIgDAAAAAA==&#10;" fillcolor="black" stroked="f" strokeweight="0"/>
                      <v:rect id="Rectangle 285"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4Z7sQA&#10;AADdAAAADwAAAGRycy9kb3ducmV2LnhtbESPzWrCQBSF9wXfYbiCuzqxqVGio1Sh0FXB6MbdNXNN&#10;gpk7Y2bU9O07hYLLw/n5OMt1b1pxp843lhVMxgkI4tLqhisFh/3n6xyED8gaW8uk4Ic8rFeDlyXm&#10;2j54R/ciVCKOsM9RQR2Cy6X0ZU0G/dg64uidbWcwRNlVUnf4iOOmlW9JkkmDDUdCjY62NZWX4mYi&#10;95gWiZtfNxWb7/fdKXPpKZsqNRr2HwsQgfrwDP+3v7SCdDadwN+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OGe7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ndpointID</w:t>
            </w:r>
            <w:r w:rsidRPr="00C90BC8">
              <w:rPr>
                <w:rFonts w:ascii="Arial" w:hAnsi="Arial" w:cs="Arial"/>
                <w:sz w:val="16"/>
                <w:szCs w:val="16"/>
                <w:lang w:eastAsia="nb-NO"/>
              </w:rPr>
              <w:tab/>
            </w:r>
            <w:r w:rsidRPr="00C90BC8">
              <w:rPr>
                <w:rFonts w:ascii="Arial" w:hAnsi="Arial" w:cs="Arial"/>
                <w:color w:val="000000"/>
                <w:sz w:val="16"/>
                <w:szCs w:val="16"/>
                <w:lang w:eastAsia="nb-NO"/>
              </w:rPr>
              <w:t>Seller party endpoint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058</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85728" behindDoc="0" locked="1" layoutInCell="0" allowOverlap="1" wp14:anchorId="23F3C1A1" wp14:editId="59580D70">
                      <wp:simplePos x="0" y="0"/>
                      <wp:positionH relativeFrom="column">
                        <wp:posOffset>1325880</wp:posOffset>
                      </wp:positionH>
                      <wp:positionV relativeFrom="paragraph">
                        <wp:posOffset>9525</wp:posOffset>
                      </wp:positionV>
                      <wp:extent cx="250190" cy="158750"/>
                      <wp:effectExtent l="0" t="0" r="5080" b="3175"/>
                      <wp:wrapNone/>
                      <wp:docPr id="3743" name="Group 37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744" name="Rectangle 28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5" name="Rectangle 28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6" name="Rectangle 289"/>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7" name="Rectangle 290"/>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743" o:spid="_x0000_s1026" style="position:absolute;margin-left:104.4pt;margin-top:.75pt;width:19.7pt;height:12.5pt;z-index:25178572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" o:allowincell="f">
                      <v:rect id="Rectangle 287"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Asq8UA&#10;AADdAAAADwAAAGRycy9kb3ducmV2LnhtbESPzWrCQBSF9wXfYbiCuzqxSaNER6lCoauCqRt318w1&#10;CWbujJlR07fvFApdHs7Px1ltBtOJO/W+taxgNk1AEFdWt1wrOHy9Py9A+ICssbNMCr7Jw2Y9elph&#10;oe2D93QvQy3iCPsCFTQhuEJKXzVk0E+tI47e2fYGQ5R9LXWPjzhuOvmSJLk02HIkNOho11B1KW8m&#10;co9pmbjFdVuz+cz2p9ylp/xVqcl4eFuCCDSE//Bf+0MrSOdZB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ICyrxQAAAN0AAAAPAAAAAAAAAAAAAAAAAJgCAABkcnMv&#10;ZG93bnJldi54bWxQSwUGAAAAAAQABAD1AAAAigMAAAAA&#10;" fillcolor="black" stroked="f" strokeweight="0"/>
                      <v:rect id="Rectangle 288"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yJMMQA&#10;AADdAAAADwAAAGRycy9kb3ducmV2LnhtbESPzWrCQBSF9wXfYbhCd3Vio1Gio1ih0FXB6MbdNXNN&#10;gpk7Y2bU9O07hYLLw/n5OMt1b1pxp843lhWMRwkI4tLqhisFh/3n2xyED8gaW8uk4Ic8rFeDlyXm&#10;2j54R/ciVCKOsM9RQR2Cy6X0ZU0G/cg64uidbWcwRNlVUnf4iOOmle9JkkmDDUdCjY62NZWX4mYi&#10;95gWiZtfPyo235PdKXPpKZsq9TrsNwsQgfrwDP+3v7SCdDaZ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siTDEAAAA3QAAAA8AAAAAAAAAAAAAAAAAmAIAAGRycy9k&#10;b3ducmV2LnhtbFBLBQYAAAAABAAEAPUAAACJAwAAAAA=&#10;" fillcolor="black" stroked="f" strokeweight="0"/>
                      <v:rect id="Rectangle 289"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4XR8UA&#10;AADdAAAADwAAAGRycy9kb3ducmV2LnhtbESPzWrCQBSF9wXfYbiCuzrR2FRSJ0GFQlcFUzfurpnb&#10;JDRzZ8yMmr59p1Do8nB+Ps6mHE0vbjT4zrKCxTwBQVxb3XGj4Pjx+rgG4QOyxt4yKfgmD2Uxedhg&#10;ru2dD3SrQiPiCPscFbQhuFxKX7dk0M+tI47epx0MhiiHRuoB73Hc9HKZJJk02HEktOho31L9VV1N&#10;5J7SKnHry65h8746nDOXnrMnpWbTcfsCItAY/sN/7TetIH1eZf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vhdHxQAAAN0AAAAPAAAAAAAAAAAAAAAAAJgCAABkcnMv&#10;ZG93bnJldi54bWxQSwUGAAAAAAQABAD1AAAAigMAAAAA&#10;" fillcolor="black" stroked="f" strokeweight="0"/>
                      <v:rect id="Rectangle 290"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y3MQA&#10;AADdAAAADwAAAGRycy9kb3ducmV2LnhtbESPzWrCQBSF9wXfYbhCd3WisVGio2ih0FXB6MbdNXNN&#10;gpk7Y2bU9O07hYLLw/n5OMt1b1pxp843lhWMRwkI4tLqhisFh/3n2xyED8gaW8uk4Ic8rFeDlyXm&#10;2j54R/ciVCKOsM9RQR2Cy6X0ZU0G/cg64uidbWcwRNlVUnf4iOOmlZMkyaTBhiOhRkcfNZWX4mYi&#10;95gWiZtftxWb7+nulLn0lL0r9TrsNwsQgfrwDP+3v7SCdDadwd+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ystz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Identification</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86752" behindDoc="0" locked="1" layoutInCell="0" allowOverlap="1" wp14:anchorId="10527B10" wp14:editId="4747D972">
                      <wp:simplePos x="0" y="0"/>
                      <wp:positionH relativeFrom="column">
                        <wp:posOffset>1325880</wp:posOffset>
                      </wp:positionH>
                      <wp:positionV relativeFrom="paragraph">
                        <wp:posOffset>0</wp:posOffset>
                      </wp:positionV>
                      <wp:extent cx="312420" cy="137160"/>
                      <wp:effectExtent l="0" t="0" r="0" b="0"/>
                      <wp:wrapNone/>
                      <wp:docPr id="3738" name="Group 37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39" name="Rectangle 29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0" name="Rectangle 29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1" name="Rectangle 294"/>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2" name="Rectangle 29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738" o:spid="_x0000_s1026" style="position:absolute;margin-left:104.4pt;margin-top:0;width:24.6pt;height:10.8pt;z-index:25178675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" o:allowincell="f">
                      <v:rect id="Rectangle 29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fwSMUA&#10;AADdAAAADwAAAGRycy9kb3ducmV2LnhtbESPzWrCQBSF90LfYbiF7sykjaY2dRRbEFwJpt10d83c&#10;JqGZO2NmqvHtHUFweTg/H2e+HEwnjtT71rKC5yQFQVxZ3XKt4PtrPZ6B8AFZY2eZFJzJw3LxMJpj&#10;oe2Jd3QsQy3iCPsCFTQhuEJKXzVk0CfWEUfv1/YGQ5R9LXWPpzhuOvmSprk02HIkNOjos6Hqr/w3&#10;kfuTlambHT5qNtvJbp+7bJ9PlXp6HFbvIAIN4R6+tTdaQfaavcH1TXwC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J/BIxQAAAN0AAAAPAAAAAAAAAAAAAAAAAJgCAABkcnMv&#10;ZG93bnJldi54bWxQSwUGAAAAAAQABAD1AAAAigMAAAAA&#10;" fillcolor="black" stroked="f" strokeweight="0"/>
                      <v:rect id="Rectangle 293"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sqqMMA&#10;AADdAAAADwAAAGRycy9kb3ducmV2LnhtbERPTU/CQBC9k/gfNmPiDbZaqKSyEDEx8URC8eJt6I5t&#10;Y3d27S5Q/71zIOH48r5Xm9H16kxD7DwbeJxloIhrbztuDHwe3qdLUDEhW+w9k4E/irBZ301WWFp/&#10;4T2dq9QoCeFYooE2pVBqHeuWHMaZD8TCffvBYRI4NNoOeJFw1+unLCu0w46locVAby3VP9XJSe9X&#10;XmVh+btt2O3m+2MR8mOxMObhfnx9AZVoTDfx1f1hDeTPc9kv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BsqqMMAAADdAAAADwAAAAAAAAAAAAAAAACYAgAAZHJzL2Rv&#10;d25yZXYueG1sUEsFBgAAAAAEAAQA9QAAAIgDAAAAAA==&#10;" fillcolor="black" stroked="f" strokeweight="0"/>
                      <v:rect id="Rectangle 294"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ePM8UA&#10;AADdAAAADwAAAGRycy9kb3ducmV2LnhtbESPzWrCQBSF94W+w3AFd3WisWmIGcUKha4E0266u2au&#10;STBzZ5qZavr2HaHg8nB+Pk65GU0vLjT4zrKC+SwBQVxb3XGj4PPj7SkH4QOyxt4yKfglD5v140OJ&#10;hbZXPtClCo2II+wLVNCG4Aopfd2SQT+zjjh6JzsYDFEOjdQDXuO46eUiSTJpsONIaNHRrqX6XP2Y&#10;yP1Kq8Tl368Nm/3ycMxcesyelZpOxu0KRKAx3MP/7XetIH1ZzuH2Jj4B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V48zxQAAAN0AAAAPAAAAAAAAAAAAAAAAAJgCAABkcnMv&#10;ZG93bnJldi54bWxQSwUGAAAAAAQABAD1AAAAigMAAAAA&#10;" fillcolor="black" stroked="f" strokeweight="0"/>
                      <v:rect id="Rectangle 295"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URRMQA&#10;AADdAAAADwAAAGRycy9kb3ducmV2LnhtbESPzWrCQBSF9wXfYbhCd3WisVGio9hCoSvB6MbdNXNN&#10;gpk7Y2aq6dt3hILLw/n5OMt1b1pxo843lhWMRwkI4tLqhisFh/3X2xyED8gaW8uk4Jc8rFeDlyXm&#10;2t55R7ciVCKOsM9RQR2Cy6X0ZU0G/cg64uidbWcwRNlVUnd4j+OmlZMkyaTBhiOhRkefNZWX4sdE&#10;7jEtEje/flRsttPdKXPpKXtX6nXYbxYgAvXhGf5vf2sF6Ww6gceb+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FEUT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Seller party identification</w:t>
            </w:r>
            <w:r w:rsidRPr="00C90BC8">
              <w:rPr>
                <w:rFonts w:ascii="Arial" w:hAnsi="Arial" w:cs="Arial"/>
                <w:sz w:val="16"/>
                <w:szCs w:val="16"/>
                <w:lang w:eastAsia="nb-NO"/>
              </w:rPr>
              <w:tab/>
            </w:r>
            <w:r w:rsidRPr="00C90BC8">
              <w:rPr>
                <w:rFonts w:ascii="Arial" w:hAnsi="Arial" w:cs="Arial"/>
                <w:color w:val="000000"/>
                <w:sz w:val="16"/>
                <w:szCs w:val="16"/>
                <w:lang w:eastAsia="nb-NO"/>
              </w:rPr>
              <w:t>tir01-059</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87776" behindDoc="0" locked="1" layoutInCell="0" allowOverlap="1" wp14:anchorId="14939AD9" wp14:editId="7DA820DD">
                      <wp:simplePos x="0" y="0"/>
                      <wp:positionH relativeFrom="column">
                        <wp:posOffset>1325880</wp:posOffset>
                      </wp:positionH>
                      <wp:positionV relativeFrom="paragraph">
                        <wp:posOffset>9525</wp:posOffset>
                      </wp:positionV>
                      <wp:extent cx="250190" cy="158750"/>
                      <wp:effectExtent l="0" t="0" r="5080" b="3175"/>
                      <wp:wrapNone/>
                      <wp:docPr id="3733" name="Group 37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734" name="Rectangle 29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5" name="Rectangle 29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6" name="Rectangle 299"/>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7" name="Rectangle 300"/>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733" o:spid="_x0000_s1026" style="position:absolute;margin-left:104.4pt;margin-top:.75pt;width:19.7pt;height:12.5pt;z-index:25178777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" o:allowincell="f">
                      <v:rect id="Rectangle 297"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Zf1sUA&#10;AADdAAAADwAAAGRycy9kb3ducmV2LnhtbESPzWrCQBSF9wXfYbiCuzrR2FRSJ0GFQlcFUzfurpnb&#10;JDRzZ8yMmr59p1Do8nB+Ps6mHE0vbjT4zrKCxTwBQVxb3XGj4Pjx+rgG4QOyxt4yKfgmD2Uxedhg&#10;ru2dD3SrQiPiCPscFbQhuFxKX7dk0M+tI47epx0MhiiHRuoB73Hc9HKZJJk02HEktOho31L9VV1N&#10;5J7SKnHry65h8746nDOXnrMnpWbTcfsCItAY/sN/7TetIH1OV/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Jl/WxQAAAN0AAAAPAAAAAAAAAAAAAAAAAJgCAABkcnMv&#10;ZG93bnJldi54bWxQSwUGAAAAAAQABAD1AAAAigMAAAAA&#10;" fillcolor="black" stroked="f" strokeweight="0"/>
                      <v:rect id="Rectangle 298"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r6TcUA&#10;AADdAAAADwAAAGRycy9kb3ducmV2LnhtbESPzWrCQBSF94W+w3AL7uqkRqNEJ8EKBVeCaTfdXTPX&#10;JJi5M81MNX17p1Do8nB+Ps6mHE0vrjT4zrKCl2kCgri2uuNGwcf72/MKhA/IGnvLpOCHPJTF48MG&#10;c21vfKRrFRoRR9jnqKANweVS+rolg35qHXH0znYwGKIcGqkHvMVx08tZkmTSYMeR0KKjXUv1pfo2&#10;kfuZVolbfb02bA7z4ylz6SlbKDV5GrdrEIHG8B/+a++1gnSZLuD3TXwCsr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avpNxQAAAN0AAAAPAAAAAAAAAAAAAAAAAJgCAABkcnMv&#10;ZG93bnJldi54bWxQSwUGAAAAAAQABAD1AAAAigMAAAAA&#10;" fillcolor="black" stroked="f" strokeweight="0"/>
                      <v:rect id="Rectangle 299"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hkOsQA&#10;AADdAAAADwAAAGRycy9kb3ducmV2LnhtbESPzWrCQBSF90LfYbgFdzrR1FRSR1FBcFUw7aa7a+Y2&#10;CWbujJlR49t3CoLLw/n5OItVb1pxpc43lhVMxgkI4tLqhisF31+70RyED8gaW8uk4E4eVsuXwQJz&#10;bW98oGsRKhFH2OeooA7B5VL6siaDfmwdcfR+bWcwRNlVUnd4i+OmldMkyaTBhiOhRkfbmspTcTGR&#10;+5MWiZufNxWbz7fDMXPpMZspNXzt1x8gAvXhGX6091pB+p5m8P8mP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y4ZDrEAAAA3QAAAA8AAAAAAAAAAAAAAAAAmAIAAGRycy9k&#10;b3ducmV2LnhtbFBLBQYAAAAABAAEAPUAAACJAwAAAAA=&#10;" fillcolor="black" stroked="f" strokeweight="0"/>
                      <v:rect id="Rectangle 300"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BocQA&#10;AADdAAAADwAAAGRycy9kb3ducmV2LnhtbESPzWrCQBSF9wXfYbiCuzqxsVFSR7GC0JVg7Ka7a+Y2&#10;CWbujJlR07d3hILLw/n5OItVb1pxpc43lhVMxgkI4tLqhisF34ft6xyED8gaW8uk4I88rJaDlwXm&#10;2t54T9ciVCKOsM9RQR2Cy6X0ZU0G/dg64uj92s5giLKrpO7wFsdNK9+SJJMGG46EGh1taipPxcVE&#10;7k9aJG5+/qzY7Kb7Y+bSY/au1GjYrz9ABOrDM/zf/tIK0lk6g8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0waH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Name</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88800" behindDoc="0" locked="1" layoutInCell="0" allowOverlap="1" wp14:anchorId="6E73C67F" wp14:editId="6A92EA93">
                      <wp:simplePos x="0" y="0"/>
                      <wp:positionH relativeFrom="column">
                        <wp:posOffset>1325880</wp:posOffset>
                      </wp:positionH>
                      <wp:positionV relativeFrom="paragraph">
                        <wp:posOffset>0</wp:posOffset>
                      </wp:positionV>
                      <wp:extent cx="312420" cy="137160"/>
                      <wp:effectExtent l="0" t="0" r="0" b="0"/>
                      <wp:wrapNone/>
                      <wp:docPr id="3728" name="Group 37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29" name="Rectangle 30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0" name="Rectangle 30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1" name="Rectangle 304"/>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2" name="Rectangle 30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728" o:spid="_x0000_s1026" style="position:absolute;margin-left:104.4pt;margin-top:0;width:24.6pt;height:10.8pt;z-index:25178880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" o:allowincell="f">
                      <v:rect id="Rectangle 30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5mlcUA&#10;AADdAAAADwAAAGRycy9kb3ducmV2LnhtbESPzWrCQBSF9wXfYbhCd3WiaaNGR7GFQlcFUzfurplr&#10;EszcGTNTjW/vFIQuD+fn4yzXvWnFhTrfWFYwHiUgiEurG64U7H4+X2YgfEDW2FomBTfysF4NnpaY&#10;a3vlLV2KUIk4wj5HBXUILpfSlzUZ9CPriKN3tJ3BEGVXSd3hNY6bVk6SJJMGG46EGh191FSeil8T&#10;ufu0SNzs/F6x+X7dHjKXHrI3pZ6H/WYBIlAf/sOP9pdWkE4nc/h7E5+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maVxQAAAN0AAAAPAAAAAAAAAAAAAAAAAJgCAABkcnMv&#10;ZG93bnJldi54bWxQSwUGAAAAAAQABAD1AAAAigMAAAAA&#10;" fillcolor="black" stroked="f" strokeweight="0"/>
                      <v:rect id="Rectangle 303"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Z1cIA&#10;AADdAAAADwAAAGRycy9kb3ducmV2LnhtbERPTU/CQBC9m/AfNkPCTbZaLaSwEDUh8URC9cJt6A5t&#10;Y3d27a5Q/71zIPH48r7X29H16kJD7DwbeJhnoIhrbztuDHx+7O6XoGJCtth7JgO/FGG7mdytsbT+&#10;yge6VKlREsKxRANtSqHUOtYtOYxzH4iFO/vBYRI4NNoOeJVw1+vHLCu0w46locVAby3VX9WPk95j&#10;XmVh+f3asNs/HU5FyE/FszGz6fiyApVoTP/im/vdGsgXueyX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HVnVwgAAAN0AAAAPAAAAAAAAAAAAAAAAAJgCAABkcnMvZG93&#10;bnJldi54bWxQSwUGAAAAAAQABAD1AAAAhwMAAAAA&#10;" fillcolor="black" stroked="f" strokeweight="0"/>
                      <v:rect id="Rectangle 304"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H8TsQA&#10;AADdAAAADwAAAGRycy9kb3ducmV2LnhtbESPzWrCQBSF94LvMFyhO53Y1CjRUaxQ6Kpg6sbdNXNN&#10;gpk7Y2bU9O07BaHLw/n5OKtNb1pxp843lhVMJwkI4tLqhisFh++P8QKED8gaW8uk4Ic8bNbDwQpz&#10;bR+8p3sRKhFH2OeooA7B5VL6siaDfmIdcfTOtjMYouwqqTt8xHHTytckyaTBhiOhRke7mspLcTOR&#10;e0yLxC2u7xWbr7f9KXPpKZsp9TLqt0sQgfrwH362P7WCdJ5O4e9Nf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R/E7EAAAA3QAAAA8AAAAAAAAAAAAAAAAAmAIAAGRycy9k&#10;b3ducmV2LnhtbFBLBQYAAAAABAAEAPUAAACJAwAAAAA=&#10;" fillcolor="black" stroked="f" strokeweight="0"/>
                      <v:rect id="Rectangle 305"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NiOcQA&#10;AADdAAAADwAAAGRycy9kb3ducmV2LnhtbESPzWrCQBSF94LvMFzBnU40mkrqKFoQuiqYunF3zdwm&#10;oZk7Y2aq6ds7BaHLw/n5OOttb1pxo843lhXMpgkI4tLqhisFp8/DZAXCB2SNrWVS8EsetpvhYI25&#10;tnc+0q0IlYgj7HNUUIfgcil9WZNBP7WOOHpftjMYouwqqTu8x3HTynmSZNJgw5FQo6O3msrv4sdE&#10;7jktEre67is2H4vjJXPpJVsqNR71u1cQgfrwH36237WC9CWdw9+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DYjn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ame</w:t>
            </w:r>
            <w:r w:rsidRPr="00C90BC8">
              <w:rPr>
                <w:rFonts w:ascii="Arial" w:hAnsi="Arial" w:cs="Arial"/>
                <w:sz w:val="16"/>
                <w:szCs w:val="16"/>
                <w:lang w:eastAsia="nb-NO"/>
              </w:rPr>
              <w:tab/>
            </w:r>
            <w:r w:rsidRPr="00C90BC8">
              <w:rPr>
                <w:rFonts w:ascii="Arial" w:hAnsi="Arial" w:cs="Arial"/>
                <w:color w:val="000000"/>
                <w:sz w:val="16"/>
                <w:szCs w:val="16"/>
                <w:lang w:eastAsia="nb-NO"/>
              </w:rPr>
              <w:t>Seller party name</w:t>
            </w:r>
            <w:r w:rsidRPr="00C90BC8">
              <w:rPr>
                <w:rFonts w:ascii="Arial" w:hAnsi="Arial" w:cs="Arial"/>
                <w:sz w:val="16"/>
                <w:szCs w:val="16"/>
                <w:lang w:eastAsia="nb-NO"/>
              </w:rPr>
              <w:tab/>
            </w:r>
            <w:r w:rsidRPr="00C90BC8">
              <w:rPr>
                <w:rFonts w:ascii="Arial" w:hAnsi="Arial" w:cs="Arial"/>
                <w:color w:val="000000"/>
                <w:sz w:val="16"/>
                <w:szCs w:val="16"/>
                <w:lang w:eastAsia="nb-NO"/>
              </w:rPr>
              <w:t>tir01-060</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89824" behindDoc="0" locked="1" layoutInCell="0" allowOverlap="1" wp14:anchorId="4FCCEE7E" wp14:editId="03E62E9F">
                      <wp:simplePos x="0" y="0"/>
                      <wp:positionH relativeFrom="column">
                        <wp:posOffset>1325880</wp:posOffset>
                      </wp:positionH>
                      <wp:positionV relativeFrom="paragraph">
                        <wp:posOffset>9525</wp:posOffset>
                      </wp:positionV>
                      <wp:extent cx="250190" cy="158750"/>
                      <wp:effectExtent l="0" t="0" r="5080" b="3175"/>
                      <wp:wrapNone/>
                      <wp:docPr id="3723" name="Group 37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724" name="Rectangle 30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5" name="Rectangle 30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6" name="Rectangle 309"/>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7" name="Rectangle 310"/>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723" o:spid="_x0000_s1026" style="position:absolute;margin-left:104.4pt;margin-top:.75pt;width:19.7pt;height:12.5pt;z-index:25178982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" o:allowincell="f">
                      <v:rect id="Rectangle 307"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JC8QA&#10;AADdAAAADwAAAGRycy9kb3ducmV2LnhtbESPzWrCQBSF9wXfYbhCd3WisVGio9hCoSvB6MbdNXNN&#10;gpk7Y2aq6dt3hILLw/n5OMt1b1pxo843lhWMRwkI4tLqhisFh/3X2xyED8gaW8uk4Jc8rFeDlyXm&#10;2t55R7ciVCKOsM9RQR2Cy6X0ZU0G/cg64uidbWcwRNlVUnd4j+OmlZMkyaTBhiOhRkefNZWX4sdE&#10;7jEtEje/flRsttPdKXPpKXtX6nXYbxYgAvXhGf5vf2sF6Wwyhceb+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yQvEAAAA3QAAAA8AAAAAAAAAAAAAAAAAmAIAAGRycy9k&#10;b3ducmV2LnhtbFBLBQYAAAAABAAEAPUAAACJAwAAAAA=&#10;" fillcolor="black" stroked="f" strokeweight="0"/>
                      <v:rect id="Rectangle 308"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NskMUA&#10;AADdAAAADwAAAGRycy9kb3ducmV2LnhtbESPzWrCQBSF94W+w3AL7uqkpqYhZhQrCF0VjG66u2au&#10;SWjmzpiZanz7TqHg8nB+Pk65Gk0vLjT4zrKCl2kCgri2uuNGwWG/fc5B+ICssbdMCm7kYbV8fCix&#10;0PbKO7pUoRFxhH2BCtoQXCGlr1sy6KfWEUfvZAeDIcqhkXrAaxw3vZwlSSYNdhwJLTratFR/Vz8m&#10;cr/SKnH5+b1h8/m6O2YuPWZzpSZP43oBItAY7uH/9odWkL7N5vD3Jj4B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s2yQxQAAAN0AAAAPAAAAAAAAAAAAAAAAAJgCAABkcnMv&#10;ZG93bnJldi54bWxQSwUGAAAAAAQABAD1AAAAigMAAAAA&#10;" fillcolor="black" stroked="f" strokeweight="0"/>
                      <v:rect id="Rectangle 309"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Hy58UA&#10;AADdAAAADwAAAGRycy9kb3ducmV2LnhtbESPzWrCQBSF94W+w3AL3dVJTRslOgmtUHAlGLvp7pq5&#10;JsHMnWlm1Pj2HaHg8nB+Ps6yHE0vzjT4zrKC10kCgri2uuNGwffu62UOwgdkjb1lUnAlD2Xx+LDE&#10;XNsLb+lchUbEEfY5KmhDcLmUvm7JoJ9YRxy9gx0MhiiHRuoBL3Hc9HKaJJk02HEktOho1VJ9rE4m&#10;cn/SKnHz38+GzeZtu89cus/elXp+Gj8WIAKN4R7+b6+1gnQ2zeD2Jj4B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YfLnxQAAAN0AAAAPAAAAAAAAAAAAAAAAAJgCAABkcnMv&#10;ZG93bnJldi54bWxQSwUGAAAAAAQABAD1AAAAigMAAAAA&#10;" fillcolor="black" stroked="f" strokeweight="0"/>
                      <v:rect id="Rectangle 310"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1XfMQA&#10;AADdAAAADwAAAGRycy9kb3ducmV2LnhtbESPzWrCQBSF9wXfYbhCd3WisVGio7RCoauC0Y27a+aa&#10;BDN3xsyo6ds7hYLLw/n5OMt1b1pxo843lhWMRwkI4tLqhisF+93X2xyED8gaW8uk4Jc8rFeDlyXm&#10;2t55S7ciVCKOsM9RQR2Cy6X0ZU0G/cg64uidbGcwRNlVUnd4j+OmlZMkyaTBhiOhRkebmspzcTWR&#10;e0iLxM0vnxWbn+n2mLn0mL0r9TrsPxYgAvXhGf5vf2sF6Wwyg7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tV3z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ostalAddress</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90848" behindDoc="0" locked="1" layoutInCell="0" allowOverlap="1" wp14:anchorId="3CF34A45" wp14:editId="5C751740">
                      <wp:simplePos x="0" y="0"/>
                      <wp:positionH relativeFrom="column">
                        <wp:posOffset>1325880</wp:posOffset>
                      </wp:positionH>
                      <wp:positionV relativeFrom="paragraph">
                        <wp:posOffset>0</wp:posOffset>
                      </wp:positionV>
                      <wp:extent cx="312420" cy="137160"/>
                      <wp:effectExtent l="0" t="0" r="0" b="0"/>
                      <wp:wrapNone/>
                      <wp:docPr id="3718" name="Group 37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19" name="Rectangle 31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0" name="Rectangle 31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1" name="Rectangle 31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2" name="Rectangle 31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718" o:spid="_x0000_s1026" style="position:absolute;margin-left:104.4pt;margin-top:0;width:24.6pt;height:10.8pt;z-index:25179084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" o:allowincell="f">
                      <v:rect id="Rectangle 31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KsKMUA&#10;AADdAAAADwAAAGRycy9kb3ducmV2LnhtbESPzWrCQBSF9wXfYbiCuzrRtKmmjlILBVcFYzfurpnb&#10;JJi5M81MNb69IwguD+fn4yxWvWnFiTrfWFYwGScgiEurG64U/Oy+nmcgfEDW2FomBRfysFoOnhaY&#10;a3vmLZ2KUIk4wj5HBXUILpfSlzUZ9GPriKP3azuDIcqukrrDcxw3rZwmSSYNNhwJNTr6rKk8Fv8m&#10;cvdpkbjZ37pi8/2yPWQuPWSvSo2G/cc7iEB9eITv7Y1WkL5N5nB7E5+A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kqwoxQAAAN0AAAAPAAAAAAAAAAAAAAAAAJgCAABkcnMv&#10;ZG93bnJldi54bWxQSwUGAAAAAAQABAD1AAAAigMAAAAA&#10;" fillcolor="black" stroked="f" strokeweight="0"/>
                      <v:rect id="Rectangle 313"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TPCMMA&#10;AADdAAAADwAAAGRycy9kb3ducmV2LnhtbERPTU/CQBC9k/gfNmPCDbZSraSyEDAh8URC8eJt6I5t&#10;Y3d27a5Q/71zIPH48r5Xm9H16kJD7DwbeJhnoIhrbztuDLyf9rMlqJiQLfaeycAvRdis7yYrLK2/&#10;8pEuVWqUhHAs0UCbUii1jnVLDuPcB2LhPv3gMAkcGm0HvEq46/UiywrtsGNpaDHQa0v1V/XjpPcj&#10;r7Kw/N417A6Px3MR8nPxZMz0fty+gEo0pn/xzf1mDeTPC9kv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cTPCMMAAADdAAAADwAAAAAAAAAAAAAAAACYAgAAZHJzL2Rv&#10;d25yZXYueG1sUEsFBgAAAAAEAAQA9QAAAIgDAAAAAA==&#10;" fillcolor="black" stroked="f" strokeweight="0"/>
                      <v:rect id="Rectangle 314"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hqk8QA&#10;AADdAAAADwAAAGRycy9kb3ducmV2LnhtbESPzWrCQBSF9wXfYbhCd3WisVGio7RCoauC0Y27a+aa&#10;BDN3xsyo6ds7hYLLw/n5OMt1b1pxo843lhWMRwkI4tLqhisF+93X2xyED8gaW8uk4Jc8rFeDlyXm&#10;2t55S7ciVCKOsM9RQR2Cy6X0ZU0G/cg64uidbGcwRNlVUnd4j+OmlZMkyaTBhiOhRkebmspzcTWR&#10;e0iLxM0vnxWbn+n2mLn0mL0r9TrsPxYgAvXhGf5vf2sF6Wwyhr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IapPEAAAA3QAAAA8AAAAAAAAAAAAAAAAAmAIAAGRycy9k&#10;b3ducmV2LnhtbFBLBQYAAAAABAAEAPUAAACJAwAAAAA=&#10;" fillcolor="black" stroked="f" strokeweight="0"/>
                      <v:rect id="Rectangle 315"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r05MUA&#10;AADdAAAADwAAAGRycy9kb3ducmV2LnhtbESPzWrCQBSF9wXfYbhCd3ViYqNER2mFQlcFUzfurplr&#10;EszcGTOjpm/vFApdHs7Px1ltBtOJG/W+taxgOklAEFdWt1wr2H9/vCxA+ICssbNMCn7Iw2Y9elph&#10;oe2dd3QrQy3iCPsCFTQhuEJKXzVk0E+sI47eyfYGQ5R9LXWP9zhuOpkmSS4NthwJDTraNlSdy6uJ&#10;3ENWJm5xea/ZfM12x9xlx/xVqefx8LYEEWgI/+G/9qdWkM3TFH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WvTk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StreetName</w:t>
            </w:r>
            <w:r w:rsidRPr="00C90BC8">
              <w:rPr>
                <w:rFonts w:ascii="Arial" w:hAnsi="Arial" w:cs="Arial"/>
                <w:sz w:val="16"/>
                <w:szCs w:val="16"/>
                <w:lang w:eastAsia="nb-NO"/>
              </w:rPr>
              <w:tab/>
            </w:r>
            <w:r w:rsidRPr="00C90BC8">
              <w:rPr>
                <w:rFonts w:ascii="Arial" w:hAnsi="Arial" w:cs="Arial"/>
                <w:color w:val="000000"/>
                <w:sz w:val="16"/>
                <w:szCs w:val="16"/>
                <w:lang w:eastAsia="nb-NO"/>
              </w:rPr>
              <w:t>Address line 1</w:t>
            </w:r>
            <w:r w:rsidRPr="00C90BC8">
              <w:rPr>
                <w:rFonts w:ascii="Arial" w:hAnsi="Arial" w:cs="Arial"/>
                <w:sz w:val="16"/>
                <w:szCs w:val="16"/>
                <w:lang w:eastAsia="nb-NO"/>
              </w:rPr>
              <w:tab/>
            </w:r>
            <w:r w:rsidRPr="00C90BC8">
              <w:rPr>
                <w:rFonts w:ascii="Arial" w:hAnsi="Arial" w:cs="Arial"/>
                <w:color w:val="000000"/>
                <w:sz w:val="16"/>
                <w:szCs w:val="16"/>
                <w:lang w:eastAsia="nb-NO"/>
              </w:rPr>
              <w:t>tir01-063</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91872" behindDoc="0" locked="1" layoutInCell="0" allowOverlap="1" wp14:anchorId="67D9E9DC" wp14:editId="2DED7FFA">
                      <wp:simplePos x="0" y="0"/>
                      <wp:positionH relativeFrom="column">
                        <wp:posOffset>1325880</wp:posOffset>
                      </wp:positionH>
                      <wp:positionV relativeFrom="paragraph">
                        <wp:posOffset>0</wp:posOffset>
                      </wp:positionV>
                      <wp:extent cx="312420" cy="137160"/>
                      <wp:effectExtent l="0" t="0" r="0" b="0"/>
                      <wp:wrapNone/>
                      <wp:docPr id="3713" name="Group 37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14" name="Rectangle 31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5" name="Rectangle 31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6" name="Rectangle 31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7" name="Rectangle 32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713" o:spid="_x0000_s1026" style="position:absolute;margin-left:104.4pt;margin-top:0;width:24.6pt;height:10.8pt;z-index:25179187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" o:allowincell="f">
                      <v:rect id="Rectangle 317"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MDtsUA&#10;AADdAAAADwAAAGRycy9kb3ducmV2LnhtbESPzWrCQBSF94W+w3AFd3WisWmIGcUKha4E0266u2au&#10;STBzZ5qZavr2HaHg8nB+Pk65GU0vLjT4zrKC+SwBQVxb3XGj4PPj7SkH4QOyxt4yKfglD5v140OJ&#10;hbZXPtClCo2II+wLVNCG4Aopfd2SQT+zjjh6JzsYDFEOjdQDXuO46eUiSTJpsONIaNHRrqX6XP2Y&#10;yP1Kq8Tl368Nm/3ycMxcesyelZpOxu0KRKAx3MP/7XetIH2ZL+H2Jj4B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kwO2xQAAAN0AAAAPAAAAAAAAAAAAAAAAAJgCAABkcnMv&#10;ZG93bnJldi54bWxQSwUGAAAAAAQABAD1AAAAigMAAAAA&#10;" fillcolor="black" stroked="f" strokeweight="0"/>
                      <v:rect id="Rectangle 318"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mLcQA&#10;AADdAAAADwAAAGRycy9kb3ducmV2LnhtbESPzWrCQBSF9wXfYbiCuzqxqVGio1Sh0FXB6MbdNXNN&#10;gpk7Y2bU9O07hYLLw/n5OMt1b1pxp843lhVMxgkI4tLqhisFh/3n6xyED8gaW8uk4Ic8rFeDlyXm&#10;2j54R/ciVCKOsM9RQR2Cy6X0ZU0G/dg64uidbWcwRNlVUnf4iOOmlW9JkkmDDUdCjY62NZWX4mYi&#10;95gWiZtfNxWb7/fdKXPpKZsqNRr2HwsQgfrwDP+3v7SCdDaZ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fpi3EAAAA3QAAAA8AAAAAAAAAAAAAAAAAmAIAAGRycy9k&#10;b3ducmV2LnhtbFBLBQYAAAAABAAEAPUAAACJAwAAAAA=&#10;" fillcolor="black" stroked="f" strokeweight="0"/>
                      <v:rect id="Rectangle 319"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04WsUA&#10;AADdAAAADwAAAGRycy9kb3ducmV2LnhtbESPzWrCQBSF9wXfYbhCd3US06aSOhEVCq4Kpm7cXTO3&#10;SWjmzpgZNb59p1Do8nB+Ps5yNZpeXGnwnWUF6SwBQVxb3XGj4PD5/rQA4QOyxt4yKbiTh1U5eVhi&#10;oe2N93StQiPiCPsCFbQhuEJKX7dk0M+sI47elx0MhiiHRuoBb3Hc9HKeJLk02HEktOho21L9XV1M&#10;5B6zKnGL86Zh8/G8P+UuO+UvSj1Ox/UbiEBj+A//tXdaQfaa5vD7Jj4BW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DThaxQAAAN0AAAAPAAAAAAAAAAAAAAAAAJgCAABkcnMv&#10;ZG93bnJldi54bWxQSwUGAAAAAAQABAD1AAAAigMAAAAA&#10;" fillcolor="black" stroked="f" strokeweight="0"/>
                      <v:rect id="Rectangle 320"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GdwcQA&#10;AADdAAAADwAAAGRycy9kb3ducmV2LnhtbESPzWrCQBSF9wXfYbhCd3WiaaNER1Gh0FXB6MbdNXNN&#10;gpk7Y2bU9O07hYLLw/n5OItVb1pxp843lhWMRwkI4tLqhisFh/3n2wyED8gaW8uk4Ic8rJaDlwXm&#10;2j54R/ciVCKOsM9RQR2Cy6X0ZU0G/cg64uidbWcwRNlVUnf4iOOmlZMkyaTBhiOhRkfbmspLcTOR&#10;e0yLxM2um4rN9/vulLn0lH0o9Trs13MQgfrwDP+3v7SCdDqewt+b+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BncH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AdditionalStreetName</w:t>
            </w:r>
            <w:r w:rsidRPr="00C90BC8">
              <w:rPr>
                <w:rFonts w:ascii="Arial" w:hAnsi="Arial" w:cs="Arial"/>
                <w:sz w:val="16"/>
                <w:szCs w:val="16"/>
                <w:lang w:eastAsia="nb-NO"/>
              </w:rPr>
              <w:tab/>
            </w:r>
            <w:r w:rsidRPr="00C90BC8">
              <w:rPr>
                <w:rFonts w:ascii="Arial" w:hAnsi="Arial" w:cs="Arial"/>
                <w:color w:val="000000"/>
                <w:sz w:val="16"/>
                <w:szCs w:val="16"/>
                <w:lang w:eastAsia="nb-NO"/>
              </w:rPr>
              <w:t>Address line 2</w:t>
            </w:r>
            <w:r w:rsidRPr="00C90BC8">
              <w:rPr>
                <w:rFonts w:ascii="Arial" w:hAnsi="Arial" w:cs="Arial"/>
                <w:sz w:val="16"/>
                <w:szCs w:val="16"/>
                <w:lang w:eastAsia="nb-NO"/>
              </w:rPr>
              <w:tab/>
            </w:r>
            <w:r w:rsidRPr="00C90BC8">
              <w:rPr>
                <w:rFonts w:ascii="Arial" w:hAnsi="Arial" w:cs="Arial"/>
                <w:color w:val="000000"/>
                <w:sz w:val="16"/>
                <w:szCs w:val="16"/>
                <w:lang w:eastAsia="nb-NO"/>
              </w:rPr>
              <w:t>tir01-064</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92896" behindDoc="0" locked="1" layoutInCell="0" allowOverlap="1" wp14:anchorId="52C96449" wp14:editId="13192DF2">
                      <wp:simplePos x="0" y="0"/>
                      <wp:positionH relativeFrom="column">
                        <wp:posOffset>1325880</wp:posOffset>
                      </wp:positionH>
                      <wp:positionV relativeFrom="paragraph">
                        <wp:posOffset>0</wp:posOffset>
                      </wp:positionV>
                      <wp:extent cx="312420" cy="137160"/>
                      <wp:effectExtent l="0" t="0" r="0" b="0"/>
                      <wp:wrapNone/>
                      <wp:docPr id="3708" name="Group 37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09" name="Rectangle 32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0" name="Rectangle 32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1" name="Rectangle 32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2" name="Rectangle 32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708" o:spid="_x0000_s1026" style="position:absolute;margin-left:104.4pt;margin-top:0;width:24.6pt;height:10.8pt;z-index:25179289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" o:allowincell="f">
                      <v:rect id="Rectangle 32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0s69cUA&#10;AADdAAAADwAAAGRycy9kb3ducmV2LnhtbESPX2vCMBTF3wW/Q7jC3jTRblU7o7jBYE8Du734dm2u&#10;bVlzE5tMu2+/DAZ7PJw/P85mN9hOXKkPrWMN85kCQVw503Kt4eP9ZboCESKywc4xafimALvteLTB&#10;wrgbH+haxlqkEQ4Famhi9IWUoWrIYpg5T5y8s+stxiT7Wpoeb2ncdnKhVC4ttpwIDXp6bqj6LL9s&#10;4h6zUvnV5alm+3Z/OOU+O+UPWt9Nhv0jiEhD/A//tV+Nhmyp1vD7Jj0Buf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Szr1xQAAAN0AAAAPAAAAAAAAAAAAAAAAAJgCAABkcnMv&#10;ZG93bnJldi54bWxQSwUGAAAAAAQABAD1AAAAigMAAAAA&#10;" fillcolor="black" stroked="f" strokeweight="0"/>
                      <v:rect id="Rectangle 323"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6gFtcMA&#10;AADdAAAADwAAAGRycy9kb3ducmV2LnhtbERPTUvDQBC9C/6HZQRvZlNj05J2W1QQPAlNvXibZqdJ&#10;aHZ2za5t/PfOQejx8b7X28kN6kxj7D0bmGU5KOLG255bA5/7t4clqJiQLQ6eycAvRdhubm/WWFl/&#10;4R2d69QqCeFYoYEupVBpHZuOHMbMB2Lhjn50mASOrbYjXiTcDfoxz0vtsGdp6DDQa0fNqf5x0vtV&#10;1HlYfr+07D6edocyFIdybsz93fS8ApVoSlfxv/vdGigWM9kvb+QJ6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6gFtcMAAADdAAAADwAAAAAAAAAAAAAAAACYAgAAZHJzL2Rv&#10;d25yZXYueG1sUEsFBgAAAAAEAAQA9QAAAIgDAAAAAA==&#10;" fillcolor="black" stroked="f" strokeweight="0"/>
                      <v:rect id="Rectangle 324"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OSgLsUA&#10;AADdAAAADwAAAGRycy9kb3ducmV2LnhtbESPzWrCQBSF9wXfYbhCd3US00aJjqJCoauCqRt318w1&#10;CWbujJlR07fvFApdHs7Px1muB9OJO/W+tawgnSQgiCurW64VHL7eX+YgfEDW2FkmBd/kYb0aPS2x&#10;0PbBe7qXoRZxhH2BCpoQXCGlrxoy6CfWEUfvbHuDIcq+lrrHRxw3nZwmSS4NthwJDTraNVRdypuJ&#10;3GNWJm5+3dZsPl/3p9xlp/xNqefxsFmACDSE//Bf+0MryGZpC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5KAuxQAAAN0AAAAPAAAAAAAAAAAAAAAAAJgCAABkcnMv&#10;ZG93bnJldi54bWxQSwUGAAAAAAQABAD1AAAAigMAAAAA&#10;" fillcolor="black" stroked="f" strokeweight="0"/>
                      <v:rect id="Rectangle 325"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Y+WcQA&#10;AADdAAAADwAAAGRycy9kb3ducmV2LnhtbESPzWrCQBSF9wXfYbhCd3WisVGio7RCoauC0Y27a+aa&#10;BDN3xsyo6ds7hYLLw/n5OMt1b1pxo843lhWMRwkI4tLqhisF+93X2xyED8gaW8uk4Jc8rFeDlyXm&#10;2t55S7ciVCKOsM9RQR2Cy6X0ZU0G/cg64uidbGcwRNlVUnd4j+OmlZMkyaTBhiOhRkebmspzcTWR&#10;e0iLxM0vnxWbn+n2mLn0mL0r9TrsPxYgAvXhGf5vf2sF6Ww8gb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g2Pln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CityNam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City</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tir01-065</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93920" behindDoc="0" locked="1" layoutInCell="0" allowOverlap="1" wp14:anchorId="0899DF5C" wp14:editId="121A8EF6">
                      <wp:simplePos x="0" y="0"/>
                      <wp:positionH relativeFrom="column">
                        <wp:posOffset>1325880</wp:posOffset>
                      </wp:positionH>
                      <wp:positionV relativeFrom="paragraph">
                        <wp:posOffset>0</wp:posOffset>
                      </wp:positionV>
                      <wp:extent cx="312420" cy="137160"/>
                      <wp:effectExtent l="0" t="0" r="0" b="0"/>
                      <wp:wrapNone/>
                      <wp:docPr id="3703" name="Group 37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04" name="Rectangle 32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5" name="Rectangle 32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6" name="Rectangle 32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7" name="Rectangle 33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703" o:spid="_x0000_s1026" style="position:absolute;margin-left:104.4pt;margin-top:0;width:24.6pt;height:10.8pt;z-index:25179392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" o:allowincell="f">
                      <v:rect id="Rectangle 327"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qVa8UA&#10;AADdAAAADwAAAGRycy9kb3ducmV2LnhtbESPX2vCMBTF3wW/Q7gD3zSZdZ10RlFhsKeBdS97uzZ3&#10;bVlzE5uo3bdfBgMfD+fPj7PaDLYTV+pD61jD40yBIK6cabnW8HF8nS5BhIhssHNMGn4owGY9Hq2w&#10;MO7GB7qWsRZphEOBGpoYfSFlqBqyGGbOEyfvy/UWY5J9LU2PtzRuOzlXKpcWW06EBj3tG6q+y4tN&#10;3M+sVH553tVs3xeHU+6zU/6k9eRh2L6AiDTEe/i//WY0ZM9qAX9v0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SpVrxQAAAN0AAAAPAAAAAAAAAAAAAAAAAJgCAABkcnMv&#10;ZG93bnJldi54bWxQSwUGAAAAAAQABAD1AAAAigMAAAAA&#10;" fillcolor="black" stroked="f" strokeweight="0"/>
                      <v:rect id="Rectangle 328"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Yw8MUA&#10;AADdAAAADwAAAGRycy9kb3ducmV2LnhtbESPX2vCMBTF3wW/Q7jC3jRxnZ10RpmDwZ4Gdr74dm3u&#10;2rLmJjZRu2+/CMIeD+fPj7PaDLYTF+pD61jDfKZAEFfOtFxr2H+9T5cgQkQ22DkmDb8UYLMej1ZY&#10;GHflHV3KWIs0wqFADU2MvpAyVA1ZDDPniZP37XqLMcm+lqbHaxq3nXxUKpcWW06EBj29NVT9lGeb&#10;uIesVH552tZsP592x9xnx3yh9cNkeH0BEWmI/+F7+8NoyJ7VAm5v0hOQ6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BjDwxQAAAN0AAAAPAAAAAAAAAAAAAAAAAJgCAABkcnMv&#10;ZG93bnJldi54bWxQSwUGAAAAAAQABAD1AAAAigMAAAAA&#10;" fillcolor="black" stroked="f" strokeweight="0"/>
                      <v:rect id="Rectangle 329"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Suh8UA&#10;AADdAAAADwAAAGRycy9kb3ducmV2LnhtbESPX2vCMBTF3wf7DuEOfJvJrOukM8oUBJ8Eu73s7drc&#10;tWXNTdZErd/eCAMfD+fPjzNfDrYTJ+pD61jDy1iBIK6cabnW8PW5eZ6BCBHZYOeYNFwowHLx+DDH&#10;wrgz7+lUxlqkEQ4Famhi9IWUoWrIYhg7T5y8H9dbjEn2tTQ9ntO47eREqVxabDkRGvS0bqj6LY82&#10;cb+zUvnZ36pmu5vuD7nPDvmr1qOn4eMdRKQh3sP/7a3RkL2pHG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1K6HxQAAAN0AAAAPAAAAAAAAAAAAAAAAAJgCAABkcnMv&#10;ZG93bnJldi54bWxQSwUGAAAAAAQABAD1AAAAigMAAAAA&#10;" fillcolor="black" stroked="f" strokeweight="0"/>
                      <v:rect id="Rectangle 330"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gLHMUA&#10;AADdAAAADwAAAGRycy9kb3ducmV2LnhtbESPX2vCMBTF3wd+h3AF32bi6qp0RnGCsKeB3V72dm3u&#10;2mJzE5uo3bc3g8EeD+fPj7PaDLYTV+pD61jDbKpAEFfOtFxr+PzYPy5BhIhssHNMGn4owGY9elhh&#10;YdyND3QtYy3SCIcCNTQx+kLKUDVkMUydJ07et+stxiT7Wpoeb2ncdvJJqVxabDkRGvS0a6g6lReb&#10;uF9Zqfzy/FqzfZ8fjrnPjvmz1pPxsH0BEWmI/+G/9pvRkC3UAn7fpCcg1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mAsc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PostalZon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Post cod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tir01-068</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94944" behindDoc="0" locked="1" layoutInCell="0" allowOverlap="1" wp14:anchorId="561D44C0" wp14:editId="3BE36AD1">
                      <wp:simplePos x="0" y="0"/>
                      <wp:positionH relativeFrom="column">
                        <wp:posOffset>1325880</wp:posOffset>
                      </wp:positionH>
                      <wp:positionV relativeFrom="paragraph">
                        <wp:posOffset>0</wp:posOffset>
                      </wp:positionV>
                      <wp:extent cx="312420" cy="137160"/>
                      <wp:effectExtent l="0" t="0" r="0" b="0"/>
                      <wp:wrapNone/>
                      <wp:docPr id="3698" name="Group 36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99" name="Rectangle 33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0" name="Rectangle 33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1" name="Rectangle 33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2" name="Rectangle 33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698" o:spid="_x0000_s1026" style="position:absolute;margin-left:104.4pt;margin-top:0;width:24.6pt;height:10.8pt;z-index:2517949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" o:allowincell="f">
                      <v:rect id="Rectangle 33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Cg78QA&#10;AADdAAAADwAAAGRycy9kb3ducmV2LnhtbESPzWrCQBSF9wXfYbiCuzqxsUFTR7GC0JVg7Ka7a+Y2&#10;CWbujJlR07d3hILLw/n5OItVb1pxpc43lhVMxgkI4tLqhisF34ft6wyED8gaW8uk4I88rJaDlwXm&#10;2t54T9ciVCKOsM9RQR2Cy6X0ZU0G/dg64uj92s5giLKrpO7wFsdNK9+SJJMGG46EGh1taipPxcVE&#10;7k9aJG52/qzY7Kb7Y+bSY/au1GjYrz9ABOrDM/zf/tIK0mw+h8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2goO/EAAAA3QAAAA8AAAAAAAAAAAAAAAAAmAIAAGRycy9k&#10;b3ducmV2LnhtbFBLBQYAAAAABAAEAPUAAACJAwAAAAA=&#10;" fillcolor="black" stroked="f" strokeweight="0"/>
                      <v:rect id="Rectangle 333"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GTaMIA&#10;AADdAAAADwAAAGRycy9kb3ducmV2LnhtbERPPU/DMBDdkfgP1iGxUbsEQpXWrQoSEhNSAwvbNb4m&#10;UeOzG5s2/HtuQGJ8et+rzeQHdaYx9YEtzGcGFHETXM+thc+P17sFqJSRHQ6BycIPJdisr69WWLlw&#10;4R2d69wqCeFUoYUu51hpnZqOPKZZiMTCHcLoMQscW+1GvEi4H/S9MaX22LM0dBjppaPmWH976f0q&#10;ahMXp+eW/fvDbl/GYl8+Wnt7M22XoDJN+V/8535zFoonI/vljTwBvf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cZNowgAAAN0AAAAPAAAAAAAAAAAAAAAAAJgCAABkcnMvZG93&#10;bnJldi54bWxQSwUGAAAAAAQABAD1AAAAhwMAAAAA&#10;" fillcolor="black" stroked="f" strokeweight="0"/>
                      <v:rect id="Rectangle 334"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0288UA&#10;AADdAAAADwAAAGRycy9kb3ducmV2LnhtbESPX2vCMBTF3wd+h3AF32bi6jrpjOIEYU8DO198uzZ3&#10;bVlzE5uo3bc3g8EeD+fPj7NcD7YTV+pD61jDbKpAEFfOtFxrOHzuHhcgQkQ22DkmDT8UYL0aPSyx&#10;MO7Ge7qWsRZphEOBGpoYfSFlqBqyGKbOEyfvy/UWY5J9LU2PtzRuO/mkVC4ttpwIDXraNlR9lxeb&#10;uMesVH5xfqvZfsz3p9xnp/xZ68l42LyCiDTE//Bf+91oyF7UDH7fpCc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PTbzxQAAAN0AAAAPAAAAAAAAAAAAAAAAAJgCAABkcnMv&#10;ZG93bnJldi54bWxQSwUGAAAAAAQABAD1AAAAigMAAAAA&#10;" fillcolor="black" stroked="f" strokeweight="0"/>
                      <v:rect id="Rectangle 335"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ohMUA&#10;AADdAAAADwAAAGRycy9kb3ducmV2LnhtbESPX2vCMBTF3wd+h3CFvc1E6zrpjLIJA58Gdr74dm3u&#10;2rLmJjZR67c3g8EeD+fPj7NcD7YTF+pD61jDdKJAEFfOtFxr2H99PC1AhIhssHNMGm4UYL0aPSyx&#10;MO7KO7qUsRZphEOBGpoYfSFlqBqyGCbOEyfv2/UWY5J9LU2P1zRuOzlTKpcWW06EBj1tGqp+yrNN&#10;3ENWKr84vddsP+e7Y+6zY/6s9eN4eHsFEWmI/+G/9tZoyF7UDH7fpCc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76iE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ountrySubentity</w:t>
            </w:r>
            <w:r w:rsidRPr="00C90BC8">
              <w:rPr>
                <w:rFonts w:ascii="Arial" w:hAnsi="Arial" w:cs="Arial"/>
                <w:sz w:val="16"/>
                <w:szCs w:val="16"/>
                <w:lang w:eastAsia="nb-NO"/>
              </w:rPr>
              <w:tab/>
            </w:r>
            <w:r w:rsidRPr="00C90BC8">
              <w:rPr>
                <w:rFonts w:ascii="Arial" w:hAnsi="Arial" w:cs="Arial"/>
                <w:color w:val="000000"/>
                <w:sz w:val="16"/>
                <w:szCs w:val="16"/>
                <w:lang w:eastAsia="nb-NO"/>
              </w:rPr>
              <w:t>Country subdivision</w:t>
            </w:r>
            <w:r w:rsidRPr="00C90BC8">
              <w:rPr>
                <w:rFonts w:ascii="Arial" w:hAnsi="Arial" w:cs="Arial"/>
                <w:sz w:val="16"/>
                <w:szCs w:val="16"/>
                <w:lang w:eastAsia="nb-NO"/>
              </w:rPr>
              <w:tab/>
            </w:r>
            <w:r w:rsidRPr="00C90BC8">
              <w:rPr>
                <w:rFonts w:ascii="Arial" w:hAnsi="Arial" w:cs="Arial"/>
                <w:color w:val="000000"/>
                <w:sz w:val="16"/>
                <w:szCs w:val="16"/>
                <w:lang w:eastAsia="nb-NO"/>
              </w:rPr>
              <w:t>tir01-142</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95968" behindDoc="0" locked="1" layoutInCell="0" allowOverlap="1" wp14:anchorId="058491E1" wp14:editId="49DD07F4">
                      <wp:simplePos x="0" y="0"/>
                      <wp:positionH relativeFrom="column">
                        <wp:posOffset>1325880</wp:posOffset>
                      </wp:positionH>
                      <wp:positionV relativeFrom="paragraph">
                        <wp:posOffset>9525</wp:posOffset>
                      </wp:positionV>
                      <wp:extent cx="312420" cy="158750"/>
                      <wp:effectExtent l="0" t="0" r="0" b="3175"/>
                      <wp:wrapNone/>
                      <wp:docPr id="3692" name="Group 36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693" name="Rectangle 33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4" name="Rectangle 33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5" name="Rectangle 339"/>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6" name="Rectangle 340"/>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7" name="Rectangle 341"/>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692" o:spid="_x0000_s1026" style="position:absolute;margin-left:104.4pt;margin-top:.75pt;width:24.6pt;height:12.5pt;z-index:251795968"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" o:allowincell="f">
                      <v:rect id="Rectangle 337"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iXBcQA&#10;AADdAAAADwAAAGRycy9kb3ducmV2LnhtbESPzWrCQBSF94LvMFzBnU7aaLCpo7QFwZVgdNPdNXOb&#10;hGbuTDNTjW/vCILLw/n5OMt1b1pxps43lhW8TBMQxKXVDVcKjofNZAHCB2SNrWVScCUP69VwsMRc&#10;2wvv6VyESsQR9jkqqENwuZS+rMmgn1pHHL0f2xkMUXaV1B1e4rhp5WuSZNJgw5FQo6Ovmsrf4t9E&#10;7ndaJG7x91mx2c32p8ylp2yu1HjUf7yDCNSHZ/jR3moFafaWwv1NfAJ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IlwXEAAAA3QAAAA8AAAAAAAAAAAAAAAAAmAIAAGRycy9k&#10;b3ducmV2LnhtbFBLBQYAAAAABAAEAPUAAACJAwAAAAA=&#10;" fillcolor="black" stroked="f" strokeweight="0"/>
                      <v:rect id="Rectangle 338"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6EPccQA&#10;AADdAAAADwAAAGRycy9kb3ducmV2LnhtbESPzWrCQBSF90LfYbiF7nTSRoNGR2kLgivB2E1318w1&#10;CWbuTDNTjW/vCILLw/n5OItVb1pxps43lhW8jxIQxKXVDVcKfvbr4RSED8gaW8uk4EoeVsuXwQJz&#10;bS+8o3MRKhFH2OeooA7B5VL6siaDfmQdcfSOtjMYouwqqTu8xHHTyo8kyaTBhiOhRkffNZWn4t9E&#10;7m9aJG7691Wx2Y53h8ylh2yi1Ntr/zkHEagPz/CjvdEK0mw2hvub+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OhD3HEAAAA3QAAAA8AAAAAAAAAAAAAAAAAmAIAAGRycy9k&#10;b3ducmV2LnhtbFBLBQYAAAAABAAEAPUAAACJAwAAAAA=&#10;" fillcolor="black" stroked="f" strokeweight="0"/>
                      <v:rect id="Rectangle 339" o:spid="_x0000_s1029"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2q6sUA&#10;AADdAAAADwAAAGRycy9kb3ducmV2LnhtbESPzWrCQBSF9wXfYbhCd3Wi0WBTJ0ELBVcFUzfurpnb&#10;JDRzZ8yMmr59p1Do8nB+Ps6mHE0vbjT4zrKC+SwBQVxb3XGj4Pjx9rQG4QOyxt4yKfgmD2Uxedhg&#10;ru2dD3SrQiPiCPscFbQhuFxKX7dk0M+sI47epx0MhiiHRuoB73Hc9HKRJJk02HEktOjotaX6q7qa&#10;yD2lVeLWl13D5n15OGcuPWcrpR6n4/YFRKAx/If/2nutIM2eV/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7arqxQAAAN0AAAAPAAAAAAAAAAAAAAAAAJgCAABkcnMv&#10;ZG93bnJldi54bWxQSwUGAAAAAAQABAD1AAAAigMAAAAA&#10;" fillcolor="black" stroked="f" strokeweight="0"/>
                      <v:rect id="Rectangle 340" o:spid="_x0000_s1030"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80ncUA&#10;AADdAAAADwAAAGRycy9kb3ducmV2LnhtbESPX2vCMBTF3wf7DuEOfJvprAuuM8oUBJ8Eu73s7drc&#10;tWXNTdZErd/eCAMfD+fPjzNfDrYTJ+pD61jDyzgDQVw503Kt4etz8zwDESKywc4xabhQgOXi8WGO&#10;hXFn3tOpjLVIIxwK1NDE6AspQ9WQxTB2njh5P663GJPsa2l6PKdx28lJlilpseVEaNDTuqHqtzza&#10;xP3Oy8zP/lY12910f1A+P6hXrUdPw8c7iEhDvIf/21ujIVdvCm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PzSdxQAAAN0AAAAPAAAAAAAAAAAAAAAAAJgCAABkcnMv&#10;ZG93bnJldi54bWxQSwUGAAAAAAQABAD1AAAAigMAAAAA&#10;" fillcolor="black" stroked="f" strokeweight="0"/>
                      <v:rect id="Rectangle 341" o:spid="_x0000_s1031"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ORBsUA&#10;AADdAAAADwAAAGRycy9kb3ducmV2LnhtbESPzWrCQBSF90LfYbgFdzpp00ZNHUWFgquCaTfurplr&#10;Epq5M2ZGjW/vCIUuD+fn48yXvWnFhTrfWFbwMk5AEJdWN1wp+Pn+HE1B+ICssbVMCm7kYbl4Gswx&#10;1/bKO7oUoRJxhH2OCuoQXC6lL2sy6MfWEUfvaDuDIcqukrrDaxw3rXxNkkwabDgSanS0qan8Lc4m&#10;cvdpkbjpaV2x+XrbHTKXHrJ3pYbP/eoDRKA+/If/2lutIM1mE3i8iU9AL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c5EGxQAAAN0AAAAPAAAAAAAAAAAAAAAAAJgCAABkcnMv&#10;ZG93bnJldi54bWxQSwUGAAAAAAQABAD1AAAAigM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untry</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96992" behindDoc="0" locked="1" layoutInCell="0" allowOverlap="1" wp14:anchorId="1A13341A" wp14:editId="6DC28E9A">
                      <wp:simplePos x="0" y="0"/>
                      <wp:positionH relativeFrom="column">
                        <wp:posOffset>1325880</wp:posOffset>
                      </wp:positionH>
                      <wp:positionV relativeFrom="paragraph">
                        <wp:posOffset>0</wp:posOffset>
                      </wp:positionV>
                      <wp:extent cx="374650" cy="137160"/>
                      <wp:effectExtent l="0" t="0" r="4445" b="0"/>
                      <wp:wrapNone/>
                      <wp:docPr id="3687" name="Group 36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688" name="Rectangle 34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9" name="Rectangle 34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0" name="Rectangle 345"/>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1" name="Rectangle 346"/>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687" o:spid="_x0000_s1026" style="position:absolute;margin-left:104.4pt;margin-top:0;width:29.5pt;height:10.8pt;z-index:25179699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" o:allowincell="f">
                      <v:rect id="Rectangle 34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zWTqcIA&#10;AADdAAAADwAAAGRycy9kb3ducmV2LnhtbERPTUvDQBC9F/wPywje2o1NG0LstlhB8CQ09eJtmh2T&#10;YHZ2za5t/PfOodDj431vdpMb1JnG2Hs28LjIQBE33vbcGvg4vs5LUDEhWxw8k4E/irDb3s02WFl/&#10;4QOd69QqCeFYoYEupVBpHZuOHMaFD8TCffnRYRI4ttqOeJFwN+hllhXaYc/S0GGgl46a7/rXSe9n&#10;Xmeh/Nm37N5Xh1MR8lOxNubhfnp+ApVoSjfx1f1mDeRFKXPljTwBvf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NZOpwgAAAN0AAAAPAAAAAAAAAAAAAAAAAJgCAABkcnMvZG93&#10;bnJldi54bWxQSwUGAAAAAAQABAD1AAAAhwMAAAAA&#10;" fillcolor="black" stroked="f" strokeweight="0"/>
                      <v:rect id="Rectangle 344"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k2MsUA&#10;AADdAAAADwAAAGRycy9kb3ducmV2LnhtbESPzWrCQBSF90LfYbgFdzppY0MaHcUWhK4Eo5vurplr&#10;Epq5M2ammr69IxRcHs7Px1msBtOJC/W+tazgZZqAIK6sbrlWcNhvJjkIH5A1dpZJwR95WC2fRgss&#10;tL3yji5lqEUcYV+ggiYEV0jpq4YM+ql1xNE72d5giLKvpe7xGsdNJ1+TJJMGW46EBh19NlT9lL8m&#10;cr/TMnH5+aNms53tjplLj9mbUuPnYT0HEWgIj/B/+0srSLP8He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eTYyxQAAAN0AAAAPAAAAAAAAAAAAAAAAAJgCAABkcnMv&#10;ZG93bnJldi54bWxQSwUGAAAAAAQABAD1AAAAigMAAAAA&#10;" fillcolor="black" stroked="f" strokeweight="0"/>
                      <v:rect id="Rectangle 345" o:spid="_x0000_s1029"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oJcsIA&#10;AADdAAAADwAAAGRycy9kb3ducmV2LnhtbERPTU/CQBC9m/AfNkPCTbZabaCwEDUh8URC9cJt6A5t&#10;Y3d27a5Q/71zIPH48r7X29H16kJD7DwbeJhnoIhrbztuDHx+7O4XoGJCtth7JgO/FGG7mdytsbT+&#10;yge6VKlREsKxRANtSqHUOtYtOYxzH4iFO/vBYRI4NNoOeJVw1+vHLCu0w46locVAby3VX9WPk95j&#10;XmVh8f3asNs/HU5FyE/FszGz6fiyApVoTP/im/vdGsiLpeyX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mglywgAAAN0AAAAPAAAAAAAAAAAAAAAAAJgCAABkcnMvZG93&#10;bnJldi54bWxQSwUGAAAAAAQABAD1AAAAhwMAAAAA&#10;" fillcolor="black" stroked="f" strokeweight="0"/>
                      <v:rect id="Rectangle 346" o:spid="_x0000_s1030"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as6cQA&#10;AADdAAAADwAAAGRycy9kb3ducmV2LnhtbESPzWrCQBSF90LfYbgFdzqx0aDRUdqC0JVg7Ka7a+aa&#10;BDN3ppmppm/vCILLw/n5OKtNb1pxoc43lhVMxgkI4tLqhisF34ftaA7CB2SNrWVS8E8eNuuXwQpz&#10;ba+8p0sRKhFH2OeooA7B5VL6siaDfmwdcfROtjMYouwqqTu8xnHTyrckyaTBhiOhRkefNZXn4s9E&#10;7k9aJG7++1Gx2U33x8ylx2ym1PC1f1+CCNSHZ/jR/tIK0mwxgfub+ATk+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WrOn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entificationCode</w:t>
            </w:r>
            <w:r w:rsidRPr="00C90BC8">
              <w:rPr>
                <w:rFonts w:ascii="Arial" w:hAnsi="Arial" w:cs="Arial"/>
                <w:sz w:val="16"/>
                <w:szCs w:val="16"/>
                <w:lang w:eastAsia="nb-NO"/>
              </w:rPr>
              <w:tab/>
            </w:r>
            <w:r w:rsidRPr="00C90BC8">
              <w:rPr>
                <w:rFonts w:ascii="Arial" w:hAnsi="Arial" w:cs="Arial"/>
                <w:color w:val="000000"/>
                <w:sz w:val="16"/>
                <w:szCs w:val="16"/>
                <w:lang w:eastAsia="nb-NO"/>
              </w:rPr>
              <w:t>Country code</w:t>
            </w:r>
            <w:r w:rsidRPr="00C90BC8">
              <w:rPr>
                <w:rFonts w:ascii="Arial" w:hAnsi="Arial" w:cs="Arial"/>
                <w:sz w:val="16"/>
                <w:szCs w:val="16"/>
                <w:lang w:eastAsia="nb-NO"/>
              </w:rPr>
              <w:tab/>
            </w:r>
            <w:r w:rsidRPr="00C90BC8">
              <w:rPr>
                <w:rFonts w:ascii="Arial" w:hAnsi="Arial" w:cs="Arial"/>
                <w:color w:val="000000"/>
                <w:sz w:val="16"/>
                <w:szCs w:val="16"/>
                <w:lang w:eastAsia="nb-NO"/>
              </w:rPr>
              <w:t>tir01-069</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98016" behindDoc="0" locked="1" layoutInCell="0" allowOverlap="1" wp14:anchorId="5710FF9D" wp14:editId="422B1482">
                      <wp:simplePos x="0" y="0"/>
                      <wp:positionH relativeFrom="column">
                        <wp:posOffset>1325880</wp:posOffset>
                      </wp:positionH>
                      <wp:positionV relativeFrom="paragraph">
                        <wp:posOffset>9525</wp:posOffset>
                      </wp:positionV>
                      <wp:extent cx="250190" cy="158750"/>
                      <wp:effectExtent l="0" t="0" r="5080" b="3175"/>
                      <wp:wrapNone/>
                      <wp:docPr id="3682" name="Group 36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683" name="Rectangle 34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4" name="Rectangle 349"/>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5" name="Rectangle 35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6" name="Rectangle 35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682" o:spid="_x0000_s1026" style="position:absolute;margin-left:104.4pt;margin-top:.75pt;width:19.7pt;height:12.5pt;z-index:25179801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" o:allowincell="f">
                      <v:rect id="Rectangle 348"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EB2MQA&#10;AADdAAAADwAAAGRycy9kb3ducmV2LnhtbESPzWrCQBSF94W+w3AL7uqkjYYQHaUtFFwJRjfurplr&#10;EszcmWamGt/eEQSXh/PzcebLwXTiTL1vLSv4GCcgiCurW64V7La/7zkIH5A1dpZJwZU8LBevL3Ms&#10;tL3whs5lqEUcYV+ggiYEV0jpq4YM+rF1xNE72t5giLKvpe7xEsdNJz+TJJMGW46EBh39NFSdyn8T&#10;ufu0TFz+912zWU82h8ylh2yq1Oht+JqBCDSEZ/jRXmkFaZancH8Tn4B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mRAdjEAAAA3QAAAA8AAAAAAAAAAAAAAAAAmAIAAGRycy9k&#10;b3ducmV2LnhtbFBLBQYAAAAABAAEAPUAAACJAwAAAAA=&#10;" fillcolor="black" stroked="f" strokeweight="0"/>
                      <v:rect id="Rectangle 349" o:spid="_x0000_s1028"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iZrMQA&#10;AADdAAAADwAAAGRycy9kb3ducmV2LnhtbESPzWrCQBSF9wXfYbiCuzqxsSFER7GC0FXB6MbdNXNN&#10;gpk7Y2bU9O07hUKXh/PzcZbrwXTiQb1vLSuYTRMQxJXVLdcKjofdaw7CB2SNnWVS8E0e1qvRyxIL&#10;bZ+8p0cZahFH2BeooAnBFVL6qiGDfmodcfQutjcYouxrqXt8xnHTybckyaTBliOhQUfbhqpreTeR&#10;e0rLxOW3j5rN13x/zlx6zt6VmoyHzQJEoCH8h//an1pBmuV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4mazEAAAA3QAAAA8AAAAAAAAAAAAAAAAAmAIAAGRycy9k&#10;b3ducmV2LnhtbFBLBQYAAAAABAAEAPUAAACJAwAAAAA=&#10;" fillcolor="black" stroked="f" strokeweight="0"/>
                      <v:rect id="Rectangle 350"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Q8N8QA&#10;AADdAAAADwAAAGRycy9kb3ducmV2LnhtbESPzWrCQBSF9wXfYbiCuzqxqSFER7GC0FXB6MbdNXNN&#10;gpk7Y2bU9O07hUKXh/PzcZbrwXTiQb1vLSuYTRMQxJXVLdcKjofdaw7CB2SNnWVS8E0e1qvRyxIL&#10;bZ+8p0cZahFH2BeooAnBFVL6qiGDfmodcfQutjcYouxrqXt8xnHTybckyaTBliOhQUfbhqpreTeR&#10;e0rLxOW3j5rN1/v+nLn0nM2VmoyHzQJEoCH8h//an1pBmuV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0PDfEAAAA3QAAAA8AAAAAAAAAAAAAAAAAmAIAAGRycy9k&#10;b3ducmV2LnhtbFBLBQYAAAAABAAEAPUAAACJAwAAAAA=&#10;" fillcolor="black" stroked="f" strokeweight="0"/>
                      <v:rect id="Rectangle 351"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aiQMQA&#10;AADdAAAADwAAAGRycy9kb3ducmV2LnhtbESPX2vCMBTF3wd+h3CFvc1U60LpjOIEYU+C3V72dm3u&#10;2rLmJmuidt9+EYQ9Hs6fH2e1GW0vLjSEzrGG+SwDQVw703Gj4eN9/1SACBHZYO+YNPxSgM168rDC&#10;0rgrH+lSxUakEQ4lamhj9KWUoW7JYpg5T5y8LzdYjEkOjTQDXtO47eUiy5S02HEitOhp11L9XZ1t&#10;4n7mVeaLn9eG7WF5PCmfn9Sz1o/TcfsCItIY/8P39pvRkKtCwe1Neg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mokD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ntact</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799040" behindDoc="0" locked="1" layoutInCell="0" allowOverlap="1" wp14:anchorId="548B0B69" wp14:editId="754193B5">
                      <wp:simplePos x="0" y="0"/>
                      <wp:positionH relativeFrom="column">
                        <wp:posOffset>1325880</wp:posOffset>
                      </wp:positionH>
                      <wp:positionV relativeFrom="paragraph">
                        <wp:posOffset>0</wp:posOffset>
                      </wp:positionV>
                      <wp:extent cx="312420" cy="137160"/>
                      <wp:effectExtent l="0" t="0" r="0" b="0"/>
                      <wp:wrapNone/>
                      <wp:docPr id="3678" name="Group 36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79" name="Rectangle 35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0" name="Rectangle 35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1" name="Rectangle 35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678" o:spid="_x0000_s1026" style="position:absolute;margin-left:104.4pt;margin-top:0;width:24.6pt;height:10.8pt;z-index:2517990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" o:allowincell="f">
                      <v:rect id="Rectangle 35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xGFcUA&#10;AADdAAAADwAAAGRycy9kb3ducmV2LnhtbESPzWrCQBSF90LfYbgFdzpp00ZNHUWFgquCaTfurplr&#10;Epq5M2ZGjW/vCIUuD+fn48yXvWnFhTrfWFbwMk5AEJdWN1wp+Pn+HE1B+ICssbVMCm7kYbl4Gswx&#10;1/bKO7oUoRJxhH2OCuoQXC6lL2sy6MfWEUfvaDuDIcqukrrDaxw3rXxNkkwabDgSanS0qan8Lc4m&#10;cvdpkbjpaV2x+XrbHTKXHrJ3pYbP/eoDRKA+/If/2lutIM0mM3i8iU9AL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rEYVxQAAAN0AAAAPAAAAAAAAAAAAAAAAAJgCAABkcnMv&#10;ZG93bnJldi54bWxQSwUGAAAAAAQABAD1AAAAigMAAAAA&#10;" fillcolor="black" stroked="f" strokeweight="0"/>
                      <v:rect id="Rectangle 354"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Ofr8IA&#10;AADdAAAADwAAAGRycy9kb3ducmV2LnhtbERPTUvDQBC9F/wPywje2o1NG0LstlhB8CQ09eJtmh2T&#10;YHZ2za5t/PfOodDj431vdpMb1JnG2Hs28LjIQBE33vbcGvg4vs5LUDEhWxw8k4E/irDb3s02WFl/&#10;4QOd69QqCeFYoYEupVBpHZuOHMaFD8TCffnRYRI4ttqOeJFwN+hllhXaYc/S0GGgl46a7/rXSe9n&#10;Xmeh/Nm37N5Xh1MR8lOxNubhfnp+ApVoSjfx1f1mDeRFKfvljTwBvf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Q5+vwgAAAN0AAAAPAAAAAAAAAAAAAAAAAJgCAABkcnMvZG93&#10;bnJldi54bWxQSwUGAAAAAAQABAD1AAAAhwMAAAAA&#10;" fillcolor="black" stroked="f" strokeweight="0"/>
                      <v:rect id="Rectangle 355"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86NMQA&#10;AADdAAAADwAAAGRycy9kb3ducmV2LnhtbESPzWrCQBSF9wXfYbhCd3ViY0OIjmILQleC0Y27a+aa&#10;BDN3pplR49s7hUKXh/PzcRarwXTiRr1vLSuYThIQxJXVLdcKDvvNWw7CB2SNnWVS8CAPq+XoZYGF&#10;tnfe0a0MtYgj7AtU0ITgCil91ZBBP7GOOHpn2xsMUfa11D3e47jp5HuSZNJgy5HQoKOvhqpLeTWR&#10;e0zLxOU/nzWb7Wx3ylx6yj6Ueh0P6zmIQEP4D/+1v7WCNMun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POjT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ame</w:t>
            </w:r>
            <w:r w:rsidRPr="00C90BC8">
              <w:rPr>
                <w:rFonts w:ascii="Arial" w:hAnsi="Arial" w:cs="Arial"/>
                <w:sz w:val="16"/>
                <w:szCs w:val="16"/>
                <w:lang w:eastAsia="nb-NO"/>
              </w:rPr>
              <w:tab/>
            </w:r>
            <w:r w:rsidRPr="00C90BC8">
              <w:rPr>
                <w:rFonts w:ascii="Arial" w:hAnsi="Arial" w:cs="Arial"/>
                <w:color w:val="000000"/>
                <w:sz w:val="16"/>
                <w:szCs w:val="16"/>
                <w:lang w:eastAsia="nb-NO"/>
              </w:rPr>
              <w:t>Contact person name</w:t>
            </w:r>
            <w:r w:rsidRPr="00C90BC8">
              <w:rPr>
                <w:rFonts w:ascii="Arial" w:hAnsi="Arial" w:cs="Arial"/>
                <w:sz w:val="16"/>
                <w:szCs w:val="16"/>
                <w:lang w:eastAsia="nb-NO"/>
              </w:rPr>
              <w:tab/>
            </w:r>
            <w:r w:rsidRPr="00C90BC8">
              <w:rPr>
                <w:rFonts w:ascii="Arial" w:hAnsi="Arial" w:cs="Arial"/>
                <w:color w:val="000000"/>
                <w:sz w:val="16"/>
                <w:szCs w:val="16"/>
                <w:lang w:eastAsia="nb-NO"/>
              </w:rPr>
              <w:t>tir01-074</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00064" behindDoc="0" locked="1" layoutInCell="0" allowOverlap="1" wp14:anchorId="3B3CDF1F" wp14:editId="29487464">
                      <wp:simplePos x="0" y="0"/>
                      <wp:positionH relativeFrom="column">
                        <wp:posOffset>1325880</wp:posOffset>
                      </wp:positionH>
                      <wp:positionV relativeFrom="paragraph">
                        <wp:posOffset>0</wp:posOffset>
                      </wp:positionV>
                      <wp:extent cx="312420" cy="137160"/>
                      <wp:effectExtent l="0" t="0" r="0" b="0"/>
                      <wp:wrapNone/>
                      <wp:docPr id="3674" name="Group 36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75" name="Rectangle 35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76" name="Rectangle 35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77" name="Rectangle 35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674" o:spid="_x0000_s1026" style="position:absolute;margin-left:104.4pt;margin-top:0;width:24.6pt;height:10.8pt;z-index:25180006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" o:allowincell="f">
                      <v:rect id="Rectangle 357"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FMEMQA&#10;AADdAAAADwAAAGRycy9kb3ducmV2LnhtbESPzWrCQBSF90LfYbgFdzppU6NER2kFoSvB2E1318w1&#10;CWbuTDNTjW/vCILLw/n5OItVb1pxps43lhW8jRMQxKXVDVcKfvab0QyED8gaW8uk4EoeVsuXwQJz&#10;bS+8o3MRKhFH2OeooA7B5VL6siaDfmwdcfSOtjMYouwqqTu8xHHTyvckyaTBhiOhRkfrmspT8W8i&#10;9zctEjf7+6rYbD92h8ylh2yi1PC1/5yDCNSHZ/jR/tYK0mw6gfub+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hTBDEAAAA3QAAAA8AAAAAAAAAAAAAAAAAmAIAAGRycy9k&#10;b3ducmV2LnhtbFBLBQYAAAAABAAEAPUAAACJAwAAAAA=&#10;" fillcolor="black" stroked="f" strokeweight="0"/>
                      <v:rect id="Rectangle 358"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SZ8UA&#10;AADdAAAADwAAAGRycy9kb3ducmV2LnhtbESPX2vCMBTF3wf7DuEOfJvprMukM8oUBJ8Eu73s7drc&#10;tWXNTdZErd/eCAMfD+fPjzNfDrYTJ+pD61jDyzgDQVw503Kt4etz8zwDESKywc4xabhQgOXi8WGO&#10;hXFn3tOpjLVIIxwK1NDE6AspQ9WQxTB2njh5P663GJPsa2l6PKdx28lJlilpseVEaNDTuqHqtzza&#10;xP3Oy8zP/lY12910f1A+P6hXrUdPw8c7iEhDvIf/21ujIVdvCm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M9JnxQAAAN0AAAAPAAAAAAAAAAAAAAAAAJgCAABkcnMv&#10;ZG93bnJldi54bWxQSwUGAAAAAAQABAD1AAAAigMAAAAA&#10;" fillcolor="black" stroked="f" strokeweight="0"/>
                      <v:rect id="Rectangle 359"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93/MQA&#10;AADdAAAADwAAAGRycy9kb3ducmV2LnhtbESPzWrCQBSF9wXfYbiCuzqxsVFSR7GC0JVg7Ka7a+Y2&#10;CWbujJlR07d3hILLw/n5OItVb1pxpc43lhVMxgkI4tLqhisF34ft6xyED8gaW8uk4I88rJaDlwXm&#10;2t54T9ciVCKOsM9RQR2Cy6X0ZU0G/dg64uj92s5giLKrpO7wFsdNK9+SJJMGG46EGh1taipPxcVE&#10;7k9aJG5+/qzY7Kb7Y+bSY/au1GjYrz9ABOrDM/zf/tIK0mw2g8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d/z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elephone</w:t>
            </w:r>
            <w:r w:rsidRPr="00C90BC8">
              <w:rPr>
                <w:rFonts w:ascii="Arial" w:hAnsi="Arial" w:cs="Arial"/>
                <w:sz w:val="16"/>
                <w:szCs w:val="16"/>
                <w:lang w:eastAsia="nb-NO"/>
              </w:rPr>
              <w:tab/>
            </w:r>
            <w:r w:rsidRPr="00C90BC8">
              <w:rPr>
                <w:rFonts w:ascii="Arial" w:hAnsi="Arial" w:cs="Arial"/>
                <w:color w:val="000000"/>
                <w:sz w:val="16"/>
                <w:szCs w:val="16"/>
                <w:lang w:eastAsia="nb-NO"/>
              </w:rPr>
              <w:t>Contact telephone number</w:t>
            </w:r>
            <w:r w:rsidRPr="00C90BC8">
              <w:rPr>
                <w:rFonts w:ascii="Arial" w:hAnsi="Arial" w:cs="Arial"/>
                <w:sz w:val="16"/>
                <w:szCs w:val="16"/>
                <w:lang w:eastAsia="nb-NO"/>
              </w:rPr>
              <w:tab/>
            </w:r>
            <w:r w:rsidRPr="00C90BC8">
              <w:rPr>
                <w:rFonts w:ascii="Arial" w:hAnsi="Arial" w:cs="Arial"/>
                <w:color w:val="000000"/>
                <w:sz w:val="16"/>
                <w:szCs w:val="16"/>
                <w:lang w:eastAsia="nb-NO"/>
              </w:rPr>
              <w:t>tir01-077</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01088" behindDoc="0" locked="1" layoutInCell="0" allowOverlap="1" wp14:anchorId="71498084" wp14:editId="2BD4429D">
                      <wp:simplePos x="0" y="0"/>
                      <wp:positionH relativeFrom="column">
                        <wp:posOffset>1325880</wp:posOffset>
                      </wp:positionH>
                      <wp:positionV relativeFrom="paragraph">
                        <wp:posOffset>0</wp:posOffset>
                      </wp:positionV>
                      <wp:extent cx="312420" cy="137160"/>
                      <wp:effectExtent l="0" t="0" r="0" b="0"/>
                      <wp:wrapNone/>
                      <wp:docPr id="3670" name="Group 36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71" name="Rectangle 36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72" name="Rectangle 36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73" name="Rectangle 36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670" o:spid="_x0000_s1026" style="position:absolute;margin-left:104.4pt;margin-top:0;width:24.6pt;height:10.8pt;z-index:25180108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" o:allowincell="f">
                      <v:rect id="Rectangle 36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pKE8UA&#10;AADdAAAADwAAAGRycy9kb3ducmV2LnhtbESPzWrCQBSF9wXfYbhCd3US06aSOhEVCq4Kpm7cXTO3&#10;SWjmzpgZNb59p1Do8nB+Ps5yNZpeXGnwnWUF6SwBQVxb3XGj4PD5/rQA4QOyxt4yKbiTh1U5eVhi&#10;oe2N93StQiPiCPsCFbQhuEJKX7dk0M+sI47elx0MhiiHRuoBb3Hc9HKeJLk02HEktOho21L9XV1M&#10;5B6zKnGL86Zh8/G8P+UuO+UvSj1Ox/UbiEBj+A//tXdaQZa/pvD7Jj4BW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2koTxQAAAN0AAAAPAAAAAAAAAAAAAAAAAJgCAABkcnMv&#10;ZG93bnJldi54bWxQSwUGAAAAAAQABAD1AAAAigMAAAAA&#10;" fillcolor="black" stroked="f" strokeweight="0"/>
                      <v:rect id="Rectangle 362"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jUZMUA&#10;AADdAAAADwAAAGRycy9kb3ducmV2LnhtbESPzWrCQBSF94W+w3AL3dVJTRslOgmtUHAlGLvp7pq5&#10;JsHMnWlm1Pj2HaHg8nB+Ps6yHE0vzjT4zrKC10kCgri2uuNGwffu62UOwgdkjb1lUnAlD2Xx+LDE&#10;XNsLb+lchUbEEfY5KmhDcLmUvm7JoJ9YRxy9gx0MhiiHRuoBL3Hc9HKaJJk02HEktOho1VJ9rE4m&#10;cn/SKnHz38+GzeZtu89cus/elXp+Gj8WIAKN4R7+b6+1gjSbTeH2Jj4B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CNRkxQAAAN0AAAAPAAAAAAAAAAAAAAAAAJgCAABkcnMv&#10;ZG93bnJldi54bWxQSwUGAAAAAAQABAD1AAAAigMAAAAA&#10;" fillcolor="black" stroked="f" strokeweight="0"/>
                      <v:rect id="Rectangle 363"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Rx/8QA&#10;AADdAAAADwAAAGRycy9kb3ducmV2LnhtbESPzWrCQBSF90LfYbgFdzrR1FRSR1FBcFUw7aa7a+Y2&#10;CWbujJlR49t3CoLLw/n5OItVb1pxpc43lhVMxgkI4tLqhisF31+70RyED8gaW8uk4E4eVsuXwQJz&#10;bW98oGsRKhFH2OeooA7B5VL6siaDfmwdcfR+bWcwRNlVUnd4i+OmldMkyaTBhiOhRkfbmspTcTGR&#10;+5MWiZufNxWbz7fDMXPpMZspNXzt1x8gAvXhGX6091pBmr2n8P8mP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Ecf/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elefax</w:t>
            </w:r>
            <w:r w:rsidRPr="00C90BC8">
              <w:rPr>
                <w:rFonts w:ascii="Arial" w:hAnsi="Arial" w:cs="Arial"/>
                <w:sz w:val="16"/>
                <w:szCs w:val="16"/>
                <w:lang w:eastAsia="nb-NO"/>
              </w:rPr>
              <w:tab/>
            </w:r>
            <w:r w:rsidRPr="00C90BC8">
              <w:rPr>
                <w:rFonts w:ascii="Arial" w:hAnsi="Arial" w:cs="Arial"/>
                <w:color w:val="000000"/>
                <w:sz w:val="16"/>
                <w:szCs w:val="16"/>
                <w:lang w:eastAsia="nb-NO"/>
              </w:rPr>
              <w:t>Contact fax number</w:t>
            </w:r>
            <w:r w:rsidRPr="00C90BC8">
              <w:rPr>
                <w:rFonts w:ascii="Arial" w:hAnsi="Arial" w:cs="Arial"/>
                <w:sz w:val="16"/>
                <w:szCs w:val="16"/>
                <w:lang w:eastAsia="nb-NO"/>
              </w:rPr>
              <w:tab/>
            </w:r>
            <w:r w:rsidRPr="00C90BC8">
              <w:rPr>
                <w:rFonts w:ascii="Arial" w:hAnsi="Arial" w:cs="Arial"/>
                <w:color w:val="000000"/>
                <w:sz w:val="16"/>
                <w:szCs w:val="16"/>
                <w:lang w:eastAsia="nb-NO"/>
              </w:rPr>
              <w:t>tir01-075</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02112" behindDoc="0" locked="1" layoutInCell="0" allowOverlap="1" wp14:anchorId="7F5D4BA0" wp14:editId="392B3488">
                      <wp:simplePos x="0" y="0"/>
                      <wp:positionH relativeFrom="column">
                        <wp:posOffset>1325880</wp:posOffset>
                      </wp:positionH>
                      <wp:positionV relativeFrom="paragraph">
                        <wp:posOffset>0</wp:posOffset>
                      </wp:positionV>
                      <wp:extent cx="312420" cy="137160"/>
                      <wp:effectExtent l="0" t="0" r="0" b="0"/>
                      <wp:wrapNone/>
                      <wp:docPr id="3666" name="Group 36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67" name="Rectangle 36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8" name="Rectangle 366"/>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9" name="Rectangle 367"/>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666" o:spid="_x0000_s1026" style="position:absolute;margin-left:104.4pt;margin-top:0;width:24.6pt;height:10.8pt;z-index:25180211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" o:allowincell="f">
                      <v:rect id="Rectangle 365"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bhIcUA&#10;AADdAAAADwAAAGRycy9kb3ducmV2LnhtbESPX2vCMBTF3wf7DuEOfJvprMukM8oUBJ8Eu73s7drc&#10;tWXNTdZErd/eCAMfD+fPjzNfDrYTJ+pD61jDyzgDQVw503Kt4etz8zwDESKywc4xabhQgOXi8WGO&#10;hXFn3tOpjLVIIxwK1NDE6AspQ9WQxTB2njh5P663GJPsa2l6PKdx28lJlilpseVEaNDTuqHqtzza&#10;xP3Oy8zP/lY12910f1A+P6hXrUdPw8c7iEhDvIf/21ujIVfqDW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puEhxQAAAN0AAAAPAAAAAAAAAAAAAAAAAJgCAABkcnMv&#10;ZG93bnJldi54bWxQSwUGAAAAAAQABAD1AAAAigMAAAAA&#10;" fillcolor="black" stroked="f" strokeweight="0"/>
                      <v:rect id="Rectangle 366"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l1U8IA&#10;AADdAAAADwAAAGRycy9kb3ducmV2LnhtbERPTUvDQBC9C/6HZQRvdlOjS4ndlioInoSmvfQ2zY5J&#10;aHZ2m13b+O+dg+Dx8b6X68kP6kJj6gNbmM8KUMRNcD23Fva794cFqJSRHQ6BycIPJVivbm+WWLlw&#10;5S1d6twqCeFUoYUu51hpnZqOPKZZiMTCfYXRYxY4ttqNeJVwP+jHojDaY8/S0GGkt46aU/3tpfdQ&#10;1kVcnF9b9p9P26OJ5dE8W3t/N21eQGWa8r/4z/3hLJTGyFx5I09Ar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OXVTwgAAAN0AAAAPAAAAAAAAAAAAAAAAAJgCAABkcnMvZG93&#10;bnJldi54bWxQSwUGAAAAAAQABAD1AAAAhwMAAAAA&#10;" fillcolor="black" stroked="f" strokeweight="0"/>
                      <v:rect id="Rectangle 367"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XQyMUA&#10;AADdAAAADwAAAGRycy9kb3ducmV2LnhtbESPX2vCMBTF3wf7DuEOfJvprAuuM8oUBJ8Eu73s7drc&#10;tWXNTdZErd/eCAMfD+fPjzNfDrYTJ+pD61jDyzgDQVw503Kt4etz8zwDESKywc4xabhQgOXi8WGO&#10;hXFn3tOpjLVIIxwK1NDE6AspQ9WQxTB2njh5P663GJPsa2l6PKdx28lJlilpseVEaNDTuqHqtzza&#10;xP3Oy8zP/lY12910f1A+P6hXrUdPw8c7iEhDvIf/21ujIVfqDW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ddDI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lectronicMail</w:t>
            </w:r>
            <w:r w:rsidRPr="00C90BC8">
              <w:rPr>
                <w:rFonts w:ascii="Arial" w:hAnsi="Arial" w:cs="Arial"/>
                <w:sz w:val="16"/>
                <w:szCs w:val="16"/>
                <w:lang w:eastAsia="nb-NO"/>
              </w:rPr>
              <w:tab/>
            </w:r>
            <w:r w:rsidRPr="00C90BC8">
              <w:rPr>
                <w:rFonts w:ascii="Arial" w:hAnsi="Arial" w:cs="Arial"/>
                <w:color w:val="000000"/>
                <w:sz w:val="16"/>
                <w:szCs w:val="16"/>
                <w:lang w:eastAsia="nb-NO"/>
              </w:rPr>
              <w:t>Contact email address</w:t>
            </w:r>
            <w:r w:rsidRPr="00C90BC8">
              <w:rPr>
                <w:rFonts w:ascii="Arial" w:hAnsi="Arial" w:cs="Arial"/>
                <w:sz w:val="16"/>
                <w:szCs w:val="16"/>
                <w:lang w:eastAsia="nb-NO"/>
              </w:rPr>
              <w:tab/>
            </w:r>
            <w:r w:rsidRPr="00C90BC8">
              <w:rPr>
                <w:rFonts w:ascii="Arial" w:hAnsi="Arial" w:cs="Arial"/>
                <w:color w:val="000000"/>
                <w:sz w:val="16"/>
                <w:szCs w:val="16"/>
                <w:lang w:eastAsia="nb-NO"/>
              </w:rPr>
              <w:t>tir01-076</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03136" behindDoc="0" locked="1" layoutInCell="0" allowOverlap="1" wp14:anchorId="09C0845D" wp14:editId="39A2A293">
                      <wp:simplePos x="0" y="0"/>
                      <wp:positionH relativeFrom="column">
                        <wp:posOffset>1325880</wp:posOffset>
                      </wp:positionH>
                      <wp:positionV relativeFrom="paragraph">
                        <wp:posOffset>9525</wp:posOffset>
                      </wp:positionV>
                      <wp:extent cx="125095" cy="158750"/>
                      <wp:effectExtent l="0" t="0" r="0" b="3175"/>
                      <wp:wrapNone/>
                      <wp:docPr id="3662" name="Group 36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663" name="Rectangle 36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4" name="Rectangle 370"/>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5" name="Rectangle 371"/>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662" o:spid="_x0000_s1026" style="position:absolute;margin-left:104.4pt;margin-top:.75pt;width:9.85pt;height:12.5pt;z-index:251803136"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" o:allowincell="f">
                      <v:rect id="Rectangle 369"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3nIsQA&#10;AADdAAAADwAAAGRycy9kb3ducmV2LnhtbESPX2vCMBTF3wd+h3CFvc3U1QWpRnEDYU+C3V58uzbX&#10;ttjcZE3U+u3NYLDHw/nz4yzXg+3ElfrQOtYwnWQgiCtnWq41fH9tX+YgQkQ22DkmDXcKsF6NnpZY&#10;GHfjPV3LWIs0wqFADU2MvpAyVA1ZDBPniZN3cr3FmGRfS9PjLY3bTr5mmZIWW06EBj19NFSdy4tN&#10;3ENeZn7+816z3c32R+Xzo3rT+nk8bBYgIg3xP/zX/jQacqVy+H2Tno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d5yLEAAAA3QAAAA8AAAAAAAAAAAAAAAAAmAIAAGRycy9k&#10;b3ducmV2LnhtbFBLBQYAAAAABAAEAPUAAACJAwAAAAA=&#10;" fillcolor="black" stroked="f" strokeweight="0"/>
                      <v:rect id="Rectangle 370"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R/VsQA&#10;AADdAAAADwAAAGRycy9kb3ducmV2LnhtbESPX2vCMBTF3wW/Q7jC3jTdqkE6ozhhsKeB1Rffrs1d&#10;W9bcxCZq9+2XwcDHw/nz46w2g+3EjfrQOtbwPMtAEFfOtFxrOB7ep0sQISIb7ByThh8KsFmPRyss&#10;jLvznm5lrEUa4VCghiZGX0gZqoYshpnzxMn7cr3FmGRfS9PjPY3bTr5kmZIWW06EBj3tGqq+y6tN&#10;3FNeZn55eavZfs73Z+Xzs1po/TQZtq8gIg3xEf5vfxgNuVJz+HuTn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0f1bEAAAA3QAAAA8AAAAAAAAAAAAAAAAAmAIAAGRycy9k&#10;b3ducmV2LnhtbFBLBQYAAAAABAAEAPUAAACJAwAAAAA=&#10;" fillcolor="black" stroked="f" strokeweight="0"/>
                      <v:rect id="Rectangle 371"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jazcQA&#10;AADdAAAADwAAAGRycy9kb3ducmV2LnhtbESPX2vCMBTF3wd+h3CFvc10VoN0RlFhsKeB1Rffrs1d&#10;W9bcxCZq9+0XYbDHw/nz4yzXg+3EjfrQOtbwOslAEFfOtFxrOB7eXxYgQkQ22DkmDT8UYL0aPS2x&#10;MO7Oe7qVsRZphEOBGpoYfSFlqBqyGCbOEyfvy/UWY5J9LU2P9zRuOznNMiUttpwIDXraNVR9l1eb&#10;uKe8zPzisq3Zfs72Z+Xzs5pr/TweNm8gIg3xP/zX/jAacqXm8HiTn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42s3EAAAA3QAAAA8AAAAAAAAAAAAAAAAAmAIAAGRycy9k&#10;b3ducmV2LnhtbFBLBQYAAAAABAAEAPUAAACJAw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OriginatorCustomerParty</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04160" behindDoc="0" locked="1" layoutInCell="0" allowOverlap="1" wp14:anchorId="7AA6951C" wp14:editId="63B3424A">
                      <wp:simplePos x="0" y="0"/>
                      <wp:positionH relativeFrom="column">
                        <wp:posOffset>1325880</wp:posOffset>
                      </wp:positionH>
                      <wp:positionV relativeFrom="paragraph">
                        <wp:posOffset>9525</wp:posOffset>
                      </wp:positionV>
                      <wp:extent cx="187325" cy="158750"/>
                      <wp:effectExtent l="0" t="0" r="1270" b="3175"/>
                      <wp:wrapNone/>
                      <wp:docPr id="3657" name="Group 36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658" name="Rectangle 37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9" name="Rectangle 374"/>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0" name="Rectangle 375"/>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1" name="Rectangle 376"/>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657" o:spid="_x0000_s1026" style="position:absolute;margin-left:104.4pt;margin-top:.75pt;width:14.75pt;height:12.5pt;z-index:25180416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" o:allowincell="f">
                      <v:rect id="Rectangle 37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W/7sIA&#10;AADdAAAADwAAAGRycy9kb3ducmV2LnhtbERPTWvCQBC9C/0PyxS86aamBkldpQoFTwXTXnobs2MS&#10;zM6u2a2m/75zKPT4eN/r7eh6daMhdp4NPM0zUMS1tx03Bj4/3mYrUDEhW+w9k4EfirDdPEzWWFp/&#10;5yPdqtQoCeFYooE2pVBqHeuWHMa5D8TCnf3gMAkcGm0HvEu46/UiywrtsGNpaDHQvqX6Un076f3K&#10;qyysrruG3fvz8VSE/FQsjZk+jq8voBKN6V/85z5YA3mxlLn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Vb/uwgAAAN0AAAAPAAAAAAAAAAAAAAAAAJgCAABkcnMvZG93&#10;bnJldi54bWxQSwUGAAAAAAQABAD1AAAAhwMAAAAA&#10;" fillcolor="black" stroked="f" strokeweight="0"/>
                      <v:rect id="Rectangle 374" o:spid="_x0000_s1028"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kadcUA&#10;AADdAAAADwAAAGRycy9kb3ducmV2LnhtbESPzWrCQBSF9wXfYbhCd3Wi0WBTJ0ELBVcFUzfurpnb&#10;JDRzZ8yMmr59p1Do8nB+Ps6mHE0vbjT4zrKC+SwBQVxb3XGj4Pjx9rQG4QOyxt4yKfgmD2Uxedhg&#10;ru2dD3SrQiPiCPscFbQhuFxKX7dk0M+sI47epx0MhiiHRuoB73Hc9HKRJJk02HEktOjotaX6q7qa&#10;yD2lVeLWl13D5n15OGcuPWcrpR6n4/YFRKAx/If/2nutIM1Wz/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GRp1xQAAAN0AAAAPAAAAAAAAAAAAAAAAAJgCAABkcnMv&#10;ZG93bnJldi54bWxQSwUGAAAAAAQABAD1AAAAigMAAAAA&#10;" fillcolor="black" stroked="f" strokeweight="0"/>
                      <v:rect id="Rectangle 375"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95VcIA&#10;AADdAAAADwAAAGRycy9kb3ducmV2LnhtbERPTUvDQBC9C/6HZQRvdlOjS4ndlioInoSmvfQ2zY5J&#10;aHZ2m13b+O+dg+Dx8b6X68kP6kJj6gNbmM8KUMRNcD23Fva794cFqJSRHQ6BycIPJVivbm+WWLlw&#10;5S1d6twqCeFUoYUu51hpnZqOPKZZiMTCfYXRYxY4ttqNeJVwP+jHojDaY8/S0GGkt46aU/3tpfdQ&#10;1kVcnF9b9p9P26OJ5dE8W3t/N21eQGWa8r/4z/3hLJTGyH55I09Ar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T3lVwgAAAN0AAAAPAAAAAAAAAAAAAAAAAJgCAABkcnMvZG93&#10;bnJldi54bWxQSwUGAAAAAAQABAD1AAAAhwMAAAAA&#10;" fillcolor="black" stroked="f" strokeweight="0"/>
                      <v:rect id="Rectangle 376"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PczsQA&#10;AADdAAAADwAAAGRycy9kb3ducmV2LnhtbESPX2vCMBTF3wd+h3AHe5up1gXpjOIEYU+C1Rffrs1d&#10;W9bcZE3U7tsvgrDHw/nz4yxWg+3ElfrQOtYwGWcgiCtnWq41HA/b1zmIEJENdo5Jwy8FWC1HTwss&#10;jLvxnq5lrEUa4VCghiZGX0gZqoYshrHzxMn7cr3FmGRfS9PjLY3bTk6zTEmLLSdCg542DVXf5cUm&#10;7ikvMz//+ajZ7mb7s/L5Wb1p/fI8rN9BRBrif/jR/jQacqUmcH+Tno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D3M7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05184" behindDoc="0" locked="1" layoutInCell="0" allowOverlap="1" wp14:anchorId="16DF4C50" wp14:editId="0F7F61F9">
                      <wp:simplePos x="0" y="0"/>
                      <wp:positionH relativeFrom="column">
                        <wp:posOffset>1325880</wp:posOffset>
                      </wp:positionH>
                      <wp:positionV relativeFrom="paragraph">
                        <wp:posOffset>9525</wp:posOffset>
                      </wp:positionV>
                      <wp:extent cx="250190" cy="158750"/>
                      <wp:effectExtent l="0" t="0" r="5080" b="3175"/>
                      <wp:wrapNone/>
                      <wp:docPr id="3652" name="Group 36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653" name="Rectangle 37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4" name="Rectangle 37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5" name="Rectangle 38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6" name="Rectangle 38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652" o:spid="_x0000_s1026" style="position:absolute;margin-left:104.4pt;margin-top:.75pt;width:19.7pt;height:12.5pt;z-index:25180518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" o:allowincell="f">
                      <v:rect id="Rectangle 378"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tn8QA&#10;AADdAAAADwAAAGRycy9kb3ducmV2LnhtbESPzYrCMBSF9wPzDuEOuBtTrRapRhkHBFeCdTazuzbX&#10;ttjcZJqM1rc3guDycH4+zmLVm1ZcqPONZQWjYQKCuLS64UrBz2HzOQPhA7LG1jIpuJGH1fL9bYG5&#10;tlfe06UIlYgj7HNUUIfgcil9WZNBP7SOOHon2xkMUXaV1B1e47hp5ThJMmmw4Uio0dF3TeW5+DeR&#10;+5sWiZv9rSs2u8n+mLn0mE2VGnz0X3MQgfrwCj/bW60gzaYpPN7EJ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fxLZ/EAAAA3QAAAA8AAAAAAAAAAAAAAAAAmAIAAGRycy9k&#10;b3ducmV2LnhtbFBLBQYAAAAABAAEAPUAAACJAwAAAAA=&#10;" fillcolor="black" stroked="f" strokeweight="0"/>
                      <v:rect id="Rectangle 379"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i168UA&#10;AADdAAAADwAAAGRycy9kb3ducmV2LnhtbESPzWrCQBSF9wXfYbhCd3Wi0RDSTEQFoauCaTfdXTO3&#10;SWjmzpgZNX37TqHQ5eH8fJxyO5lB3Gj0vWUFy0UCgrixuudWwfvb8SkH4QOyxsEyKfgmD9tq9lBi&#10;oe2dT3SrQyviCPsCFXQhuEJK33Rk0C+sI47epx0NhijHVuoR73HcDHKVJJk02HMkdOjo0FHzVV9N&#10;5H6kdeLyy75l87o+nTOXnrONUo/zafcMItAU/sN/7RetIM02a/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GLXrxQAAAN0AAAAPAAAAAAAAAAAAAAAAAJgCAABkcnMv&#10;ZG93bnJldi54bWxQSwUGAAAAAAQABAD1AAAAigMAAAAA&#10;" fillcolor="black" stroked="f" strokeweight="0"/>
                      <v:rect id="Rectangle 380"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QQcMQA&#10;AADdAAAADwAAAGRycy9kb3ducmV2LnhtbESPzWrCQBSF94W+w3AL3dWJxgRJHUULBVcFoxt318xt&#10;EszcGTNTjW/fEQSXh/PzcebLwXTiQr1vLSsYjxIQxJXVLdcK9rvvjxkIH5A1dpZJwY08LBevL3Ms&#10;tL3yli5lqEUcYV+ggiYEV0jpq4YM+pF1xNH7tb3BEGVfS93jNY6bTk6SJJcGW46EBh19NVSdyj8T&#10;uYe0TNzsvK7Z/Ey3x9ylxzxT6v1tWH2CCDSEZ/jR3mgFaZ5lcH8Tn4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UEHDEAAAA3QAAAA8AAAAAAAAAAAAAAAAAmAIAAGRycy9k&#10;b3ducmV2LnhtbFBLBQYAAAAABAAEAPUAAACJAwAAAAA=&#10;" fillcolor="black" stroked="f" strokeweight="0"/>
                      <v:rect id="Rectangle 381"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aOB8QA&#10;AADdAAAADwAAAGRycy9kb3ducmV2LnhtbESPX2vCMBTF3wd+h3CFvc10VoN0RlFhsKeB1Rffrs1d&#10;W9bcxCZq9+0XYbDHw/nz4yzXg+3EjfrQOtbwOslAEFfOtFxrOB7eXxYgQkQ22DkmDT8UYL0aPS2x&#10;MO7Oe7qVsRZphEOBGpoYfSFlqBqyGCbOEyfvy/UWY5J9LU2P9zRuOznNMiUttpwIDXraNVR9l1eb&#10;uKe8zPzisq3Zfs72Z+Xzs5pr/TweNm8gIg3xP/zX/jAacjVX8HiTn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eGjgf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Identification</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06208" behindDoc="0" locked="1" layoutInCell="0" allowOverlap="1" wp14:anchorId="5A524DE5" wp14:editId="22833ABC">
                      <wp:simplePos x="0" y="0"/>
                      <wp:positionH relativeFrom="column">
                        <wp:posOffset>1325880</wp:posOffset>
                      </wp:positionH>
                      <wp:positionV relativeFrom="paragraph">
                        <wp:posOffset>0</wp:posOffset>
                      </wp:positionV>
                      <wp:extent cx="312420" cy="137160"/>
                      <wp:effectExtent l="0" t="0" r="0" b="0"/>
                      <wp:wrapNone/>
                      <wp:docPr id="3647" name="Group 36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48" name="Rectangle 38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9" name="Rectangle 38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0" name="Rectangle 385"/>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1" name="Rectangle 38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647" o:spid="_x0000_s1026" style="position:absolute;margin-left:104.4pt;margin-top:0;width:24.6pt;height:10.8pt;z-index:25180620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" o:allowincell="f">
                      <v:rect id="Rectangle 38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wpM8IA&#10;AADdAAAADwAAAGRycy9kb3ducmV2LnhtbERPTWvCQBC9C/0PyxS86aZGg6Su0goFTwXTXnobs2MS&#10;zM5us1tN/33nUPD4eN+b3eh6daUhdp4NPM0zUMS1tx03Bj4/3mZrUDEhW+w9k4FfirDbPkw2WFp/&#10;4yNdq9QoCeFYooE2pVBqHeuWHMa5D8TCnf3gMAkcGm0HvEm46/UiywrtsGNpaDHQvqX6Uv046f3K&#10;qyysv18bdu/L46kI+alYGTN9HF+eQSUa01387z5YA3mxlLn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jCkzwgAAAN0AAAAPAAAAAAAAAAAAAAAAAJgCAABkcnMvZG93&#10;bnJldi54bWxQSwUGAAAAAAQABAD1AAAAhwMAAAAA&#10;" fillcolor="black" stroked="f" strokeweight="0"/>
                      <v:rect id="Rectangle 384"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CMqMQA&#10;AADdAAAADwAAAGRycy9kb3ducmV2LnhtbESPzWrCQBSF90LfYbiF7nTSRoNGR2kLgivB2E1318w1&#10;CWbuTDNTjW/vCILLw/n5OItVb1pxps43lhW8jxIQxKXVDVcKfvbr4RSED8gaW8uk4EoeVsuXwQJz&#10;bS+8o3MRKhFH2OeooA7B5VL6siaDfmQdcfSOtjMYouwqqTu8xHHTyo8kyaTBhiOhRkffNZWn4t9E&#10;7m9aJG7691Wx2Y53h8ylh2yi1Ntr/zkHEagPz/CjvdEK0mw8g/ub+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PAjKjEAAAA3QAAAA8AAAAAAAAAAAAAAAAAmAIAAGRycy9k&#10;b3ducmV2LnhtbFBLBQYAAAAABAAEAPUAAACJAwAAAAA=&#10;" fillcolor="black" stroked="f" strokeweight="0"/>
                      <v:rect id="Rectangle 385"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Oz6MIA&#10;AADdAAAADwAAAGRycy9kb3ducmV2LnhtbERPTWvCQBC9C/0PyxS86aamBkldpQoFTwXTXnobs2MS&#10;zM6u2a2m/75zKPT4eN/r7eh6daMhdp4NPM0zUMS1tx03Bj4/3mYrUDEhW+w9k4EfirDdPEzWWFp/&#10;5yPdqtQoCeFYooE2pVBqHeuWHMa5D8TCnf3gMAkcGm0HvEu46/UiywrtsGNpaDHQvqX6Un076f3K&#10;qyysrruG3fvz8VSE/FQsjZk+jq8voBKN6V/85z5YA3mxlP3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I7PowgAAAN0AAAAPAAAAAAAAAAAAAAAAAJgCAABkcnMvZG93&#10;bnJldi54bWxQSwUGAAAAAAQABAD1AAAAhwMAAAAA&#10;" fillcolor="black" stroked="f" strokeweight="0"/>
                      <v:rect id="Rectangle 386"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8Wc8UA&#10;AADdAAAADwAAAGRycy9kb3ducmV2LnhtbESPzWrCQBSF90LfYbiF7nSiqSGkmUgtFFwJRjfdXTO3&#10;SWjmzjQz1fj2TqHQ5eH8fJxyM5lBXGj0vWUFy0UCgrixuudWwen4Ps9B+ICscbBMCm7kYVM9zEos&#10;tL3ygS51aEUcYV+ggi4EV0jpm44M+oV1xNH7tKPBEOXYSj3iNY6bQa6SJJMGe46EDh29ddR81T8m&#10;cj/SOnH597Zls38+nDOXnrO1Uk+P0+sLiEBT+A//tXdaQZqtl/D7Jj4BW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bxZz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Originator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081</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07232" behindDoc="0" locked="1" layoutInCell="0" allowOverlap="1" wp14:anchorId="5D9F7BD3" wp14:editId="4A5E45C3">
                      <wp:simplePos x="0" y="0"/>
                      <wp:positionH relativeFrom="column">
                        <wp:posOffset>1325880</wp:posOffset>
                      </wp:positionH>
                      <wp:positionV relativeFrom="paragraph">
                        <wp:posOffset>9525</wp:posOffset>
                      </wp:positionV>
                      <wp:extent cx="250190" cy="158750"/>
                      <wp:effectExtent l="0" t="0" r="5080" b="3175"/>
                      <wp:wrapNone/>
                      <wp:docPr id="3642" name="Group 36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643" name="Rectangle 38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4" name="Rectangle 38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5" name="Rectangle 39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6" name="Rectangle 39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642" o:spid="_x0000_s1026" style="position:absolute;margin-left:104.4pt;margin-top:.75pt;width:19.7pt;height:12.5pt;z-index:25180723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" o:allowincell="f">
                      <v:rect id="Rectangle 388"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i7QsQA&#10;AADdAAAADwAAAGRycy9kb3ducmV2LnhtbESPzWrCQBSF90LfYbiF7nSi0SAxE6mFgquCsZvurplr&#10;EszcmWamGt++Uyi4PJyfj1NsR9OLKw2+s6xgPktAENdWd9wo+Dy+T9cgfEDW2FsmBXfysC2fJgXm&#10;2t74QNcqNCKOsM9RQRuCy6X0dUsG/cw64uid7WAwRDk0Ug94i+Oml4skyaTBjiOhRUdvLdWX6sdE&#10;7ldaJW79vWvYfCwPp8ylp2yl1Mvz+LoBEWgMj/B/e68VpNkyhb838QnI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Iou0LEAAAA3QAAAA8AAAAAAAAAAAAAAAAAmAIAAGRycy9k&#10;b3ducmV2LnhtbFBLBQYAAAAABAAEAPUAAACJAwAAAAA=&#10;" fillcolor="black" stroked="f" strokeweight="0"/>
                      <v:rect id="Rectangle 389"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EjNsQA&#10;AADdAAAADwAAAGRycy9kb3ducmV2LnhtbESPzWrCQBSF94W+w3AL3dWJJgZJHUULBVcFoxt318xt&#10;EszcGTNTjW/fEQSXh/PzcebLwXTiQr1vLSsYjxIQxJXVLdcK9rvvjxkIH5A1dpZJwY08LBevL3Ms&#10;tL3yli5lqEUcYV+ggiYEV0jpq4YM+pF1xNH7tb3BEGVfS93jNY6bTk6SJJcGW46EBh19NVSdyj8T&#10;uYe0TNzsvK7Z/GTbY+7SYz5V6v1tWH2CCDSEZ/jR3mgFaZ5lcH8Tn4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3BIzbEAAAA3QAAAA8AAAAAAAAAAAAAAAAAmAIAAGRycy9k&#10;b3ducmV2LnhtbFBLBQYAAAAABAAEAPUAAACJAwAAAAA=&#10;" fillcolor="black" stroked="f" strokeweight="0"/>
                      <v:rect id="Rectangle 390"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2GrcUA&#10;AADdAAAADwAAAGRycy9kb3ducmV2LnhtbESPzWrCQBSF9wXfYbhCd3Wi0RDSTEQFoauCaTfdXTO3&#10;SWjmzpgZNX37TqHQ5eH8fJxyO5lB3Gj0vWUFy0UCgrixuudWwfvb8SkH4QOyxsEyKfgmD9tq9lBi&#10;oe2dT3SrQyviCPsCFXQhuEJK33Rk0C+sI47epx0NhijHVuoR73HcDHKVJJk02HMkdOjo0FHzVV9N&#10;5H6kdeLyy75l87o+nTOXnrONUo/zafcMItAU/sN/7RetIM3WG/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jYatxQAAAN0AAAAPAAAAAAAAAAAAAAAAAJgCAABkcnMv&#10;ZG93bnJldi54bWxQSwUGAAAAAAQABAD1AAAAigMAAAAA&#10;" fillcolor="black" stroked="f" strokeweight="0"/>
                      <v:rect id="Rectangle 391"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8Y2sQA&#10;AADdAAAADwAAAGRycy9kb3ducmV2LnhtbESPX2vCMBTF3wW/Q7jC3jTdqkE6ozhhsKeB1Rffrs1d&#10;W9bcxCZq9+2XwcDHw/nz46w2g+3EjfrQOtbwPMtAEFfOtFxrOB7ep0sQISIb7ByThh8KsFmPRyss&#10;jLvznm5lrEUa4VCghiZGX0gZqoYshpnzxMn7cr3FmGRfS9PjPY3bTr5kmZIWW06EBj3tGqq+y6tN&#10;3FNeZn55eavZfs73Z+Xzs1po/TQZtq8gIg3xEf5vfxgNuZor+HuTn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JfGNr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Name</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08256" behindDoc="0" locked="1" layoutInCell="0" allowOverlap="1" wp14:anchorId="185098F5" wp14:editId="6708A9F8">
                      <wp:simplePos x="0" y="0"/>
                      <wp:positionH relativeFrom="column">
                        <wp:posOffset>1325880</wp:posOffset>
                      </wp:positionH>
                      <wp:positionV relativeFrom="paragraph">
                        <wp:posOffset>0</wp:posOffset>
                      </wp:positionV>
                      <wp:extent cx="312420" cy="137160"/>
                      <wp:effectExtent l="0" t="0" r="0" b="0"/>
                      <wp:wrapNone/>
                      <wp:docPr id="3637" name="Group 36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38" name="Rectangle 39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9" name="Rectangle 39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0" name="Rectangle 395"/>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1" name="Rectangle 39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637" o:spid="_x0000_s1026" style="position:absolute;margin-left:104.4pt;margin-top:0;width:24.6pt;height:10.8pt;z-index:25180825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" o:allowincell="f">
                      <v:rect id="Rectangle 39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paTsIA&#10;AADdAAAADwAAAGRycy9kb3ducmV2LnhtbERPTWvCQBC9F/oflin0Vjc2GiR1FVso9FQwevE2ZqdJ&#10;MDu7Zrea/vvOQfD4eN/L9eh6daEhdp4NTCcZKOLa244bA/vd58sCVEzIFnvPZOCPIqxXjw9LLK2/&#10;8pYuVWqUhHAs0UCbUii1jnVLDuPEB2LhfvzgMAkcGm0HvEq46/VrlhXaYcfS0GKgj5bqU/XrpPeQ&#10;V1lYnN8bdt+z7bEI+bGYG/P8NG7eQCUa0118c39ZA3mRy1x5I09Ar/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0ilpOwgAAAN0AAAAPAAAAAAAAAAAAAAAAAJgCAABkcnMvZG93&#10;bnJldi54bWxQSwUGAAAAAAQABAD1AAAAhwMAAAAA&#10;" fillcolor="black" stroked="f" strokeweight="0"/>
                      <v:rect id="Rectangle 394"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b/1cQA&#10;AADdAAAADwAAAGRycy9kb3ducmV2LnhtbESPzWrCQBSF94LvMFzBnU7aaLCpo7QFwZVgdNPdNXOb&#10;hGbuTDNTjW/vCILLw/n5OMt1b1pxps43lhW8TBMQxKXVDVcKjofNZAHCB2SNrWVScCUP69VwsMRc&#10;2wvv6VyESsQR9jkqqENwuZS+rMmgn1pHHL0f2xkMUXaV1B1e4rhp5WuSZNJgw5FQo6Ovmsrf4t9E&#10;7ndaJG7x91mx2c32p8ylp2yu1HjUf7yDCNSHZ/jR3moFaZa+wf1NfAJ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G/9XEAAAA3QAAAA8AAAAAAAAAAAAAAAAAmAIAAGRycy9k&#10;b3ducmV2LnhtbFBLBQYAAAAABAAEAPUAAACJAwAAAAA=&#10;" fillcolor="black" stroked="f" strokeweight="0"/>
                      <v:rect id="Rectangle 395"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olNcIA&#10;AADdAAAADwAAAGRycy9kb3ducmV2LnhtbERPTWvCQBC9C/0PyxS86aZGg6Su0goFTwXTXnobs2MS&#10;zM5us1tN/33nUPD4eN+b3eh6daUhdp4NPM0zUMS1tx03Bj4/3mZrUDEhW+w9k4FfirDbPkw2WFp/&#10;4yNdq9QoCeFYooE2pVBqHeuWHMa5D8TCnf3gMAkcGm0HvEm46/UiywrtsGNpaDHQvqX6Uv046f3K&#10;qyysv18bdu/L46kI+alYGTN9HF+eQSUa01387z5YA3mxlP3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iU1wgAAAN0AAAAPAAAAAAAAAAAAAAAAAJgCAABkcnMvZG93&#10;bnJldi54bWxQSwUGAAAAAAQABAD1AAAAhwMAAAAA&#10;" fillcolor="black" stroked="f" strokeweight="0"/>
                      <v:rect id="Rectangle 396"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aArsUA&#10;AADdAAAADwAAAGRycy9kb3ducmV2LnhtbESPzWrCQBSF94W+w3AL3dWJRoPETKQWCq4Kpt24u2au&#10;STBzZ5qZanz7jiC4PJyfj1OsR9OLMw2+s6xgOklAENdWd9wo+Pn+fFuC8AFZY2+ZFFzJw7p8fiow&#10;1/bCOzpXoRFxhH2OCtoQXC6lr1sy6CfWEUfvaAeDIcqhkXrASxw3vZwlSSYNdhwJLTr6aKk+VX8m&#10;cvdplbjl76Zh8zXfHTKXHrKFUq8v4/sKRKAxPML39lYrSLP5F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toCu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ame</w:t>
            </w:r>
            <w:r w:rsidRPr="00C90BC8">
              <w:rPr>
                <w:rFonts w:ascii="Arial" w:hAnsi="Arial" w:cs="Arial"/>
                <w:sz w:val="16"/>
                <w:szCs w:val="16"/>
                <w:lang w:eastAsia="nb-NO"/>
              </w:rPr>
              <w:tab/>
            </w:r>
            <w:r w:rsidRPr="00C90BC8">
              <w:rPr>
                <w:rFonts w:ascii="Arial" w:hAnsi="Arial" w:cs="Arial"/>
                <w:color w:val="000000"/>
                <w:sz w:val="16"/>
                <w:szCs w:val="16"/>
                <w:lang w:eastAsia="nb-NO"/>
              </w:rPr>
              <w:t>Originator name</w:t>
            </w:r>
            <w:r w:rsidRPr="00C90BC8">
              <w:rPr>
                <w:rFonts w:ascii="Arial" w:hAnsi="Arial" w:cs="Arial"/>
                <w:sz w:val="16"/>
                <w:szCs w:val="16"/>
                <w:lang w:eastAsia="nb-NO"/>
              </w:rPr>
              <w:tab/>
            </w:r>
            <w:r w:rsidRPr="00C90BC8">
              <w:rPr>
                <w:rFonts w:ascii="Arial" w:hAnsi="Arial" w:cs="Arial"/>
                <w:color w:val="000000"/>
                <w:sz w:val="16"/>
                <w:szCs w:val="16"/>
                <w:lang w:eastAsia="nb-NO"/>
              </w:rPr>
              <w:t>tir01-082</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09280" behindDoc="0" locked="1" layoutInCell="0" allowOverlap="1" wp14:anchorId="41B0E5B4" wp14:editId="3A6902CF">
                      <wp:simplePos x="0" y="0"/>
                      <wp:positionH relativeFrom="column">
                        <wp:posOffset>1325880</wp:posOffset>
                      </wp:positionH>
                      <wp:positionV relativeFrom="paragraph">
                        <wp:posOffset>9525</wp:posOffset>
                      </wp:positionV>
                      <wp:extent cx="250190" cy="158750"/>
                      <wp:effectExtent l="0" t="0" r="5080" b="3175"/>
                      <wp:wrapNone/>
                      <wp:docPr id="3632" name="Group 36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633" name="Rectangle 39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4" name="Rectangle 399"/>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5" name="Rectangle 40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6" name="Rectangle 40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632" o:spid="_x0000_s1026" style="position:absolute;margin-left:104.4pt;margin-top:.75pt;width:19.7pt;height:12.5pt;z-index:25180928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" o:allowincell="f">
                      <v:rect id="Rectangle 398"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7IP8QA&#10;AADdAAAADwAAAGRycy9kb3ducmV2LnhtbESPX2vCMBTF3wd+h3CFvc3UxRWpRnEDYU+C3V58uzbX&#10;ttjcZE3U+u3NYLDHw/nz4yzXg+3ElfrQOtYwnWQgiCtnWq41fH9tX+YgQkQ22DkmDXcKsF6NnpZY&#10;GHfjPV3LWIs0wqFADU2MvpAyVA1ZDBPniZN3cr3FmGRfS9PjLY3bTr5mWS4ttpwIDXr6aKg6lxeb&#10;uAdVZn7+816z3c32x9yrY/6m9fN42CxARBrif/iv/Wk0qFwp+H2Tno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uyD/EAAAA3QAAAA8AAAAAAAAAAAAAAAAAmAIAAGRycy9k&#10;b3ducmV2LnhtbFBLBQYAAAAABAAEAPUAAACJAwAAAAA=&#10;" fillcolor="black" stroked="f" strokeweight="0"/>
                      <v:rect id="Rectangle 399" o:spid="_x0000_s1028"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dQS8QA&#10;AADdAAAADwAAAGRycy9kb3ducmV2LnhtbESPzWrCQBSF90LfYbiF7nSi0SAxE6mFgquCsZvurplr&#10;EszcmWamGt++Uyi4PJyfj1NsR9OLKw2+s6xgPktAENdWd9wo+Dy+T9cgfEDW2FsmBXfysC2fJgXm&#10;2t74QNcqNCKOsM9RQRuCy6X0dUsG/cw64uid7WAwRDk0Ug94i+Oml4skyaTBjiOhRUdvLdWX6sdE&#10;7ldaJW79vWvYfCwPp8ylp2yl1Mvz+LoBEWgMj/B/e68VpFm6hL838QnI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HUEvEAAAA3QAAAA8AAAAAAAAAAAAAAAAAmAIAAGRycy9k&#10;b3ducmV2LnhtbFBLBQYAAAAABAAEAPUAAACJAwAAAAA=&#10;" fillcolor="black" stroked="f" strokeweight="0"/>
                      <v:rect id="Rectangle 400"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v10MQA&#10;AADdAAAADwAAAGRycy9kb3ducmV2LnhtbESPzYrCMBSF9wPzDuEOuBtTrRapRhkHBFeCdTazuzbX&#10;ttjcZJqM1rc3guDycH4+zmLVm1ZcqPONZQWjYQKCuLS64UrBz2HzOQPhA7LG1jIpuJGH1fL9bYG5&#10;tlfe06UIlYgj7HNUUIfgcil9WZNBP7SOOHon2xkMUXaV1B1e47hp5ThJMmmw4Uio0dF3TeW5+DeR&#10;+5sWiZv9rSs2u8n+mLn0mE2VGnz0X3MQgfrwCj/bW60gzdIpPN7EJ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L9dDEAAAA3QAAAA8AAAAAAAAAAAAAAAAAmAIAAGRycy9k&#10;b3ducmV2LnhtbFBLBQYAAAAABAAEAPUAAACJAwAAAAA=&#10;" fillcolor="black" stroked="f" strokeweight="0"/>
                      <v:rect id="Rectangle 401"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lrp8QA&#10;AADdAAAADwAAAGRycy9kb3ducmV2LnhtbESPX2vCMBTF3wd+h3CFvc3U1QWpRnEDYU+C3V58uzbX&#10;ttjcZE3U+u3NYLDHw/nz4yzXg+3ElfrQOtYwnWQgiCtnWq41fH9tX+YgQkQ22DkmDXcKsF6NnpZY&#10;GHfjPV3LWIs0wqFADU2MvpAyVA1ZDBPniZN3cr3FmGRfS9PjLY3bTr5mmZIWW06EBj19NFSdy4tN&#10;3ENeZn7+816z3c32R+Xzo3rT+nk8bBYgIg3xP/zX/jQacpUr+H2Tno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Za6f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ntact</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10304" behindDoc="0" locked="1" layoutInCell="0" allowOverlap="1" wp14:anchorId="47A11F13" wp14:editId="0B31E5B6">
                      <wp:simplePos x="0" y="0"/>
                      <wp:positionH relativeFrom="column">
                        <wp:posOffset>1325880</wp:posOffset>
                      </wp:positionH>
                      <wp:positionV relativeFrom="paragraph">
                        <wp:posOffset>0</wp:posOffset>
                      </wp:positionV>
                      <wp:extent cx="312420" cy="137160"/>
                      <wp:effectExtent l="0" t="0" r="0" b="0"/>
                      <wp:wrapNone/>
                      <wp:docPr id="3628" name="Group 36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29" name="Rectangle 40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0" name="Rectangle 40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1" name="Rectangle 40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628" o:spid="_x0000_s1026" style="position:absolute;margin-left:104.4pt;margin-top:0;width:24.6pt;height:10.8pt;z-index:25181030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" o:allowincell="f">
                      <v:rect id="Rectangle 40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9pCMQA&#10;AADdAAAADwAAAGRycy9kb3ducmV2LnhtbESPzWrCQBSF94LvMFzBnU40GmzqKFoQuiqYunF3zdwm&#10;oZk7Y2aq6ds7BaHLw/n5OOttb1pxo843lhXMpgkI4tLqhisFp8/DZAXCB2SNrWVS8EsetpvhYI25&#10;tnc+0q0IlYgj7HNUUIfgcil9WZNBP7WOOHpftjMYouwqqTu8x3HTynmSZNJgw5FQo6O3msrv4sdE&#10;7jktEre67is2H4vjJXPpJVsqNR71u1cQgfrwH36237WCNJu/wN+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4faQjEAAAA3QAAAA8AAAAAAAAAAAAAAAAAmAIAAGRycy9k&#10;b3ducmV2LnhtbFBLBQYAAAAABAAEAPUAAACJAwAAAAA=&#10;" fillcolor="black" stroked="f" strokeweight="0"/>
                      <v:rect id="Rectangle 404"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xWSMIA&#10;AADdAAAADwAAAGRycy9kb3ducmV2LnhtbERPTWvCQBC9F/oflin0Vjc2GiR1FVso9FQwevE2ZqdJ&#10;MDu7Zrea/vvOQfD4eN/L9eh6daEhdp4NTCcZKOLa244bA/vd58sCVEzIFnvPZOCPIqxXjw9LLK2/&#10;8pYuVWqUhHAs0UCbUii1jnVLDuPEB2LhfvzgMAkcGm0HvEq46/VrlhXaYcfS0GKgj5bqU/XrpPeQ&#10;V1lYnN8bdt+z7bEI+bGYG/P8NG7eQCUa0118c39ZA3mRy355I09Ar/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FZIwgAAAN0AAAAPAAAAAAAAAAAAAAAAAJgCAABkcnMvZG93&#10;bnJldi54bWxQSwUGAAAAAAQABAD1AAAAhwMAAAAA&#10;" fillcolor="black" stroked="f" strokeweight="0"/>
                      <v:rect id="Rectangle 405"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Dz08QA&#10;AADdAAAADwAAAGRycy9kb3ducmV2LnhtbESPzWrCQBSF94W+w3AFd3VioyFER2kLBVeCsZvurplr&#10;EszcmWamGt/eEQSXh/PzcZbrwXTiTL1vLSuYThIQxJXVLdcKfvbfbzkIH5A1dpZJwZU8rFevL0ss&#10;tL3wjs5lqEUcYV+ggiYEV0jpq4YM+ol1xNE72t5giLKvpe7xEsdNJ9+TJJMGW46EBh19NVSdyn8T&#10;ub9pmbj877Nms53tDplLD9lcqfFo+FiACDSEZ/jR3mgFaZZO4f4mPgG5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Ww89P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ame</w:t>
            </w:r>
            <w:r w:rsidRPr="00C90BC8">
              <w:rPr>
                <w:rFonts w:ascii="Arial" w:hAnsi="Arial" w:cs="Arial"/>
                <w:sz w:val="16"/>
                <w:szCs w:val="16"/>
                <w:lang w:eastAsia="nb-NO"/>
              </w:rPr>
              <w:tab/>
            </w:r>
            <w:r w:rsidRPr="00C90BC8">
              <w:rPr>
                <w:rFonts w:ascii="Arial" w:hAnsi="Arial" w:cs="Arial"/>
                <w:color w:val="000000"/>
                <w:sz w:val="16"/>
                <w:szCs w:val="16"/>
                <w:lang w:eastAsia="nb-NO"/>
              </w:rPr>
              <w:t>Contact person name</w:t>
            </w:r>
            <w:r w:rsidRPr="00C90BC8">
              <w:rPr>
                <w:rFonts w:ascii="Arial" w:hAnsi="Arial" w:cs="Arial"/>
                <w:sz w:val="16"/>
                <w:szCs w:val="16"/>
                <w:lang w:eastAsia="nb-NO"/>
              </w:rPr>
              <w:tab/>
            </w:r>
            <w:r w:rsidRPr="00C90BC8">
              <w:rPr>
                <w:rFonts w:ascii="Arial" w:hAnsi="Arial" w:cs="Arial"/>
                <w:color w:val="000000"/>
                <w:sz w:val="16"/>
                <w:szCs w:val="16"/>
                <w:lang w:eastAsia="nb-NO"/>
              </w:rPr>
              <w:t>tir01-086</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11328" behindDoc="0" locked="1" layoutInCell="0" allowOverlap="1" wp14:anchorId="0BBBC6C0" wp14:editId="3DC46A73">
                      <wp:simplePos x="0" y="0"/>
                      <wp:positionH relativeFrom="column">
                        <wp:posOffset>1325880</wp:posOffset>
                      </wp:positionH>
                      <wp:positionV relativeFrom="paragraph">
                        <wp:posOffset>0</wp:posOffset>
                      </wp:positionV>
                      <wp:extent cx="312420" cy="137160"/>
                      <wp:effectExtent l="0" t="0" r="0" b="0"/>
                      <wp:wrapNone/>
                      <wp:docPr id="3624" name="Group 36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25" name="Rectangle 40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6" name="Rectangle 40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7" name="Rectangle 40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624" o:spid="_x0000_s1026" style="position:absolute;margin-left:104.4pt;margin-top:0;width:24.6pt;height:10.8pt;z-index:25181132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" o:allowincell="f">
                      <v:rect id="Rectangle 407"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JjDcUA&#10;AADdAAAADwAAAGRycy9kb3ducmV2LnhtbESPzWrCQBSF9wXfYbiCuzrR1BDSTMQKgquCaTfdXTO3&#10;SWjmzjQzanz7TqHQ5eH8fJxyO5lBXGn0vWUFq2UCgrixuudWwfvb4TEH4QOyxsEyKbiTh201eyix&#10;0PbGJ7rWoRVxhH2BCroQXCGlbzoy6JfWEUfv044GQ5RjK/WItzhuBrlOkkwa7DkSOnS076j5qi8m&#10;cj/SOnH590vL5vXpdM5ces42Si3m0+4ZRKAp/If/2ketIM3WG/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UmMNxQAAAN0AAAAPAAAAAAAAAAAAAAAAAJgCAABkcnMv&#10;ZG93bnJldi54bWxQSwUGAAAAAAQABAD1AAAAigMAAAAA&#10;" fillcolor="black" stroked="f" strokeweight="0"/>
                      <v:rect id="Rectangle 408"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D9esQA&#10;AADdAAAADwAAAGRycy9kb3ducmV2LnhtbESPX2vCMBTF3wd+h3CFvc1UuwWpRnEDYU8Dqy++XZtr&#10;W2xuYhO1+/bLYLDHw/nz4yzXg+3EnfrQOtYwnWQgiCtnWq41HPbblzmIEJENdo5JwzcFWK9GT0ss&#10;jHvwju5lrEUa4VCghiZGX0gZqoYshonzxMk7u95iTLKvpenxkcZtJ2dZpqTFlhOhQU8fDVWX8mYT&#10;95iXmZ9f32u2X6+7k/L5Sb1p/TweNgsQkYb4H/5rfxoNuZop+H2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XrEAAAA3QAAAA8AAAAAAAAAAAAAAAAAmAIAAGRycy9k&#10;b3ducmV2LnhtbFBLBQYAAAAABAAEAPUAAACJAwAAAAA=&#10;" fillcolor="black" stroked="f" strokeweight="0"/>
                      <v:rect id="Rectangle 409"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xY4cUA&#10;AADdAAAADwAAAGRycy9kb3ducmV2LnhtbESPzWrCQBSF94W+w3AL3dVJTRslOgmtUHAlGLvp7pq5&#10;JsHMnWlm1Pj2HaHg8nB+Ps6yHE0vzjT4zrKC10kCgri2uuNGwffu62UOwgdkjb1lUnAlD2Xx+LDE&#10;XNsLb+lchUbEEfY5KmhDcLmUvm7JoJ9YRxy9gx0MhiiHRuoBL3Hc9HKaJJk02HEktOho1VJ9rE4m&#10;cn/SKnHz38+GzeZtu89cus/elXp+Gj8WIAKN4R7+b6+1gjSbzuD2Jj4B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zFjh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elephone</w:t>
            </w:r>
            <w:r w:rsidRPr="00C90BC8">
              <w:rPr>
                <w:rFonts w:ascii="Arial" w:hAnsi="Arial" w:cs="Arial"/>
                <w:sz w:val="16"/>
                <w:szCs w:val="16"/>
                <w:lang w:eastAsia="nb-NO"/>
              </w:rPr>
              <w:tab/>
            </w:r>
            <w:r w:rsidRPr="00C90BC8">
              <w:rPr>
                <w:rFonts w:ascii="Arial" w:hAnsi="Arial" w:cs="Arial"/>
                <w:color w:val="000000"/>
                <w:sz w:val="16"/>
                <w:szCs w:val="16"/>
                <w:lang w:eastAsia="nb-NO"/>
              </w:rPr>
              <w:t>Contact telephone number</w:t>
            </w:r>
            <w:r w:rsidRPr="00C90BC8">
              <w:rPr>
                <w:rFonts w:ascii="Arial" w:hAnsi="Arial" w:cs="Arial"/>
                <w:sz w:val="16"/>
                <w:szCs w:val="16"/>
                <w:lang w:eastAsia="nb-NO"/>
              </w:rPr>
              <w:tab/>
            </w:r>
            <w:r w:rsidRPr="00C90BC8">
              <w:rPr>
                <w:rFonts w:ascii="Arial" w:hAnsi="Arial" w:cs="Arial"/>
                <w:color w:val="000000"/>
                <w:sz w:val="16"/>
                <w:szCs w:val="16"/>
                <w:lang w:eastAsia="nb-NO"/>
              </w:rPr>
              <w:t>tir01-083</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12352" behindDoc="0" locked="1" layoutInCell="0" allowOverlap="1" wp14:anchorId="4F364FC4" wp14:editId="719EE020">
                      <wp:simplePos x="0" y="0"/>
                      <wp:positionH relativeFrom="column">
                        <wp:posOffset>1325880</wp:posOffset>
                      </wp:positionH>
                      <wp:positionV relativeFrom="paragraph">
                        <wp:posOffset>0</wp:posOffset>
                      </wp:positionV>
                      <wp:extent cx="312420" cy="137160"/>
                      <wp:effectExtent l="0" t="0" r="0" b="0"/>
                      <wp:wrapNone/>
                      <wp:docPr id="3620" name="Group 36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21" name="Rectangle 41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2" name="Rectangle 41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3" name="Rectangle 41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620" o:spid="_x0000_s1026" style="position:absolute;margin-left:104.4pt;margin-top:0;width:24.6pt;height:10.8pt;z-index:25181235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" o:allowincell="f">
                      <v:rect id="Rectangle 41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llDsUA&#10;AADdAAAADwAAAGRycy9kb3ducmV2LnhtbESPzWrCQBSF9wXfYbiCuzrRtCGkmYgtCK4KRjfdXTO3&#10;SWjmzpgZNX37TqHQ5eH8fJxyM5lB3Gj0vWUFq2UCgrixuudWwem4e8xB+ICscbBMCr7Jw6aaPZRY&#10;aHvnA93q0Io4wr5ABV0IrpDSNx0Z9EvriKP3aUeDIcqxlXrEexw3g1wnSSYN9hwJHTp666j5qq8m&#10;cj/SOnH55bVl8/50OGcuPWfPSi3m0/YFRKAp/If/2nutIM3WK/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aWUOxQAAAN0AAAAPAAAAAAAAAAAAAAAAAJgCAABkcnMv&#10;ZG93bnJldi54bWxQSwUGAAAAAAQABAD1AAAAigMAAAAA&#10;" fillcolor="black" stroked="f" strokeweight="0"/>
                      <v:rect id="Rectangle 412"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v7ecQA&#10;AADdAAAADwAAAGRycy9kb3ducmV2LnhtbESPzWrCQBSF9wXfYbiCuzoxaYNER7EFwVXB6MbdNXNN&#10;gpk7Y2bU9O07hUKXh/PzcZbrwXTiQb1vLSuYTRMQxJXVLdcKjoft6xyED8gaO8uk4Js8rFejlyUW&#10;2j55T48y1CKOsC9QQROCK6T0VUMG/dQ64uhdbG8wRNnXUvf4jOOmk2mS5NJgy5HQoKPPhqpreTeR&#10;e8rKxM1vHzWbr7f9OXfZOX9XajIeNgsQgYbwH/5r77SCLE9T+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7+3nEAAAA3QAAAA8AAAAAAAAAAAAAAAAAmAIAAGRycy9k&#10;b3ducmV2LnhtbFBLBQYAAAAABAAEAPUAAACJAwAAAAA=&#10;" fillcolor="black" stroked="f" strokeweight="0"/>
                      <v:rect id="Rectangle 413"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4sQA&#10;AADdAAAADwAAAGRycy9kb3ducmV2LnhtbESPzWrCQBSF90LfYbiF7nSi0RCio7SFQleCsZvurplr&#10;EszcmWamGt/eEQSXh/PzcVabwXTiTL1vLSuYThIQxJXVLdcKfvZf4xyED8gaO8uk4EoeNuuX0QoL&#10;bS+8o3MZahFH2BeooAnBFVL6qiGDfmIdcfSOtjcYouxrqXu8xHHTyVmSZNJgy5HQoKPPhqpT+W8i&#10;9zctE5f/fdRstvPdIXPpIVso9fY6vC9BBBrCM/xof2sFaTZL4f4mPgG5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XuL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elefax</w:t>
            </w:r>
            <w:r w:rsidRPr="00C90BC8">
              <w:rPr>
                <w:rFonts w:ascii="Arial" w:hAnsi="Arial" w:cs="Arial"/>
                <w:sz w:val="16"/>
                <w:szCs w:val="16"/>
                <w:lang w:eastAsia="nb-NO"/>
              </w:rPr>
              <w:tab/>
            </w:r>
            <w:r w:rsidRPr="00C90BC8">
              <w:rPr>
                <w:rFonts w:ascii="Arial" w:hAnsi="Arial" w:cs="Arial"/>
                <w:color w:val="000000"/>
                <w:sz w:val="16"/>
                <w:szCs w:val="16"/>
                <w:lang w:eastAsia="nb-NO"/>
              </w:rPr>
              <w:t>Contact fax number</w:t>
            </w:r>
            <w:r w:rsidRPr="00C90BC8">
              <w:rPr>
                <w:rFonts w:ascii="Arial" w:hAnsi="Arial" w:cs="Arial"/>
                <w:sz w:val="16"/>
                <w:szCs w:val="16"/>
                <w:lang w:eastAsia="nb-NO"/>
              </w:rPr>
              <w:tab/>
            </w:r>
            <w:r w:rsidRPr="00C90BC8">
              <w:rPr>
                <w:rFonts w:ascii="Arial" w:hAnsi="Arial" w:cs="Arial"/>
                <w:color w:val="000000"/>
                <w:sz w:val="16"/>
                <w:szCs w:val="16"/>
                <w:lang w:eastAsia="nb-NO"/>
              </w:rPr>
              <w:t>tir01-084</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13376" behindDoc="0" locked="1" layoutInCell="0" allowOverlap="1" wp14:anchorId="61E1D455" wp14:editId="2F9BA2D0">
                      <wp:simplePos x="0" y="0"/>
                      <wp:positionH relativeFrom="column">
                        <wp:posOffset>1325880</wp:posOffset>
                      </wp:positionH>
                      <wp:positionV relativeFrom="paragraph">
                        <wp:posOffset>0</wp:posOffset>
                      </wp:positionV>
                      <wp:extent cx="312420" cy="137160"/>
                      <wp:effectExtent l="0" t="0" r="0" b="0"/>
                      <wp:wrapNone/>
                      <wp:docPr id="3616" name="Group 36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17" name="Rectangle 41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8" name="Rectangle 416"/>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9" name="Rectangle 417"/>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616" o:spid="_x0000_s1026" style="position:absolute;margin-left:104.4pt;margin-top:0;width:24.6pt;height:10.8pt;z-index:25181337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" o:allowincell="f">
                      <v:rect id="Rectangle 415"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CSXMUA&#10;AADdAAAADwAAAGRycy9kb3ducmV2LnhtbESPzWrCQBSF9wXfYbhCd3US06aSOhEVCq4Kpm7cXTO3&#10;SWjmzpgZNb59p1Do8nB+Ps5yNZpeXGnwnWUF6SwBQVxb3XGj4PD5/rQA4QOyxt4yKbiTh1U5eVhi&#10;oe2N93StQiPiCPsCFbQhuEJKX7dk0M+sI47elx0MhiiHRuoBb3Hc9HKeJLk02HEktOho21L9XV1M&#10;5B6zKnGL86Zh8/G8P+UuO+UvSj1Ox/UbiEBj+A//tXdaQZanr/D7Jj4BW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oJJcxQAAAN0AAAAPAAAAAAAAAAAAAAAAAJgCAABkcnMv&#10;ZG93bnJldi54bWxQSwUGAAAAAAQABAD1AAAAigMAAAAA&#10;" fillcolor="black" stroked="f" strokeweight="0"/>
                      <v:rect id="Rectangle 416"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8GLsIA&#10;AADdAAAADwAAAGRycy9kb3ducmV2LnhtbERPTWvCQBC9F/wPywi91Y1NGyS6ihUKPRVMe/E2Zsck&#10;mJ1ds6um/75zKPT4eN+rzeh6daMhdp4NzGcZKOLa244bA99f708LUDEhW+w9k4EfirBZTx5WWFp/&#10;5z3dqtQoCeFYooE2pVBqHeuWHMaZD8TCnfzgMAkcGm0HvEu46/VzlhXaYcfS0GKgXUv1ubo66T3k&#10;VRYWl7eG3efL/liE/Fi8GvM4HbdLUInG9C/+c39YA3kxl7nyRp6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wYuwgAAAN0AAAAPAAAAAAAAAAAAAAAAAJgCAABkcnMvZG93&#10;bnJldi54bWxQSwUGAAAAAAQABAD1AAAAhwMAAAAA&#10;" fillcolor="black" stroked="f" strokeweight="0"/>
                      <v:rect id="Rectangle 417"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OjtcQA&#10;AADdAAAADwAAAGRycy9kb3ducmV2LnhtbESPzWrCQBSF90LfYbgFdzqx0aDRUdqC0JVg7Ka7a+aa&#10;BDN3ppmppm/vCILLw/n5OKtNb1pxoc43lhVMxgkI4tLqhisF34ftaA7CB2SNrWVS8E8eNuuXwQpz&#10;ba+8p0sRKhFH2OeooA7B5VL6siaDfmwdcfROtjMYouwqqTu8xnHTyrckyaTBhiOhRkefNZXn4s9E&#10;7k9aJG7++1Gx2U33x8ylx2ym1PC1f1+CCNSHZ/jR/tIK0myygPub+ATk+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zo7X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lectronicMail</w:t>
            </w:r>
            <w:r w:rsidRPr="00C90BC8">
              <w:rPr>
                <w:rFonts w:ascii="Arial" w:hAnsi="Arial" w:cs="Arial"/>
                <w:sz w:val="16"/>
                <w:szCs w:val="16"/>
                <w:lang w:eastAsia="nb-NO"/>
              </w:rPr>
              <w:tab/>
            </w:r>
            <w:r w:rsidRPr="00C90BC8">
              <w:rPr>
                <w:rFonts w:ascii="Arial" w:hAnsi="Arial" w:cs="Arial"/>
                <w:color w:val="000000"/>
                <w:sz w:val="16"/>
                <w:szCs w:val="16"/>
                <w:lang w:eastAsia="nb-NO"/>
              </w:rPr>
              <w:t>Contact email address</w:t>
            </w:r>
            <w:r w:rsidRPr="00C90BC8">
              <w:rPr>
                <w:rFonts w:ascii="Arial" w:hAnsi="Arial" w:cs="Arial"/>
                <w:sz w:val="16"/>
                <w:szCs w:val="16"/>
                <w:lang w:eastAsia="nb-NO"/>
              </w:rPr>
              <w:tab/>
            </w:r>
            <w:r w:rsidRPr="00C90BC8">
              <w:rPr>
                <w:rFonts w:ascii="Arial" w:hAnsi="Arial" w:cs="Arial"/>
                <w:color w:val="000000"/>
                <w:sz w:val="16"/>
                <w:szCs w:val="16"/>
                <w:lang w:eastAsia="nb-NO"/>
              </w:rPr>
              <w:t>tir01-085</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14400" behindDoc="0" locked="1" layoutInCell="0" allowOverlap="1" wp14:anchorId="4D4DA30C" wp14:editId="3674E644">
                      <wp:simplePos x="0" y="0"/>
                      <wp:positionH relativeFrom="column">
                        <wp:posOffset>1325880</wp:posOffset>
                      </wp:positionH>
                      <wp:positionV relativeFrom="paragraph">
                        <wp:posOffset>9525</wp:posOffset>
                      </wp:positionV>
                      <wp:extent cx="125095" cy="158750"/>
                      <wp:effectExtent l="0" t="0" r="0" b="3175"/>
                      <wp:wrapNone/>
                      <wp:docPr id="3612" name="Group 36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613" name="Rectangle 41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4" name="Rectangle 420"/>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5" name="Rectangle 421"/>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612" o:spid="_x0000_s1026" style="position:absolute;margin-left:104.4pt;margin-top:.75pt;width:9.85pt;height:12.5pt;z-index:251814400"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" o:allowincell="f">
                      <v:rect id="Rectangle 419"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uUX8QA&#10;AADdAAAADwAAAGRycy9kb3ducmV2LnhtbESPzWrCQBSF94W+w3AFd3VioyFER2kLBVeCsZvurplr&#10;EszcmWamGt/eEQSXh/PzcZbrwXTiTL1vLSuYThIQxJXVLdcKfvbfbzkIH5A1dpZJwZU8rFevL0ss&#10;tL3wjs5lqEUcYV+ggiYEV0jpq4YM+ol1xNE72t5giLKvpe7xEsdNJ9+TJJMGW46EBh19NVSdyn8T&#10;ub9pmbj877Nms53tDplLD9lcqfFo+FiACDSEZ/jR3mgFaTZN4f4mPgG5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GblF/EAAAA3QAAAA8AAAAAAAAAAAAAAAAAmAIAAGRycy9k&#10;b3ducmV2LnhtbFBLBQYAAAAABAAEAPUAAACJAwAAAAA=&#10;" fillcolor="black" stroked="f" strokeweight="0"/>
                      <v:rect id="Rectangle 420"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IMK8UA&#10;AADdAAAADwAAAGRycy9kb3ducmV2LnhtbESPzWrCQBSF94W+w3AL3dWJRoPETKQWCq4Kpt24u2au&#10;STBzZ5qZanz7jiC4PJyfj1OsR9OLMw2+s6xgOklAENdWd9wo+Pn+fFuC8AFZY2+ZFFzJw7p8fiow&#10;1/bCOzpXoRFxhH2OCtoQXC6lr1sy6CfWEUfvaAeDIcqhkXrASxw3vZwlSSYNdhwJLTr6aKk+VX8m&#10;cvdplbjl76Zh8zXfHTKXHrKFUq8v4/sKRKAxPML39lYrSLPpH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gwrxQAAAN0AAAAPAAAAAAAAAAAAAAAAAJgCAABkcnMv&#10;ZG93bnJldi54bWxQSwUGAAAAAAQABAD1AAAAigMAAAAA&#10;" fillcolor="black" stroked="f" strokeweight="0"/>
                      <v:rect id="Rectangle 421"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T6psMUA&#10;AADdAAAADwAAAGRycy9kb3ducmV2LnhtbESPzWrCQBSF90LfYbiF7nSiqSGkmUgtFFwJRjfdXTO3&#10;SWjmzjQz1fj2TqHQ5eH8fJxyM5lBXGj0vWUFy0UCgrixuudWwen4Ps9B+ICscbBMCm7kYVM9zEos&#10;tL3ygS51aEUcYV+ggi4EV0jpm44M+oV1xNH7tKPBEOXYSj3iNY6bQa6SJJMGe46EDh29ddR81T8m&#10;cj/SOnH597Zls38+nDOXnrO1Uk+P0+sLiEBT+A//tXdaQZot1/D7Jj4BW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PqmwxQAAAN0AAAAPAAAAAAAAAAAAAAAAAJgCAABkcnMv&#10;ZG93bnJldi54bWxQSwUGAAAAAAQABAD1AAAAigM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AccountingCustomerParty</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15424" behindDoc="0" locked="1" layoutInCell="0" allowOverlap="1" wp14:anchorId="2D43E4EB" wp14:editId="20B1CB4A">
                      <wp:simplePos x="0" y="0"/>
                      <wp:positionH relativeFrom="column">
                        <wp:posOffset>1325880</wp:posOffset>
                      </wp:positionH>
                      <wp:positionV relativeFrom="paragraph">
                        <wp:posOffset>9525</wp:posOffset>
                      </wp:positionV>
                      <wp:extent cx="187325" cy="158750"/>
                      <wp:effectExtent l="0" t="0" r="1270" b="3175"/>
                      <wp:wrapNone/>
                      <wp:docPr id="3607" name="Group 36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608" name="Rectangle 42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9" name="Rectangle 424"/>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0" name="Rectangle 425"/>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1" name="Rectangle 426"/>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607" o:spid="_x0000_s1026" style="position:absolute;margin-left:104.4pt;margin-top:.75pt;width:14.75pt;height:12.5pt;z-index:251815424"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" o:allowincell="f">
                      <v:rect id="Rectangle 42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aQ88IA&#10;AADdAAAADwAAAGRycy9kb3ducmV2LnhtbERPTUvDQBC9C/6HZQRvdrdGQ4ndlioInoSmvfQ2zY5J&#10;aHZ2m13b+O+dg+Dx8b6X68kP6kJj6gNbmM8MKOImuJ5bC/vd+8MCVMrIDofAZOGHEqxXtzdLrFy4&#10;8pYudW6VhHCq0EKXc6y0Tk1HHtMsRGLhvsLoMQscW+1GvEq4H/SjMaX22LM0dBjpraPmVH976T0U&#10;tYmL82vL/vNpeyxjcSyfrb2/mzYvoDJN+V/85/5wForSyFx5I09Ar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5pDzwgAAAN0AAAAPAAAAAAAAAAAAAAAAAJgCAABkcnMvZG93&#10;bnJldi54bWxQSwUGAAAAAAQABAD1AAAAhwMAAAAA&#10;" fillcolor="black" stroked="f" strokeweight="0"/>
                      <v:rect id="Rectangle 424" o:spid="_x0000_s1028"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o1aMUA&#10;AADdAAAADwAAAGRycy9kb3ducmV2LnhtbESPX2vCMBTF3wf7DuEOfJvJrCuuM8oUBJ8Eu73s7drc&#10;tWXNTdZErd/eCAMfD+fPjzNfDrYTJ+pD61jDy1iBIK6cabnW8PW5eZ6BCBHZYOeYNFwowHLx+DDH&#10;wrgz7+lUxlqkEQ4Famhi9IWUoWrIYhg7T5y8H9dbjEn2tTQ9ntO47eREqVxabDkRGvS0bqj6LY82&#10;cb+zUvnZ36pmu5vuD7nPDvmr1qOn4eMdRKQh3sP/7a3RkOXqDW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qjVoxQAAAN0AAAAPAAAAAAAAAAAAAAAAAJgCAABkcnMv&#10;ZG93bnJldi54bWxQSwUGAAAAAAQABAD1AAAAigMAAAAA&#10;" fillcolor="black" stroked="f" strokeweight="0"/>
                      <v:rect id="Rectangle 425"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kKKMIA&#10;AADdAAAADwAAAGRycy9kb3ducmV2LnhtbERPTWvCQBC9F/wPywi91Y1NGyS6ihUKPRVMe/E2Zsck&#10;mJ1ds6um/75zKPT4eN+rzeh6daMhdp4NzGcZKOLa244bA99f708LUDEhW+w9k4EfirBZTx5WWFp/&#10;5z3dqtQoCeFYooE2pVBqHeuWHMaZD8TCnfzgMAkcGm0HvEu46/VzlhXaYcfS0GKgXUv1ubo66T3k&#10;VRYWl7eG3efL/liE/Fi8GvM4HbdLUInG9C/+c39YA3kxl/3yRp6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SQoowgAAAN0AAAAPAAAAAAAAAAAAAAAAAJgCAABkcnMvZG93&#10;bnJldi54bWxQSwUGAAAAAAQABAD1AAAAhwMAAAAA&#10;" fillcolor="black" stroked="f" strokeweight="0"/>
                      <v:rect id="Rectangle 426"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Wvs8QA&#10;AADdAAAADwAAAGRycy9kb3ducmV2LnhtbESPzWrCQBSF9wXfYbhCd3WSxgaJjmILQleC0Y27a+aa&#10;BDN3pplR49s7hUKXh/PzcRarwXTiRr1vLStIJwkI4srqlmsFh/3mbQbCB2SNnWVS8CAPq+XoZYGF&#10;tnfe0a0MtYgj7AtU0ITgCil91ZBBP7GOOHpn2xsMUfa11D3e47jp5HuS5NJgy5HQoKOvhqpLeTWR&#10;e8zKxM1+Pms22+nulLvslH8o9Toe1nMQgYbwH/5rf2sFWZ6m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4Fr7P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16448" behindDoc="0" locked="1" layoutInCell="0" allowOverlap="1" wp14:anchorId="2A7374F3" wp14:editId="2A5A5756">
                      <wp:simplePos x="0" y="0"/>
                      <wp:positionH relativeFrom="column">
                        <wp:posOffset>1325880</wp:posOffset>
                      </wp:positionH>
                      <wp:positionV relativeFrom="paragraph">
                        <wp:posOffset>0</wp:posOffset>
                      </wp:positionV>
                      <wp:extent cx="250190" cy="137160"/>
                      <wp:effectExtent l="0" t="0" r="5080" b="0"/>
                      <wp:wrapNone/>
                      <wp:docPr id="3603" name="Group 36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604" name="Rectangle 42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5" name="Rectangle 42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6" name="Rectangle 430"/>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603" o:spid="_x0000_s1026" style="position:absolute;margin-left:104.4pt;margin-top:0;width:19.7pt;height:10.8pt;z-index:251816448"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" o:allowincell="f">
                      <v:rect id="Rectangle 42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ua9sQA&#10;AADdAAAADwAAAGRycy9kb3ducmV2LnhtbESPX2vCMBTF3wW/Q7jC3jTZqkU6ozhhsKeB1Rffrs1d&#10;W9bcxCZq9+2XwcDHw/nz46w2g+3EjfrQOtbwPFMgiCtnWq41HA/v0yWIEJENdo5Jww8F2KzHoxUW&#10;xt15T7cy1iKNcChQQxOjL6QMVUMWw8x54uR9ud5iTLKvpenxnsZtJ1+UyqXFlhOhQU+7hqrv8moT&#10;95SVyi8vbzXbz/n+nPvsnC+0fpoM21cQkYb4CP+3P4yGLFdz+HuTn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rmvbEAAAA3QAAAA8AAAAAAAAAAAAAAAAAmAIAAGRycy9k&#10;b3ducmV2LnhtbFBLBQYAAAAABAAEAPUAAACJAwAAAAA=&#10;" fillcolor="black" stroked="f" strokeweight="0"/>
                      <v:rect id="Rectangle 429"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c/bcQA&#10;AADdAAAADwAAAGRycy9kb3ducmV2LnhtbESPX2vCMBTF3wd+h3CFvc1kVot0RlFhsKeB1Rffrs1d&#10;W9bcxCZq9+0XYbDHw/nz4yzXg+3EjfrQOtbwOlEgiCtnWq41HA/vLwsQISIb7ByThh8KsF6NnpZY&#10;GHfnPd3KWIs0wqFADU2MvpAyVA1ZDBPniZP35XqLMcm+lqbHexq3nZwqlUuLLSdCg552DVXf5dUm&#10;7ikrlV9ctjXbz9n+nPvsnM+1fh4PmzcQkYb4H/5rfxgNWa7m8HiTn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nP23EAAAA3QAAAA8AAAAAAAAAAAAAAAAAmAIAAGRycy9k&#10;b3ducmV2LnhtbFBLBQYAAAAABAAEAPUAAACJAwAAAAA=&#10;" fillcolor="black" stroked="f" strokeweight="0"/>
                      <v:rect id="Rectangle 430"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WhGsQA&#10;AADdAAAADwAAAGRycy9kb3ducmV2LnhtbESPzWoCMRSF94W+Q7iF7mrSjg0yNUotFLoSnHbT3XVy&#10;nRmc3MRJquPbG0Ho8nB+Ps58ObpeHGmInWcDzxMFgrj2tuPGwM/359MMREzIFnvPZOBMEZaL+7s5&#10;ltafeEPHKjUij3As0UCbUiiljHVLDuPEB+Ls7fzgMGU5NNIOeMrjrpcvSmnpsONMaDHQR0v1vvpz&#10;mftbVCrMDquG3Xq62epQbPWrMY8P4/sbiERj+g/f2l/WQKGVhuub/ATk4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Q1oRr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ndpointID</w:t>
            </w:r>
            <w:r w:rsidRPr="00C90BC8">
              <w:rPr>
                <w:rFonts w:ascii="Arial" w:hAnsi="Arial" w:cs="Arial"/>
                <w:sz w:val="16"/>
                <w:szCs w:val="16"/>
                <w:lang w:eastAsia="nb-NO"/>
              </w:rPr>
              <w:tab/>
            </w:r>
            <w:r w:rsidRPr="00C90BC8">
              <w:rPr>
                <w:rFonts w:ascii="Arial" w:hAnsi="Arial" w:cs="Arial"/>
                <w:color w:val="000000"/>
                <w:sz w:val="16"/>
                <w:szCs w:val="16"/>
                <w:lang w:eastAsia="nb-NO"/>
              </w:rPr>
              <w:t>Endpoint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157</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17472" behindDoc="0" locked="1" layoutInCell="0" allowOverlap="1" wp14:anchorId="10AD7094" wp14:editId="68C4AB17">
                      <wp:simplePos x="0" y="0"/>
                      <wp:positionH relativeFrom="column">
                        <wp:posOffset>1325880</wp:posOffset>
                      </wp:positionH>
                      <wp:positionV relativeFrom="paragraph">
                        <wp:posOffset>9525</wp:posOffset>
                      </wp:positionV>
                      <wp:extent cx="250190" cy="158750"/>
                      <wp:effectExtent l="0" t="0" r="5080" b="3175"/>
                      <wp:wrapNone/>
                      <wp:docPr id="3598" name="Group 35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599" name="Rectangle 43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0" name="Rectangle 433"/>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1" name="Rectangle 434"/>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2" name="Rectangle 435"/>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598" o:spid="_x0000_s1026" style="position:absolute;margin-left:104.4pt;margin-top:.75pt;width:19.7pt;height:12.5pt;z-index:25181747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" o:allowincell="f">
                      <v:rect id="Rectangle 432"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XBk8QA&#10;AADdAAAADwAAAGRycy9kb3ducmV2LnhtbESPzWrCQBSF9wXfYbiCuzqxqUGjo1Sh0FXB6MbdNXNN&#10;gpk7Y2bU9O07hYLLw/n5OMt1b1pxp843lhVMxgkI4tLqhisFh/3n6wyED8gaW8uk4Ic8rFeDlyXm&#10;2j54R/ciVCKOsM9RQR2Cy6X0ZU0G/dg64uidbWcwRNlVUnf4iOOmlW9JkkmDDUdCjY62NZWX4mYi&#10;95gWiZtdNxWb7/fdKXPpKZsqNRr2HwsQgfrwDP+3v7SCdDqfw9+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FwZPEAAAA3QAAAA8AAAAAAAAAAAAAAAAAmAIAAGRycy9k&#10;b3ducmV2LnhtbFBLBQYAAAAABAAEAPUAAACJAwAAAAA=&#10;" fillcolor="black" stroked="f" strokeweight="0"/>
                      <v:rect id="Rectangle 433"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Cc9cIA&#10;AADdAAAADwAAAGRycy9kb3ducmV2LnhtbERPTUvDQBC9C/6HZQRvdrdGQ4ndlioInoSmvfQ2zY5J&#10;aHZ2m13b+O+dg+Dx8b6X68kP6kJj6gNbmM8MKOImuJ5bC/vd+8MCVMrIDofAZOGHEqxXtzdLrFy4&#10;8pYudW6VhHCq0EKXc6y0Tk1HHtMsRGLhvsLoMQscW+1GvEq4H/SjMaX22LM0dBjpraPmVH976T0U&#10;tYmL82vL/vNpeyxjcSyfrb2/mzYvoDJN+V/85/5wForSyH55I09Ar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kJz1wgAAAN0AAAAPAAAAAAAAAAAAAAAAAJgCAABkcnMvZG93&#10;bnJldi54bWxQSwUGAAAAAAQABAD1AAAAhwMAAAAA&#10;" fillcolor="black" stroked="f" strokeweight="0"/>
                      <v:rect id="Rectangle 434"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9w5bsQA&#10;AADdAAAADwAAAGRycy9kb3ducmV2LnhtbESPX2vCMBTF3wd+h3AHe5uJ1hXpjOIEYU+C1Rffrs1d&#10;W9bcZE3U7tsvgrDHw/nz4yxWg+3ElfrQOtYwGSsQxJUzLdcajoft6xxEiMgGO8ek4ZcCrJajpwUW&#10;xt14T9cy1iKNcChQQxOjL6QMVUMWw9h54uR9ud5iTLKvpenxlsZtJ6dK5dJiy4nQoKdNQ9V3ebGJ&#10;e8pK5ec/HzXb3Wx/zn12zt+0fnke1u8gIg3xP/xofxoNWa4mcH+Tno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cOW7EAAAA3QAAAA8AAAAAAAAAAAAAAAAAmAIAAGRycy9k&#10;b3ducmV2LnhtbFBLBQYAAAAABAAEAPUAAACJAwAAAAA=&#10;" fillcolor="black" stroked="f" strokeweight="0"/>
                      <v:rect id="Rectangle 435"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6nGcQA&#10;AADdAAAADwAAAGRycy9kb3ducmV2LnhtbESPX2vCMBTF3wd+h3CFvc1EuxWpRnEDYU8Dqy++XZtr&#10;W2xuYhO1+/bLYLDHw/nz4yzXg+3EnfrQOtYwnSgQxJUzLdcaDvvtyxxEiMgGO8ek4ZsCrFejpyUW&#10;xj14R/cy1iKNcChQQxOjL6QMVUMWw8R54uSdXW8xJtnX0vT4SOO2kzOlcmmx5URo0NNHQ9WlvNnE&#10;PWal8vPre83263V3yn12yt+0fh4PmwWISEP8D/+1P42GLFcz+H2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Opxn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Identification</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18496" behindDoc="0" locked="1" layoutInCell="0" allowOverlap="1" wp14:anchorId="45D61669" wp14:editId="41269D20">
                      <wp:simplePos x="0" y="0"/>
                      <wp:positionH relativeFrom="column">
                        <wp:posOffset>1325880</wp:posOffset>
                      </wp:positionH>
                      <wp:positionV relativeFrom="paragraph">
                        <wp:posOffset>0</wp:posOffset>
                      </wp:positionV>
                      <wp:extent cx="312420" cy="137160"/>
                      <wp:effectExtent l="0" t="0" r="0" b="0"/>
                      <wp:wrapNone/>
                      <wp:docPr id="3593" name="Group 35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94" name="Rectangle 43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5" name="Rectangle 43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6" name="Rectangle 439"/>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7" name="Rectangle 44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593" o:spid="_x0000_s1026" style="position:absolute;margin-left:104.4pt;margin-top:0;width:24.6pt;height:10.8pt;z-index:25181849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" o:allowincell="f">
                      <v:rect id="Rectangle 437"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RuDcQA&#10;AADdAAAADwAAAGRycy9kb3ducmV2LnhtbESPzWrCQBSF94W+w3AL7upEo8FGR9GC4Kpg2k1318w1&#10;CWbujJmpxrfvCILLw/n5OItVb1pxoc43lhWMhgkI4tLqhisFP9/b9xkIH5A1tpZJwY08rJavLwvM&#10;tb3yni5FqEQcYZ+jgjoEl0vpy5oM+qF1xNE72s5giLKrpO7wGsdNK8dJkkmDDUdCjY4+aypPxZ+J&#10;3N+0SNzsvKnYfE32h8ylh2yq1OCtX89BBOrDM/xo77SCdPoxgfub+AT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Ebg3EAAAA3QAAAA8AAAAAAAAAAAAAAAAAmAIAAGRycy9k&#10;b3ducmV2LnhtbFBLBQYAAAAABAAEAPUAAACJAwAAAAA=&#10;" fillcolor="black" stroked="f" strokeweight="0"/>
                      <v:rect id="Rectangle 438"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jLlsUA&#10;AADdAAAADwAAAGRycy9kb3ducmV2LnhtbESPzWrCQBSF9wXfYbiCuzqxaYJGR6lCoauCqRt318w1&#10;CWbujJlR07fvFApdHs7Px1ltBtOJO/W+taxgNk1AEFdWt1wrOHy9P89B+ICssbNMCr7Jw2Y9elph&#10;oe2D93QvQy3iCPsCFTQhuEJKXzVk0E+tI47e2fYGQ5R9LXWPjzhuOvmSJLk02HIkNOho11B1KW8m&#10;co9pmbj5dVuz+Xzdn3KXnvJMqcl4eFuCCDSE//Bf+0MrSLNFB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yMuWxQAAAN0AAAAPAAAAAAAAAAAAAAAAAJgCAABkcnMv&#10;ZG93bnJldi54bWxQSwUGAAAAAAQABAD1AAAAigMAAAAA&#10;" fillcolor="black" stroked="f" strokeweight="0"/>
                      <v:rect id="Rectangle 439"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pV4cUA&#10;AADdAAAADwAAAGRycy9kb3ducmV2LnhtbESPzWrCQBSF9wXfYbhCd3Wi0WBTJ0ELBVcFUzfurpnb&#10;JDRzZ8yMmr59p1Do8nB+Ps6mHE0vbjT4zrKC+SwBQVxb3XGj4Pjx9rQG4QOyxt4yKfgmD2Uxedhg&#10;ru2dD3SrQiPiCPscFbQhuFxKX7dk0M+sI47epx0MhiiHRuoB73Hc9HKRJJk02HEktOjotaX6q7qa&#10;yD2lVeLWl13D5n15OGcuPWcrpR6n4/YFRKAx/If/2nutIF09Z/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GlXhxQAAAN0AAAAPAAAAAAAAAAAAAAAAAJgCAABkcnMv&#10;ZG93bnJldi54bWxQSwUGAAAAAAQABAD1AAAAigMAAAAA&#10;" fillcolor="black" stroked="f" strokeweight="0"/>
                      <v:rect id="Rectangle 440"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wesUA&#10;AADdAAAADwAAAGRycy9kb3ducmV2LnhtbESPzWrCQBSF9wXfYbhCd3XSpkaNjqKFgquC0Y27a+aa&#10;hGbuTDNTTd/eKQguD+fn4yxWvWnFhTrfWFbwOkpAEJdWN1wpOOw/X6YgfEDW2FomBX/kYbUcPC0w&#10;1/bKO7oUoRJxhH2OCuoQXC6lL2sy6EfWEUfvbDuDIcqukrrDaxw3rXxLkkwabDgSanT0UVP5Xfya&#10;yD2mReKmP5uKzdf77pS59JSNlXoe9us5iEB9eITv7a1WkI5nE/h/E5+AX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VvB6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Party identification</w:t>
            </w:r>
            <w:r w:rsidRPr="00C90BC8">
              <w:rPr>
                <w:rFonts w:ascii="Arial" w:hAnsi="Arial" w:cs="Arial"/>
                <w:sz w:val="16"/>
                <w:szCs w:val="16"/>
                <w:lang w:eastAsia="nb-NO"/>
              </w:rPr>
              <w:tab/>
            </w:r>
            <w:r w:rsidRPr="00C90BC8">
              <w:rPr>
                <w:rFonts w:ascii="Arial" w:hAnsi="Arial" w:cs="Arial"/>
                <w:color w:val="000000"/>
                <w:sz w:val="16"/>
                <w:szCs w:val="16"/>
                <w:lang w:eastAsia="nb-NO"/>
              </w:rPr>
              <w:t>tir01-156</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19520" behindDoc="0" locked="1" layoutInCell="0" allowOverlap="1" wp14:anchorId="22B917F9" wp14:editId="31D96CB9">
                      <wp:simplePos x="0" y="0"/>
                      <wp:positionH relativeFrom="column">
                        <wp:posOffset>1325880</wp:posOffset>
                      </wp:positionH>
                      <wp:positionV relativeFrom="paragraph">
                        <wp:posOffset>9525</wp:posOffset>
                      </wp:positionV>
                      <wp:extent cx="250190" cy="158750"/>
                      <wp:effectExtent l="0" t="0" r="5080" b="3175"/>
                      <wp:wrapNone/>
                      <wp:docPr id="3588" name="Group 35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589" name="Rectangle 44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0" name="Rectangle 443"/>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1" name="Rectangle 444"/>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2" name="Rectangle 445"/>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588" o:spid="_x0000_s1026" style="position:absolute;margin-left:104.4pt;margin-top:.75pt;width:19.7pt;height:12.5pt;z-index:25181952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" o:allowincell="f">
                      <v:rect id="Rectangle 442"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1xXTsUA&#10;AADdAAAADwAAAGRycy9kb3ducmV2LnhtbESPzWrCQBSF9wXfYbiCuzqxqSFGR6lCoauCqRt318w1&#10;CWbujJlR07fvFApdHs7Px1ltBtOJO/W+taxgNk1AEFdWt1wrOHy9P+cgfEDW2FkmBd/kYbMePa2w&#10;0PbBe7qXoRZxhH2BCpoQXCGlrxoy6KfWEUfvbHuDIcq+lrrHRxw3nXxJkkwabDkSGnS0a6i6lDcT&#10;uce0TFx+3dZsPl/3p8ylp2yu1GQ8vC1BBBrCf/iv/aEVpPN8Ab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XFdOxQAAAN0AAAAPAAAAAAAAAAAAAAAAAJgCAABkcnMv&#10;ZG93bnJldi54bWxQSwUGAAAAAAQABAD1AAAAigMAAAAA&#10;" fillcolor="black" stroked="f" strokeweight="0"/>
                      <v:rect id="Rectangle 443"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9oDsMA&#10;AADdAAAADwAAAGRycy9kb3ducmV2LnhtbERPTU/CQBC9k/gfNmPiDbZaaLCyEDUh4WRC8eJt6I5t&#10;Y3d27a5Q/r1zIOH48r5Xm9H16kRD7DwbeJxloIhrbztuDHwettMlqJiQLfaeycCFImzWd5MVltaf&#10;eU+nKjVKQjiWaKBNKZRax7olh3HmA7Fw335wmAQOjbYDniXc9fopywrtsGNpaDHQe0v1T/XnpPcr&#10;r7Kw/H1r2H3M98ci5MdiYczD/fj6AirRmG7iq3tnDeSLZ9kv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79oDsMAAADdAAAADwAAAAAAAAAAAAAAAACYAgAAZHJzL2Rv&#10;d25yZXYueG1sUEsFBgAAAAAEAAQA9QAAAIgDAAAAAA==&#10;" fillcolor="black" stroked="f" strokeweight="0"/>
                      <v:rect id="Rectangle 444"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PNlcQA&#10;AADdAAAADwAAAGRycy9kb3ducmV2LnhtbESPzWrCQBSF90LfYbhCdzqxqcFGR2kLQleC0U1318w1&#10;CWbuTDNTjW/vCILLw/n5OItVb1pxps43lhVMxgkI4tLqhisF+916NAPhA7LG1jIpuJKH1fJlsMBc&#10;2wtv6VyESsQR9jkqqENwuZS+rMmgH1tHHL2j7QyGKLtK6g4vcdy08i1JMmmw4Uio0dF3TeWp+DeR&#10;+5sWiZv9fVVsNu/bQ+bSQzZV6nXYf85BBOrDM/xo/2gF6fRjAvc38Qn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jzzZXEAAAA3QAAAA8AAAAAAAAAAAAAAAAAmAIAAGRycy9k&#10;b3ducmV2LnhtbFBLBQYAAAAABAAEAPUAAACJAwAAAAA=&#10;" fillcolor="black" stroked="f" strokeweight="0"/>
                      <v:rect id="Rectangle 445"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FT4sQA&#10;AADdAAAADwAAAGRycy9kb3ducmV2LnhtbESPzWrCQBSF9wXfYbhCd3WiqUGjo2ih0FXB6MbdNXNN&#10;gpk7Y2bU9O07hYLLw/n5OMt1b1pxp843lhWMRwkI4tLqhisFh/3n2wyED8gaW8uk4Ic8rFeDlyXm&#10;2j54R/ciVCKOsM9RQR2Cy6X0ZU0G/cg64uidbWcwRNlVUnf4iOOmlZMkyaTBhiOhRkcfNZWX4mYi&#10;95gWiZtdtxWb7/fdKXPpKZsq9TrsNwsQgfrwDP+3v7SCdDqfwN+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ghU+L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Name</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20544" behindDoc="0" locked="1" layoutInCell="0" allowOverlap="1" wp14:anchorId="6790EA35" wp14:editId="3D75D93B">
                      <wp:simplePos x="0" y="0"/>
                      <wp:positionH relativeFrom="column">
                        <wp:posOffset>1325880</wp:posOffset>
                      </wp:positionH>
                      <wp:positionV relativeFrom="paragraph">
                        <wp:posOffset>0</wp:posOffset>
                      </wp:positionV>
                      <wp:extent cx="312420" cy="137160"/>
                      <wp:effectExtent l="0" t="0" r="0" b="0"/>
                      <wp:wrapNone/>
                      <wp:docPr id="3583" name="Group 35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84" name="Rectangle 44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5" name="Rectangle 44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6" name="Rectangle 449"/>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7" name="Rectangle 45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583" o:spid="_x0000_s1026" style="position:absolute;margin-left:104.4pt;margin-top:0;width:24.6pt;height:10.8pt;z-index:2518205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" o:allowincell="f">
                      <v:rect id="Rectangle 447"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340MQA&#10;AADdAAAADwAAAGRycy9kb3ducmV2LnhtbESPzWrCQBSF9wXfYbiCuzqx0RCio9iC4Kpg2o27a+aa&#10;BDN3pplR49s7hUKXh/PzcVabwXTiRr1vLSuYTRMQxJXVLdcKvr92rzkIH5A1dpZJwYM8bNajlxUW&#10;2t75QLcy1CKOsC9QQROCK6T0VUMG/dQ64uidbW8wRNnXUvd4j+Omk29JkkmDLUdCg44+Gqou5dVE&#10;7jEtE5f/vNdsPueHU+bSU7ZQajIetksQgYbwH/5r77WCdJHP4fd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1d+NDEAAAA3QAAAA8AAAAAAAAAAAAAAAAAmAIAAGRycy9k&#10;b3ducmV2LnhtbFBLBQYAAAAABAAEAPUAAACJAwAAAAA=&#10;" fillcolor="black" stroked="f" strokeweight="0"/>
                      <v:rect id="Rectangle 448"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FdS8QA&#10;AADdAAAADwAAAGRycy9kb3ducmV2LnhtbESPzWrCQBSF9wXfYbhCd3VSY0JIHUWFQlcFoxt318xt&#10;Epq5M2ZGTd++IxS6PJyfj7Ncj6YXNxp8Z1nB6ywBQVxb3XGj4Hh4fylA+ICssbdMCn7Iw3o1eVpi&#10;qe2d93SrQiPiCPsSFbQhuFJKX7dk0M+sI47elx0MhiiHRuoB73Hc9HKeJLk02HEktOho11L9XV1N&#10;5J7SKnHFZduw+Vzsz7lLz3mm1PN03LyBCDSG//Bf+0MrSLMig8e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RXUvEAAAA3QAAAA8AAAAAAAAAAAAAAAAAmAIAAGRycy9k&#10;b3ducmV2LnhtbFBLBQYAAAAABAAEAPUAAACJAwAAAAA=&#10;" fillcolor="black" stroked="f" strokeweight="0"/>
                      <v:rect id="Rectangle 449"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PDPMQA&#10;AADdAAAADwAAAGRycy9kb3ducmV2LnhtbESPzWrCQBSF9wXfYbiCuzqxqSFER7GC0FXB6MbdNXNN&#10;gpk7Y2bU9O07hUKXh/PzcZbrwXTiQb1vLSuYTRMQxJXVLdcKjofdaw7CB2SNnWVS8E0e1qvRyxIL&#10;bZ+8p0cZahFH2BeooAnBFVL6qiGDfmodcfQutjcYouxrqXt8xnHTybckyaTBliOhQUfbhqpreTeR&#10;e0rLxOW3j5rN1/v+nLn0nM2VmoyHzQJEoCH8h//an1pBOs8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DwzzEAAAA3QAAAA8AAAAAAAAAAAAAAAAAmAIAAGRycy9k&#10;b3ducmV2LnhtbFBLBQYAAAAABAAEAPUAAACJAwAAAAA=&#10;" fillcolor="black" stroked="f" strokeweight="0"/>
                      <v:rect id="Rectangle 450"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9mp8UA&#10;AADdAAAADwAAAGRycy9kb3ducmV2LnhtbESPzWrCQBSF9wXfYbiCuzqxqTFER6lCoauCqRt318w1&#10;CWbujJlR07fvFApdHs7Px1ltBtOJO/W+taxgNk1AEFdWt1wrOHy9P+cgfEDW2FkmBd/kYbMePa2w&#10;0PbBe7qXoRZxhH2BCpoQXCGlrxoy6KfWEUfvbHuDIcq+lrrHRxw3nXxJkkwabDkSGnS0a6i6lDcT&#10;uce0TFx+3dZsPl/3p8ylp2yu1GQ8vC1BBBrCf/iv/aEVpPN8Ab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j2an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ame</w:t>
            </w:r>
            <w:r w:rsidRPr="00C90BC8">
              <w:rPr>
                <w:rFonts w:ascii="Arial" w:hAnsi="Arial" w:cs="Arial"/>
                <w:sz w:val="16"/>
                <w:szCs w:val="16"/>
                <w:lang w:eastAsia="nb-NO"/>
              </w:rPr>
              <w:tab/>
            </w:r>
            <w:r w:rsidRPr="00C90BC8">
              <w:rPr>
                <w:rFonts w:ascii="Arial" w:hAnsi="Arial" w:cs="Arial"/>
                <w:color w:val="000000"/>
                <w:sz w:val="16"/>
                <w:szCs w:val="16"/>
                <w:lang w:eastAsia="nb-NO"/>
              </w:rPr>
              <w:t>Party name</w:t>
            </w:r>
            <w:r w:rsidRPr="00C90BC8">
              <w:rPr>
                <w:rFonts w:ascii="Arial" w:hAnsi="Arial" w:cs="Arial"/>
                <w:sz w:val="16"/>
                <w:szCs w:val="16"/>
                <w:lang w:eastAsia="nb-NO"/>
              </w:rPr>
              <w:tab/>
            </w:r>
            <w:r w:rsidRPr="00C90BC8">
              <w:rPr>
                <w:rFonts w:ascii="Arial" w:hAnsi="Arial" w:cs="Arial"/>
                <w:color w:val="000000"/>
                <w:sz w:val="16"/>
                <w:szCs w:val="16"/>
                <w:lang w:eastAsia="nb-NO"/>
              </w:rPr>
              <w:t>tir01-155</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21568" behindDoc="0" locked="1" layoutInCell="0" allowOverlap="1" wp14:anchorId="76DD78D0" wp14:editId="2970AD4A">
                      <wp:simplePos x="0" y="0"/>
                      <wp:positionH relativeFrom="column">
                        <wp:posOffset>1325880</wp:posOffset>
                      </wp:positionH>
                      <wp:positionV relativeFrom="paragraph">
                        <wp:posOffset>9525</wp:posOffset>
                      </wp:positionV>
                      <wp:extent cx="250190" cy="158750"/>
                      <wp:effectExtent l="0" t="0" r="5080" b="3175"/>
                      <wp:wrapNone/>
                      <wp:docPr id="3578" name="Group 35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579" name="Rectangle 45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0" name="Rectangle 453"/>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1" name="Rectangle 454"/>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2" name="Rectangle 455"/>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578" o:spid="_x0000_s1026" style="position:absolute;margin-left:104.4pt;margin-top:.75pt;width:19.7pt;height:12.5pt;z-index:25182156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" o:allowincell="f">
                      <v:rect id="Rectangle 452"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knacUA&#10;AADdAAAADwAAAGRycy9kb3ducmV2LnhtbESPzWrCQBSF9wXfYbhCd3XSpkaNjqKFgquC0Y27a+aa&#10;hGbuTDNTTd/eKQguD+fn4yxWvWnFhTrfWFbwOkpAEJdWN1wpOOw/X6YgfEDW2FomBX/kYbUcPC0w&#10;1/bKO7oUoRJxhH2OCuoQXC6lL2sy6EfWEUfvbDuDIcqukrrDaxw3rXxLkkwabDgSanT0UVP5Xfya&#10;yD2mReKmP5uKzdf77pS59JSNlXoe9us5iEB9eITv7a1WkI4nM/h/E5+AX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iSdpxQAAAN0AAAAPAAAAAAAAAAAAAAAAAJgCAABkcnMv&#10;ZG93bnJldi54bWxQSwUGAAAAAAQABAD1AAAAigMAAAAA&#10;" fillcolor="black" stroked="f" strokeweight="0"/>
                      <v:rect id="Rectangle 453"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b+08IA&#10;AADdAAAADwAAAGRycy9kb3ducmV2LnhtbERPTUvDQBC9F/wPywjemo3GhhC7LVYQPAlNe/E2zY5J&#10;MDu7za5t/PfOQfD4eN/r7exGdaEpDp4N3Gc5KOLW24E7A8fD67ICFROyxdEzGfihCNvNzWKNtfVX&#10;3tOlSZ2SEI41GuhTCrXWse3JYcx8IBbu008Ok8Cp03bCq4S7UT/keakdDiwNPQZ66an9ar6d9H4U&#10;TR6q865j9/64P5WhOJUrY+5u5+cnUInm9C/+c79ZA8Wqkv3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Zv7TwgAAAN0AAAAPAAAAAAAAAAAAAAAAAJgCAABkcnMvZG93&#10;bnJldi54bWxQSwUGAAAAAAQABAD1AAAAhwMAAAAA&#10;" fillcolor="black" stroked="f" strokeweight="0"/>
                      <v:rect id="Rectangle 454"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pbSMQA&#10;AADdAAAADwAAAGRycy9kb3ducmV2LnhtbESPzWrCQBSF9wXfYbhCd3Wi0RCio6hQ6Kpg2o27a+aa&#10;BDN3xsyo6dt3hEKXh/PzcVabwXTiTr1vLSuYThIQxJXVLdcKvr/e33IQPiBr7CyTgh/ysFmPXlZY&#10;aPvgA93LUIs4wr5ABU0IrpDSVw0Z9BPriKN3tr3BEGVfS93jI46bTs6SJJMGW46EBh3tG6ou5c1E&#10;7jEtE5dfdzWbz/nhlLn0lC2Ueh0P2yWIQEP4D/+1P7SCdJFP4fk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0qW0jEAAAA3QAAAA8AAAAAAAAAAAAAAAAAmAIAAGRycy9k&#10;b3ducmV2LnhtbFBLBQYAAAAABAAEAPUAAACJAwAAAAA=&#10;" fillcolor="black" stroked="f" strokeweight="0"/>
                      <v:rect id="Rectangle 455"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jFP8QA&#10;AADdAAAADwAAAGRycy9kb3ducmV2LnhtbESPzWrCQBSF9wXfYbhCd3WiqSFER7FCoauC0Y27a+aa&#10;BDN3pplR07fvFASXh/PzcZbrwXTiRr1vLSuYThIQxJXVLdcKDvvPtxyED8gaO8uk4Jc8rFejlyUW&#10;2t55R7cy1CKOsC9QQROCK6T0VUMG/cQ64uidbW8wRNnXUvd4j+Omk7MkyaTBliOhQUfbhqpLeTWR&#10;e0zLxOU/HzWb7/fdKXPpKZsr9ToeNgsQgYbwDD/aX1pBOs9n8P8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34xT/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ostalAddress</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22592" behindDoc="0" locked="1" layoutInCell="0" allowOverlap="1" wp14:anchorId="520A7453" wp14:editId="761D82F8">
                      <wp:simplePos x="0" y="0"/>
                      <wp:positionH relativeFrom="column">
                        <wp:posOffset>1325880</wp:posOffset>
                      </wp:positionH>
                      <wp:positionV relativeFrom="paragraph">
                        <wp:posOffset>0</wp:posOffset>
                      </wp:positionV>
                      <wp:extent cx="312420" cy="137160"/>
                      <wp:effectExtent l="0" t="0" r="0" b="0"/>
                      <wp:wrapNone/>
                      <wp:docPr id="3573" name="Group 35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74" name="Rectangle 45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5" name="Rectangle 45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6" name="Rectangle 45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7" name="Rectangle 46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573" o:spid="_x0000_s1026" style="position:absolute;margin-left:104.4pt;margin-top:0;width:24.6pt;height:10.8pt;z-index:25182259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" o:allowincell="f">
                      <v:rect id="Rectangle 457"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iI98QA&#10;AADdAAAADwAAAGRycy9kb3ducmV2LnhtbESPzWrCQBSF9wXfYbhCd3Vio1Gio1ih0FXB6MbdNXNN&#10;gpk7Y2bU9O07hYLLw/n5OMt1b1pxp843lhWMRwkI4tLqhisFh/3n2xyED8gaW8uk4Ic8rFeDlyXm&#10;2j54R/ciVCKOsM9RQR2Cy6X0ZU0G/cg64uidbWcwRNlVUnf4iOOmle9JkkmDDUdCjY62NZWX4mYi&#10;95gWiZtfPyo235PdKXPpKZsq9TrsNwsQgfrwDP+3v7SCdDqbwN+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IiPfEAAAA3QAAAA8AAAAAAAAAAAAAAAAAmAIAAGRycy9k&#10;b3ducmV2LnhtbFBLBQYAAAAABAAEAPUAAACJAwAAAAA=&#10;" fillcolor="black" stroked="f" strokeweight="0"/>
                      <v:rect id="Rectangle 458"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8QtbMUA&#10;AADdAAAADwAAAGRycy9kb3ducmV2LnhtbESPzWrCQBSF9wXfYbiCuzqxaaJER6lCoauCqRt318w1&#10;CWbujJlR07fvFApdHs7Px1ltBtOJO/W+taxgNk1AEFdWt1wrOHy9Py9A+ICssbNMCr7Jw2Y9elph&#10;oe2D93QvQy3iCPsCFTQhuEJKXzVk0E+tI47e2fYGQ5R9LXWPjzhuOvmSJLk02HIkNOho11B1KW8m&#10;co9pmbjFdVuz+Xzdn3KXnvJMqcl4eFuCCDSE//Bf+0MrSLN5B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xC1sxQAAAN0AAAAPAAAAAAAAAAAAAAAAAJgCAABkcnMv&#10;ZG93bnJldi54bWxQSwUGAAAAAAQABAD1AAAAigMAAAAA&#10;" fillcolor="black" stroked="f" strokeweight="0"/>
                      <v:rect id="Rectangle 459"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azG8QA&#10;AADdAAAADwAAAGRycy9kb3ducmV2LnhtbESPzWrCQBSF90LfYbgFdzppU6NER2kFoSvB2E1318w1&#10;CWbuTDNTjW/vCILLw/n5OItVb1pxps43lhW8jRMQxKXVDVcKfvab0QyED8gaW8uk4EoeVsuXwQJz&#10;bS+8o3MRKhFH2OeooA7B5VL6siaDfmwdcfSOtjMYouwqqTu8xHHTyvckyaTBhiOhRkfrmspT8W8i&#10;9zctEjf7+6rYbD92h8ylh2yi1PC1/5yDCNSHZ/jR/tYK0sk0g/ub+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WsxvEAAAA3QAAAA8AAAAAAAAAAAAAAAAAmAIAAGRycy9k&#10;b3ducmV2LnhtbFBLBQYAAAAABAAEAPUAAACJAwAAAAA=&#10;" fillcolor="black" stroked="f" strokeweight="0"/>
                      <v:rect id="Rectangle 460"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oWgMQA&#10;AADdAAAADwAAAGRycy9kb3ducmV2LnhtbESPzWrCQBSF9wXfYbiCuzqxqVGio1Sh0FXB6MbdNXNN&#10;gpk7Y2bU9O07hYLLw/n5OMt1b1pxp843lhVMxgkI4tLqhisFh/3n6xyED8gaW8uk4Ic8rFeDlyXm&#10;2j54R/ciVCKOsM9RQR2Cy6X0ZU0G/dg64uidbWcwRNlVUnf4iOOmlW9JkkmDDUdCjY62NZWX4mYi&#10;95gWiZtfNxWb7/fdKXPpKZsqNRr2HwsQgfrwDP+3v7SCdDqbwd+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aFoD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StreetName</w:t>
            </w:r>
            <w:r w:rsidRPr="00C90BC8">
              <w:rPr>
                <w:rFonts w:ascii="Arial" w:hAnsi="Arial" w:cs="Arial"/>
                <w:sz w:val="16"/>
                <w:szCs w:val="16"/>
                <w:lang w:eastAsia="nb-NO"/>
              </w:rPr>
              <w:tab/>
            </w:r>
            <w:r w:rsidRPr="00C90BC8">
              <w:rPr>
                <w:rFonts w:ascii="Arial" w:hAnsi="Arial" w:cs="Arial"/>
                <w:color w:val="000000"/>
                <w:sz w:val="16"/>
                <w:szCs w:val="16"/>
                <w:lang w:eastAsia="nb-NO"/>
              </w:rPr>
              <w:t>Address line 1</w:t>
            </w:r>
            <w:r w:rsidRPr="00C90BC8">
              <w:rPr>
                <w:rFonts w:ascii="Arial" w:hAnsi="Arial" w:cs="Arial"/>
                <w:sz w:val="16"/>
                <w:szCs w:val="16"/>
                <w:lang w:eastAsia="nb-NO"/>
              </w:rPr>
              <w:tab/>
              <w:t>OP-T01-010</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23616" behindDoc="0" locked="1" layoutInCell="0" allowOverlap="1" wp14:anchorId="49B9514C" wp14:editId="6570B7B5">
                      <wp:simplePos x="0" y="0"/>
                      <wp:positionH relativeFrom="column">
                        <wp:posOffset>1325880</wp:posOffset>
                      </wp:positionH>
                      <wp:positionV relativeFrom="paragraph">
                        <wp:posOffset>0</wp:posOffset>
                      </wp:positionV>
                      <wp:extent cx="312420" cy="137160"/>
                      <wp:effectExtent l="0" t="0" r="0" b="0"/>
                      <wp:wrapNone/>
                      <wp:docPr id="3568" name="Group 35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69" name="Rectangle 46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0" name="Rectangle 46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1" name="Rectangle 46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2" name="Rectangle 46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568" o:spid="_x0000_s1026" style="position:absolute;margin-left:104.4pt;margin-top:0;width:24.6pt;height:10.8pt;z-index:25182361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" o:allowincell="f">
                      <v:rect id="Rectangle 46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1CxtMUA&#10;AADdAAAADwAAAGRycy9kb3ducmV2LnhtbESPzWrCQBSF9wXfYbhCd3Wi0WBTJ0ELBVcFUzfurpnb&#10;JDRzZ8yMmr59p1Do8nB+Ps6mHE0vbjT4zrKC+SwBQVxb3XGj4Pjx9rQG4QOyxt4yKfgmD2Uxedhg&#10;ru2dD3SrQiPiCPscFbQhuFxKX7dk0M+sI47epx0MhiiHRuoB73Hc9HKRJJk02HEktOjotaX6q7qa&#10;yD2lVeLWl13D5n15OGcuPWcrpR6n4/YFRKAx/If/2nutIF1lz/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ULG0xQAAAN0AAAAPAAAAAAAAAAAAAAAAAJgCAABkcnMv&#10;ZG93bnJldi54bWxQSwUGAAAAAAQABAD1AAAAigMAAAAA&#10;" fillcolor="black" stroked="f" strokeweight="0"/>
                      <v:rect id="Rectangle 463"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OO9MMA&#10;AADdAAAADwAAAGRycy9kb3ducmV2LnhtbERPTU/CQBC9k/gfNmPiDbZaqKSyEDUh4WRC8eJt6I5t&#10;Y3d27a5Q/r1zIOH48r5Xm9H16kRD7DwbeJxloIhrbztuDHwettMlqJiQLfaeycCFImzWd5MVltaf&#10;eU+nKjVKQjiWaKBNKZRax7olh3HmA7Fw335wmAQOjbYDniXc9fopywrtsGNpaDHQe0v1T/XnpPcr&#10;r7Kw/H1r2H3M98ci5MdiYczD/fj6AirRmG7iq3tnDeSLZ9kv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7OO9MMAAADdAAAADwAAAAAAAAAAAAAAAACYAgAAZHJzL2Rv&#10;d25yZXYueG1sUEsFBgAAAAAEAAQA9QAAAIgDAAAAAA==&#10;" fillcolor="black" stroked="f" strokeweight="0"/>
                      <v:rect id="Rectangle 464"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8rb8QA&#10;AADdAAAADwAAAGRycy9kb3ducmV2LnhtbESPzWrCQBSF9wXfYbiCuzqxqVGio1Sh0FXB6MbdNXNN&#10;gpk7Y2bU9O07hYLLw/n5OMt1b1pxp843lhVMxgkI4tLqhisFh/3n6xyED8gaW8uk4Ic8rFeDlyXm&#10;2j54R/ciVCKOsM9RQR2Cy6X0ZU0G/dg64uidbWcwRNlVUnf4iOOmlW9JkkmDDUdCjY62NZWX4mYi&#10;95gWiZtfNxWb7/fdKXPpKZsqNRr2HwsQgfrwDP+3v7SCdDqbwN+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K2/EAAAA3QAAAA8AAAAAAAAAAAAAAAAAmAIAAGRycy9k&#10;b3ducmV2LnhtbFBLBQYAAAAABAAEAPUAAACJAwAAAAA=&#10;" fillcolor="black" stroked="f" strokeweight="0"/>
                      <v:rect id="Rectangle 465"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21GMUA&#10;AADdAAAADwAAAGRycy9kb3ducmV2LnhtbESPzWrCQBSF94W+w3AL7uqkpqYhZhQrCF0VjG66u2au&#10;SWjmzpiZanz7TqHg8nB+Pk65Gk0vLjT4zrKCl2kCgri2uuNGwWG/fc5B+ICssbdMCm7kYbV8fCix&#10;0PbKO7pUoRFxhH2BCtoQXCGlr1sy6KfWEUfvZAeDIcqhkXrAaxw3vZwlSSYNdhwJLTratFR/Vz8m&#10;cr/SKnH5+b1h8/m6O2YuPWZzpSZP43oBItAY7uH/9odWkM7fZvD3Jj4B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LbUY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AdditionalStreetName</w:t>
            </w:r>
            <w:r w:rsidRPr="00C90BC8">
              <w:rPr>
                <w:rFonts w:ascii="Arial" w:hAnsi="Arial" w:cs="Arial"/>
                <w:sz w:val="16"/>
                <w:szCs w:val="16"/>
                <w:lang w:eastAsia="nb-NO"/>
              </w:rPr>
              <w:tab/>
            </w:r>
            <w:r w:rsidRPr="00C90BC8">
              <w:rPr>
                <w:rFonts w:ascii="Arial" w:hAnsi="Arial" w:cs="Arial"/>
                <w:color w:val="000000"/>
                <w:sz w:val="16"/>
                <w:szCs w:val="16"/>
                <w:lang w:eastAsia="nb-NO"/>
              </w:rPr>
              <w:t>Address line 2</w:t>
            </w:r>
            <w:r w:rsidRPr="00C90BC8">
              <w:rPr>
                <w:rFonts w:ascii="Arial" w:hAnsi="Arial" w:cs="Arial"/>
                <w:sz w:val="16"/>
                <w:szCs w:val="16"/>
                <w:lang w:eastAsia="nb-NO"/>
              </w:rPr>
              <w:tab/>
              <w:t>OP-T01-010</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24640" behindDoc="0" locked="1" layoutInCell="0" allowOverlap="1" wp14:anchorId="6968F8D0" wp14:editId="7B1E353A">
                      <wp:simplePos x="0" y="0"/>
                      <wp:positionH relativeFrom="column">
                        <wp:posOffset>1325880</wp:posOffset>
                      </wp:positionH>
                      <wp:positionV relativeFrom="paragraph">
                        <wp:posOffset>0</wp:posOffset>
                      </wp:positionV>
                      <wp:extent cx="312420" cy="137160"/>
                      <wp:effectExtent l="0" t="0" r="0" b="0"/>
                      <wp:wrapNone/>
                      <wp:docPr id="3563" name="Group 35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64" name="Rectangle 46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5" name="Rectangle 46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6" name="Rectangle 46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7" name="Rectangle 47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563" o:spid="_x0000_s1026" style="position:absolute;margin-left:104.4pt;margin-top:0;width:24.6pt;height:10.8pt;z-index:2518246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" o:allowincell="f">
                      <v:rect id="Rectangle 467"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EeKsUA&#10;AADdAAAADwAAAGRycy9kb3ducmV2LnhtbESPzWrCQBSF9wXfYbhCd3Wi0RDSTEQFoauCaTfdXTO3&#10;SWjmzpgZNX37TqHQ5eH8fJxyO5lB3Gj0vWUFy0UCgrixuudWwfvb8SkH4QOyxsEyKfgmD9tq9lBi&#10;oe2dT3SrQyviCPsCFXQhuEJK33Rk0C+sI47epx0NhijHVuoR73HcDHKVJJk02HMkdOjo0FHzVV9N&#10;5H6kdeLyy75l87o+nTOXnrONUo/zafcMItAU/sN/7RetIN1ka/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UR4qxQAAAN0AAAAPAAAAAAAAAAAAAAAAAJgCAABkcnMv&#10;ZG93bnJldi54bWxQSwUGAAAAAAQABAD1AAAAigMAAAAA&#10;" fillcolor="black" stroked="f" strokeweight="0"/>
                      <v:rect id="Rectangle 468"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27scQA&#10;AADdAAAADwAAAGRycy9kb3ducmV2LnhtbESPzWrCQBSF94W+w3AL3dWJxgRJHUULBVcFoxt318xt&#10;EszcGTNTjW/fEQSXh/PzcebLwXTiQr1vLSsYjxIQxJXVLdcK9rvvjxkIH5A1dpZJwY08LBevL3Ms&#10;tL3yli5lqEUcYV+ggiYEV0jpq4YM+pF1xNH7tb3BEGVfS93jNY6bTk6SJJcGW46EBh19NVSdyj8T&#10;uYe0TNzsvK7Z/Ey3x9ylxzxT6v1tWH2CCDSEZ/jR3mgFaZZncH8Tn4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Idu7HEAAAA3QAAAA8AAAAAAAAAAAAAAAAAmAIAAGRycy9k&#10;b3ducmV2LnhtbFBLBQYAAAAABAAEAPUAAACJAwAAAAA=&#10;" fillcolor="black" stroked="f" strokeweight="0"/>
                      <v:rect id="Rectangle 469"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8lxsQA&#10;AADdAAAADwAAAGRycy9kb3ducmV2LnhtbESPX2vCMBTF3wd+h3CFvc10VoN0RlFhsKeB1Rffrs1d&#10;W9bcxCZq9+0XYbDHw/nz4yzXg+3EjfrQOtbwOslAEFfOtFxrOB7eXxYgQkQ22DkmDT8UYL0aPS2x&#10;MO7Oe7qVsRZphEOBGpoYfSFlqBqyGCbOEyfvy/UWY5J9LU2P9zRuOznNMiUttpwIDXraNVR9l1eb&#10;uKe8zPzisq3Zfs72Z+Xzs5pr/TweNm8gIg3xP/zX/jAa8rlS8HiTn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PJcbEAAAA3QAAAA8AAAAAAAAAAAAAAAAAmAIAAGRycy9k&#10;b3ducmV2LnhtbFBLBQYAAAAABAAEAPUAAACJAwAAAAA=&#10;" fillcolor="black" stroked="f" strokeweight="0"/>
                      <v:rect id="Rectangle 470"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OAXcQA&#10;AADdAAAADwAAAGRycy9kb3ducmV2LnhtbESPzWrCQBSF90LfYbgFdzppU6NER2kFoSvB2E1318w1&#10;CWbuTDNTjW/vCILLw/n5OItVb1pxps43lhW8jRMQxKXVDVcKfvab0QyED8gaW8uk4EoeVsuXwQJz&#10;bS+8o3MRKhFH2OeooA7B5VL6siaDfmwdcfSOtjMYouwqqTu8xHHTyvckyaTBhiOhRkfrmspT8W8i&#10;9zctEjf7+6rYbD92h8ylh2yi1PC1/5yDCNSHZ/jR/tYK0kk2hfub+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2DgF3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ityName</w:t>
            </w:r>
            <w:r w:rsidRPr="00C90BC8">
              <w:rPr>
                <w:rFonts w:ascii="Arial" w:hAnsi="Arial" w:cs="Arial"/>
                <w:sz w:val="16"/>
                <w:szCs w:val="16"/>
                <w:lang w:eastAsia="nb-NO"/>
              </w:rPr>
              <w:tab/>
            </w:r>
            <w:r w:rsidRPr="00C90BC8">
              <w:rPr>
                <w:rFonts w:ascii="Arial" w:hAnsi="Arial" w:cs="Arial"/>
                <w:color w:val="000000"/>
                <w:sz w:val="16"/>
                <w:szCs w:val="16"/>
                <w:lang w:eastAsia="nb-NO"/>
              </w:rPr>
              <w:t>City</w:t>
            </w:r>
            <w:r w:rsidRPr="00C90BC8">
              <w:rPr>
                <w:rFonts w:ascii="Arial" w:hAnsi="Arial" w:cs="Arial"/>
                <w:sz w:val="16"/>
                <w:szCs w:val="16"/>
                <w:lang w:eastAsia="nb-NO"/>
              </w:rPr>
              <w:tab/>
              <w:t>OP-T01-010</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25664" behindDoc="0" locked="1" layoutInCell="0" allowOverlap="1" wp14:anchorId="67F4284A" wp14:editId="1CBA974C">
                      <wp:simplePos x="0" y="0"/>
                      <wp:positionH relativeFrom="column">
                        <wp:posOffset>1325880</wp:posOffset>
                      </wp:positionH>
                      <wp:positionV relativeFrom="paragraph">
                        <wp:posOffset>0</wp:posOffset>
                      </wp:positionV>
                      <wp:extent cx="312420" cy="137160"/>
                      <wp:effectExtent l="0" t="0" r="0" b="0"/>
                      <wp:wrapNone/>
                      <wp:docPr id="3558" name="Group 35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59" name="Rectangle 47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0" name="Rectangle 47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1" name="Rectangle 47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2" name="Rectangle 47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558" o:spid="_x0000_s1026" style="position:absolute;margin-left:104.4pt;margin-top:0;width:24.6pt;height:10.8pt;z-index:25182566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" o:allowincell="f">
                      <v:rect id="Rectangle 47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x7CcUA&#10;AADdAAAADwAAAGRycy9kb3ducmV2LnhtbESPzWrCQBSF9wXfYbiCuzqxaYJGR6lCoauCqRt318w1&#10;CWbujJlR07fvFApdHs7Px1ltBtOJO/W+taxgNk1AEFdWt1wrOHy9P89B+ICssbNMCr7Jw2Y9elph&#10;oe2D93QvQy3iCPsCFTQhuEJKXzVk0E+tI47e2fYGQ5R9LXWPjzhuOvmSJLk02HIkNOho11B1KW8m&#10;co9pmbj5dVuz+Xzdn3KXnvJMqcl4eFuCCDSE//Bf+0MrSLNsAb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PHsJxQAAAN0AAAAPAAAAAAAAAAAAAAAAAJgCAABkcnMv&#10;ZG93bnJldi54bWxQSwUGAAAAAAQABAD1AAAAigMAAAAA&#10;" fillcolor="black" stroked="f" strokeweight="0"/>
                      <v:rect id="Rectangle 473"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oYKcIA&#10;AADdAAAADwAAAGRycy9kb3ducmV2LnhtbERPTWvCQBC9C/0PyxS86aamBkldpQoFTwXTXnobs2MS&#10;zM6u2a2m/75zKPT4eN/r7eh6daMhdp4NPM0zUMS1tx03Bj4/3mYrUDEhW+w9k4EfirDdPEzWWFp/&#10;5yPdqtQoCeFYooE2pVBqHeuWHMa5D8TCnf3gMAkcGm0HvEu46/UiywrtsGNpaDHQvqX6Un076f3K&#10;qyysrruG3fvz8VSE/FQsjZk+jq8voBKN6V/85z5YA/mykP3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ahgpwgAAAN0AAAAPAAAAAAAAAAAAAAAAAJgCAABkcnMvZG93&#10;bnJldi54bWxQSwUGAAAAAAQABAD1AAAAhwMAAAAA&#10;" fillcolor="black" stroked="f" strokeweight="0"/>
                      <v:rect id="Rectangle 474"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a9ssUA&#10;AADdAAAADwAAAGRycy9kb3ducmV2LnhtbESPzWrCQBSF90LfYbiF7nSiqSGkmUgtFFwJRjfdXTO3&#10;SWjmzjQz1fj2TqHQ5eH8fJxyM5lBXGj0vWUFy0UCgrixuudWwen4Ps9B+ICscbBMCm7kYVM9zEos&#10;tL3ygS51aEUcYV+ggi4EV0jpm44M+oV1xNH7tKPBEOXYSj3iNY6bQa6SJJMGe46EDh29ddR81T8m&#10;cj/SOnH597Zls38+nDOXnrO1Uk+P0+sLiEBT+A//tXdaQbrOlvD7Jj4BW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Jr2yxQAAAN0AAAAPAAAAAAAAAAAAAAAAAJgCAABkcnMv&#10;ZG93bnJldi54bWxQSwUGAAAAAAQABAD1AAAAigMAAAAA&#10;" fillcolor="black" stroked="f" strokeweight="0"/>
                      <v:rect id="Rectangle 475"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fQjxcUA&#10;AADdAAAADwAAAGRycy9kb3ducmV2LnhtbESPzWrCQBSF9wXfYbiCuzrR1BDSTMQKgquCaTfdXTO3&#10;SWjmzjQzanz7TqHQ5eH8fJxyO5lBXGn0vWUFq2UCgrixuudWwfvb4TEH4QOyxsEyKbiTh201eyix&#10;0PbGJ7rWoRVxhH2BCroQXCGlbzoy6JfWEUfv044GQ5RjK/WItzhuBrlOkkwa7DkSOnS076j5qi8m&#10;cj/SOnH590vL5vXpdM5ces42Si3m0+4ZRKAp/If/2ketIN1ka/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9CPF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PostalZone</w:t>
            </w:r>
            <w:r w:rsidRPr="00C90BC8">
              <w:rPr>
                <w:rFonts w:ascii="Arial" w:hAnsi="Arial" w:cs="Arial"/>
                <w:sz w:val="16"/>
                <w:szCs w:val="16"/>
                <w:lang w:eastAsia="nb-NO"/>
              </w:rPr>
              <w:tab/>
            </w:r>
            <w:r w:rsidRPr="00C90BC8">
              <w:rPr>
                <w:rFonts w:ascii="Arial" w:hAnsi="Arial" w:cs="Arial"/>
                <w:color w:val="000000"/>
                <w:sz w:val="16"/>
                <w:szCs w:val="16"/>
                <w:lang w:eastAsia="nb-NO"/>
              </w:rPr>
              <w:t>Post code</w:t>
            </w:r>
            <w:r w:rsidRPr="00C90BC8">
              <w:rPr>
                <w:rFonts w:ascii="Arial" w:hAnsi="Arial" w:cs="Arial"/>
                <w:sz w:val="16"/>
                <w:szCs w:val="16"/>
                <w:lang w:eastAsia="nb-NO"/>
              </w:rPr>
              <w:tab/>
              <w:t>OP-T01-010</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26688" behindDoc="0" locked="1" layoutInCell="0" allowOverlap="1" wp14:anchorId="494E7842" wp14:editId="62685CA2">
                      <wp:simplePos x="0" y="0"/>
                      <wp:positionH relativeFrom="column">
                        <wp:posOffset>1325880</wp:posOffset>
                      </wp:positionH>
                      <wp:positionV relativeFrom="paragraph">
                        <wp:posOffset>0</wp:posOffset>
                      </wp:positionV>
                      <wp:extent cx="312420" cy="137160"/>
                      <wp:effectExtent l="0" t="0" r="0" b="0"/>
                      <wp:wrapNone/>
                      <wp:docPr id="3553" name="Group 35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54" name="Rectangle 47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5" name="Rectangle 47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6" name="Rectangle 47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7" name="Rectangle 48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553" o:spid="_x0000_s1026" style="position:absolute;margin-left:104.4pt;margin-top:0;width:24.6pt;height:10.8pt;z-index:25182668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" o:allowincell="f">
                      <v:rect id="Rectangle 477"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3Ul8QA&#10;AADdAAAADwAAAGRycy9kb3ducmV2LnhtbESPzWrCQBSF9wXfYbiCuzqxMUGio9iC4Kpg2o27a+aa&#10;BDN3pplR49s7hUKXh/PzcVabwXTiRr1vLSuYTRMQxJXVLdcKvr92rwsQPiBr7CyTggd52KxHLyss&#10;tL3zgW5lqEUcYV+ggiYEV0jpq4YM+ql1xNE7295giLKvpe7xHsdNJ9+SJJcGW46EBh19NFRdyquJ&#10;3GNaJm7x816z+ZwfTrlLT3mm1GQ8bJcgAg3hP/zX3msFaZbN4fd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91JfEAAAA3QAAAA8AAAAAAAAAAAAAAAAAmAIAAGRycy9k&#10;b3ducmV2LnhtbFBLBQYAAAAABAAEAPUAAACJAwAAAAA=&#10;" fillcolor="black" stroked="f" strokeweight="0"/>
                      <v:rect id="Rectangle 478"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FxDMQA&#10;AADdAAAADwAAAGRycy9kb3ducmV2LnhtbESPzWrCQBSF9wXfYbiCuzqxaYJER7GC0FXB6MbdNXNN&#10;gpk7Y2bU9O07hUKXh/PzcZbrwXTiQb1vLSuYTRMQxJXVLdcKjofd6xyED8gaO8uk4Js8rFejlyUW&#10;2j55T48y1CKOsC9QQROCK6T0VUMG/dQ64uhdbG8wRNnXUvf4jOOmk29JkkuDLUdCg462DVXX8m4i&#10;95SWiZvfPmo2X+/7c+7Sc54pNRkPmwWIQEP4D/+1P7WCNMsy+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xcQzEAAAA3QAAAA8AAAAAAAAAAAAAAAAAmAIAAGRycy9k&#10;b3ducmV2LnhtbFBLBQYAAAAABAAEAPUAAACJAwAAAAA=&#10;" fillcolor="black" stroked="f" strokeweight="0"/>
                      <v:rect id="Rectangle 479"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Pve8QA&#10;AADdAAAADwAAAGRycy9kb3ducmV2LnhtbESPzWrCQBSF94W+w3AL3dWJxgRJHUULBVcFoxt318xt&#10;EszcGTNTjW/fEQSXh/PzcebLwXTiQr1vLSsYjxIQxJXVLdcK9rvvjxkIH5A1dpZJwY08LBevL3Ms&#10;tL3yli5lqEUcYV+ggiYEV0jpq4YM+pF1xNH7tb3BEGVfS93jNY6bTk6SJJcGW46EBh19NVSdyj8T&#10;uYe0TNzsvK7Z/Ey3x9ylxzxT6v1tWH2CCDSEZ/jR3mgFaZblcH8Tn4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j73vEAAAA3QAAAA8AAAAAAAAAAAAAAAAAmAIAAGRycy9k&#10;b3ducmV2LnhtbFBLBQYAAAAABAAEAPUAAACJAwAAAAA=&#10;" fillcolor="black" stroked="f" strokeweight="0"/>
                      <v:rect id="Rectangle 480"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K4MUA&#10;AADdAAAADwAAAGRycy9kb3ducmV2LnhtbESPzWrCQBSF9wXfYbiCuzqxaaJER6lCoauCqRt318w1&#10;CWbujJlR07fvFApdHs7Px1ltBtOJO/W+taxgNk1AEFdWt1wrOHy9Py9A+ICssbNMCr7Jw2Y9elph&#10;oe2D93QvQy3iCPsCFTQhuEJKXzVk0E+tI47e2fYGQ5R9LXWPjzhuOvmSJLk02HIkNOho11B1KW8m&#10;co9pmbjFdVuz+Xzdn3KXnvJMqcl4eFuCCDSE//Bf+0MrSLNsD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70rg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ountrySubentity</w:t>
            </w:r>
            <w:r w:rsidRPr="00C90BC8">
              <w:rPr>
                <w:rFonts w:ascii="Arial" w:hAnsi="Arial" w:cs="Arial"/>
                <w:sz w:val="16"/>
                <w:szCs w:val="16"/>
                <w:lang w:eastAsia="nb-NO"/>
              </w:rPr>
              <w:tab/>
            </w:r>
            <w:r w:rsidRPr="00C90BC8">
              <w:rPr>
                <w:rFonts w:ascii="Arial" w:hAnsi="Arial" w:cs="Arial"/>
                <w:color w:val="000000"/>
                <w:sz w:val="16"/>
                <w:szCs w:val="16"/>
                <w:lang w:eastAsia="nb-NO"/>
              </w:rPr>
              <w:t>Country subdivision</w:t>
            </w:r>
            <w:r w:rsidRPr="00C90BC8">
              <w:rPr>
                <w:rFonts w:ascii="Arial" w:hAnsi="Arial" w:cs="Arial"/>
                <w:sz w:val="16"/>
                <w:szCs w:val="16"/>
                <w:lang w:eastAsia="nb-NO"/>
              </w:rPr>
              <w:tab/>
              <w:t>OP-T01-010</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27712" behindDoc="0" locked="1" layoutInCell="0" allowOverlap="1" wp14:anchorId="5DFBD179" wp14:editId="209FE8A6">
                      <wp:simplePos x="0" y="0"/>
                      <wp:positionH relativeFrom="column">
                        <wp:posOffset>1325880</wp:posOffset>
                      </wp:positionH>
                      <wp:positionV relativeFrom="paragraph">
                        <wp:posOffset>9525</wp:posOffset>
                      </wp:positionV>
                      <wp:extent cx="312420" cy="158750"/>
                      <wp:effectExtent l="0" t="0" r="0" b="3175"/>
                      <wp:wrapNone/>
                      <wp:docPr id="3547" name="Group 35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548" name="Rectangle 48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9" name="Rectangle 483"/>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0" name="Rectangle 484"/>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1" name="Rectangle 485"/>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2" name="Rectangle 486"/>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547" o:spid="_x0000_s1026" style="position:absolute;margin-left:104.4pt;margin-top:.75pt;width:24.6pt;height:12.5pt;z-index:25182771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" o:allowincell="f">
                      <v:rect id="Rectangle 482"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lIT8IA&#10;AADdAAAADwAAAGRycy9kb3ducmV2LnhtbERPTWvCQBC9F/oflil4qxsbDRJdpS0IPRWMvfQ2Zsck&#10;mJ3dZrea/vvOQfD4eN/r7eh6daEhdp4NzKYZKOLa244bA1+H3fMSVEzIFnvPZOCPImw3jw9rLK2/&#10;8p4uVWqUhHAs0UCbUii1jnVLDuPUB2LhTn5wmAQOjbYDXiXc9folywrtsGNpaDHQe0v1ufp10vud&#10;V1lY/rw17D7n+2MR8mOxMGbyNL6uQCUa0118c39YA/liLnPljTwBvf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qUhPwgAAAN0AAAAPAAAAAAAAAAAAAAAAAJgCAABkcnMvZG93&#10;bnJldi54bWxQSwUGAAAAAAQABAD1AAAAhwMAAAAA&#10;" fillcolor="black" stroked="f" strokeweight="0"/>
                      <v:rect id="Rectangle 483"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Xt1MQA&#10;AADdAAAADwAAAGRycy9kb3ducmV2LnhtbESPzWrCQBSF94W+w3AL7upEo8FGR9GC4Kpg2k1318w1&#10;CWbujJmpxrfvCILLw/n5OItVb1pxoc43lhWMhgkI4tLqhisFP9/b9xkIH5A1tpZJwY08rJavLwvM&#10;tb3yni5FqEQcYZ+jgjoEl0vpy5oM+qF1xNE72s5giLKrpO7wGsdNK8dJkkmDDUdCjY4+aypPxZ+J&#10;3N+0SNzsvKnYfE32h8ylh2yq1OCtX89BBOrDM/xo77SCdDr5gPub+AT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l7dTEAAAA3QAAAA8AAAAAAAAAAAAAAAAAmAIAAGRycy9k&#10;b3ducmV2LnhtbFBLBQYAAAAABAAEAPUAAACJAwAAAAA=&#10;" fillcolor="black" stroked="f" strokeweight="0"/>
                      <v:rect id="Rectangle 484" o:spid="_x0000_s1029"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bSlMIA&#10;AADdAAAADwAAAGRycy9kb3ducmV2LnhtbERPTUvDQBC9C/6HZYTe7EbThBK7LSoIPRUavXibZsck&#10;mJ1ds2ub/vvOodDj432vNpMb1JHG2Hs28DTPQBE33vbcGvj6/HhcgooJ2eLgmQycKcJmfX+3wsr6&#10;E+/pWKdWSQjHCg10KYVK69h05DDOfSAW7sePDpPAsdV2xJOEu0E/Z1mpHfYsDR0Geu+o+a3/nfR+&#10;53UWln9vLbvdYn8oQ34oC2NmD9PrC6hEU7qJr+6tNZAXheyXN/IE9P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BtKUwgAAAN0AAAAPAAAAAAAAAAAAAAAAAJgCAABkcnMvZG93&#10;bnJldi54bWxQSwUGAAAAAAQABAD1AAAAhwMAAAAA&#10;" fillcolor="black" stroked="f" strokeweight="0"/>
                      <v:rect id="Rectangle 485" o:spid="_x0000_s1030"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0p3D8QA&#10;AADdAAAADwAAAGRycy9kb3ducmV2LnhtbESPzWrCQBSF9wXfYbhCd3WiMUGio6hQ6Kpg2o27a+aa&#10;BDN3xsyo6dt3hEKXh/PzcVabwXTiTr1vLSuYThIQxJXVLdcKvr/e3xYgfEDW2FkmBT/kYbMevayw&#10;0PbBB7qXoRZxhH2BCpoQXCGlrxoy6CfWEUfvbHuDIcq+lrrHRxw3nZwlSS4NthwJDTraN1RdypuJ&#10;3GNaJm5x3dVsPueHU+7SU54p9ToetksQgYbwH/5rf2gFaZZN4fk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Kdw/EAAAA3QAAAA8AAAAAAAAAAAAAAAAAmAIAAGRycy9k&#10;b3ducmV2LnhtbFBLBQYAAAAABAAEAPUAAACJAwAAAAA=&#10;" fillcolor="black" stroked="f" strokeweight="0"/>
                      <v:rect id="Rectangle 486" o:spid="_x0000_s1031"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jpeMQA&#10;AADdAAAADwAAAGRycy9kb3ducmV2LnhtbESPzWrCQBSF94LvMNxCdzqpaYKkjqJCoSvB6Ka7a+aa&#10;BDN3xsyo6ds7hUKXh/PzcRarwXTiTr1vLSt4myYgiCurW64VHA+fkzkIH5A1dpZJwQ95WC3HowUW&#10;2j54T/cy1CKOsC9QQROCK6T0VUMG/dQ64uidbW8wRNnXUvf4iOOmk7MkyaXBliOhQUfbhqpLeTOR&#10;+52WiZtfNzWb3fv+lLv0lGdKvb4M6w8QgYbwH/5rf2kFaZbN4Pd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Y6XjEAAAA3QAAAA8AAAAAAAAAAAAAAAAAmAIAAGRycy9k&#10;b3ducmV2LnhtbFBLBQYAAAAABAAEAPUAAACJAw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untry</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28736" behindDoc="0" locked="1" layoutInCell="0" allowOverlap="1" wp14:anchorId="546903DC" wp14:editId="5BC5E05E">
                      <wp:simplePos x="0" y="0"/>
                      <wp:positionH relativeFrom="column">
                        <wp:posOffset>1325880</wp:posOffset>
                      </wp:positionH>
                      <wp:positionV relativeFrom="paragraph">
                        <wp:posOffset>0</wp:posOffset>
                      </wp:positionV>
                      <wp:extent cx="374650" cy="137160"/>
                      <wp:effectExtent l="0" t="0" r="4445" b="0"/>
                      <wp:wrapNone/>
                      <wp:docPr id="3542" name="Group 35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543" name="Rectangle 48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4" name="Rectangle 48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5" name="Rectangle 490"/>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6" name="Rectangle 491"/>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542" o:spid="_x0000_s1026" style="position:absolute;margin-left:104.4pt;margin-top:0;width:29.5pt;height:10.8pt;z-index:25182873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" o:allowincell="f">
                      <v:rect id="Rectangle 48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aPsQA&#10;AADdAAAADwAAAGRycy9kb3ducmV2LnhtbESPzYrCMBSF98K8Q7gD7jSdqRapRpkZGHAlWN24uzbX&#10;ttjcZJqM1rc3guDycH4+zmLVm1ZcqPONZQUf4wQEcWl1w5WC/e53NAPhA7LG1jIpuJGH1fJtsMBc&#10;2ytv6VKESsQR9jkqqENwuZS+rMmgH1tHHL2T7QyGKLtK6g6vcdy08jNJMmmw4Uio0dFPTeW5+DeR&#10;e0iLxM3+vis2m8n2mLn0mE2VGr73X3MQgfrwCj/ba60gnU5SeLyJT0A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N2j7EAAAA3QAAAA8AAAAAAAAAAAAAAAAAmAIAAGRycy9k&#10;b3ducmV2LnhtbFBLBQYAAAAABAAEAPUAAACJAwAAAAA=&#10;" fillcolor="black" stroked="f" strokeweight="0"/>
                      <v:rect id="Rectangle 489"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RCSsUA&#10;AADdAAAADwAAAGRycy9kb3ducmV2LnhtbESPzWrCQBSF94LvMNxCdzppE4OkToIWhK4Kpt10d81c&#10;k2DmzpgZNX37TqHQ5eH8fJxNNZlB3Gj0vWUFT8sEBHFjdc+tgs+P/WINwgdkjYNlUvBNHqpyPttg&#10;oe2dD3SrQyviCPsCFXQhuEJK33Rk0C+tI47eyY4GQ5RjK/WI9zhuBvmcJLk02HMkdOjotaPmXF9N&#10;5H6ldeLWl13L5j07HHOXHvOVUo8P0/YFRKAp/If/2m9aQbrKMvh9E5+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5EJKxQAAAN0AAAAPAAAAAAAAAAAAAAAAAJgCAABkcnMv&#10;ZG93bnJldi54bWxQSwUGAAAAAAQABAD1AAAAigMAAAAA&#10;" fillcolor="black" stroked="f" strokeweight="0"/>
                      <v:rect id="Rectangle 490" o:spid="_x0000_s1029"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jn0cQA&#10;AADdAAAADwAAAGRycy9kb3ducmV2LnhtbESPzWrCQBSF9wXfYbiCuzqxMUGio9iC4Kpg2o27a+aa&#10;BDN3pplR49s7hUKXh/PzcVabwXTiRr1vLSuYTRMQxJXVLdcKvr92rwsQPiBr7CyTggd52KxHLyss&#10;tL3zgW5lqEUcYV+ggiYEV0jpq4YM+ql1xNE7295giLKvpe7xHsdNJ9+SJJcGW46EBh19NFRdyquJ&#10;3GNaJm7x816z+ZwfTrlLT3mm1GQ8bJcgAg3hP/zX3msFaTbP4Pd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o59HEAAAA3QAAAA8AAAAAAAAAAAAAAAAAmAIAAGRycy9k&#10;b3ducmV2LnhtbFBLBQYAAAAABAAEAPUAAACJAwAAAAA=&#10;" fillcolor="black" stroked="f" strokeweight="0"/>
                      <v:rect id="Rectangle 491" o:spid="_x0000_s1030"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p5psUA&#10;AADdAAAADwAAAGRycy9kb3ducmV2LnhtbESPzWrCQBSF9wXfYbhCd3Wi0RDSTEQFoauCaTfdXTO3&#10;SWjmzpgZNX37TqHQ5eH8fJxyO5lB3Gj0vWUFy0UCgrixuudWwfvb8SkH4QOyxsEyKfgmD9tq9lBi&#10;oe2dT3SrQyviCPsCFXQhuEJK33Rk0C+sI47epx0NhijHVuoR73HcDHKVJJk02HMkdOjo0FHzVV9N&#10;5H6kdeLyy75l87o+nTOXnrONUo/zafcMItAU/sN/7RetIN2sM/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enmmxQAAAN0AAAAPAAAAAAAAAAAAAAAAAJgCAABkcnMv&#10;ZG93bnJldi54bWxQSwUGAAAAAAQABAD1AAAAig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entificationCode</w:t>
            </w:r>
            <w:r w:rsidRPr="00C90BC8">
              <w:rPr>
                <w:rFonts w:ascii="Arial" w:hAnsi="Arial" w:cs="Arial"/>
                <w:sz w:val="16"/>
                <w:szCs w:val="16"/>
                <w:lang w:eastAsia="nb-NO"/>
              </w:rPr>
              <w:tab/>
            </w:r>
            <w:r w:rsidRPr="00C90BC8">
              <w:rPr>
                <w:rFonts w:ascii="Arial" w:hAnsi="Arial" w:cs="Arial"/>
                <w:color w:val="000000"/>
                <w:sz w:val="16"/>
                <w:szCs w:val="16"/>
                <w:lang w:eastAsia="nb-NO"/>
              </w:rPr>
              <w:t>Country</w:t>
            </w:r>
            <w:r w:rsidRPr="00C90BC8">
              <w:rPr>
                <w:rFonts w:ascii="Arial" w:hAnsi="Arial" w:cs="Arial"/>
                <w:sz w:val="16"/>
                <w:szCs w:val="16"/>
                <w:lang w:eastAsia="nb-NO"/>
              </w:rPr>
              <w:tab/>
              <w:t>OP-T01-010</w:t>
            </w:r>
          </w:p>
        </w:tc>
      </w:tr>
      <w:tr w:rsidR="00C90BC8" w:rsidRPr="00C90BC8" w:rsidTr="00452E11">
        <w:trPr>
          <w:cantSplit/>
        </w:trPr>
        <w:tc>
          <w:tcPr>
            <w:tcW w:w="283" w:type="dxa"/>
            <w:gridSpan w:val="2"/>
            <w:tcBorders>
              <w:top w:val="nil"/>
              <w:left w:val="nil"/>
              <w:bottom w:val="single" w:sz="6" w:space="0" w:color="000000"/>
              <w:right w:val="nil"/>
            </w:tcBorders>
            <w:shd w:val="clear" w:color="auto" w:fill="C0C0C0"/>
          </w:tcPr>
          <w:p w:rsidR="00C90BC8" w:rsidRPr="00C90BC8" w:rsidRDefault="00C90BC8" w:rsidP="00C90BC8">
            <w:pPr>
              <w:pageBreakBefore/>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single" w:sz="6" w:space="0" w:color="000000"/>
              <w:right w:val="nil"/>
            </w:tcBorders>
            <w:shd w:val="clear" w:color="auto" w:fill="C0C0C0"/>
          </w:tcPr>
          <w:p w:rsidR="00C90BC8" w:rsidRPr="00C90BC8" w:rsidRDefault="00C90BC8" w:rsidP="00C90BC8">
            <w:pPr>
              <w:widowControl w:val="0"/>
              <w:autoSpaceDE w:val="0"/>
              <w:autoSpaceDN w:val="0"/>
              <w:adjustRightInd w:val="0"/>
              <w:spacing w:before="60" w:after="60"/>
              <w:rPr>
                <w:rFonts w:ascii="Arial" w:hAnsi="Arial" w:cs="Arial"/>
                <w:sz w:val="12"/>
                <w:szCs w:val="12"/>
                <w:lang w:val="nb-NO" w:eastAsia="nb-NO"/>
              </w:rPr>
            </w:pPr>
            <w:r w:rsidRPr="00C90BC8">
              <w:rPr>
                <w:rFonts w:ascii="Arial" w:hAnsi="Arial" w:cs="Arial"/>
                <w:b/>
                <w:bCs/>
                <w:color w:val="000000"/>
                <w:sz w:val="18"/>
                <w:szCs w:val="18"/>
                <w:lang w:val="nb-NO" w:eastAsia="nb-NO"/>
              </w:rPr>
              <w:t>Occurrence</w:t>
            </w:r>
          </w:p>
        </w:tc>
        <w:tc>
          <w:tcPr>
            <w:tcW w:w="7538" w:type="dxa"/>
            <w:gridSpan w:val="7"/>
            <w:tcBorders>
              <w:top w:val="nil"/>
              <w:left w:val="nil"/>
              <w:bottom w:val="single" w:sz="6" w:space="0" w:color="000000"/>
              <w:right w:val="nil"/>
            </w:tcBorders>
            <w:shd w:val="clear" w:color="auto" w:fill="C0C0C0"/>
          </w:tcPr>
          <w:p w:rsidR="00C90BC8" w:rsidRPr="00C90BC8" w:rsidRDefault="00C90BC8" w:rsidP="00C90BC8">
            <w:pPr>
              <w:widowControl w:val="0"/>
              <w:tabs>
                <w:tab w:val="left" w:pos="3725"/>
                <w:tab w:val="left" w:pos="6533"/>
              </w:tabs>
              <w:autoSpaceDE w:val="0"/>
              <w:autoSpaceDN w:val="0"/>
              <w:adjustRightInd w:val="0"/>
              <w:spacing w:before="60" w:after="60"/>
              <w:rPr>
                <w:rFonts w:ascii="Arial" w:hAnsi="Arial" w:cs="Arial"/>
                <w:sz w:val="12"/>
                <w:szCs w:val="12"/>
                <w:lang w:eastAsia="nb-NO"/>
              </w:rPr>
            </w:pPr>
            <w:r w:rsidRPr="00C90BC8">
              <w:rPr>
                <w:rFonts w:ascii="Arial" w:hAnsi="Arial" w:cs="Arial"/>
                <w:b/>
                <w:bCs/>
                <w:color w:val="000000"/>
                <w:sz w:val="18"/>
                <w:szCs w:val="18"/>
                <w:lang w:eastAsia="nb-NO"/>
              </w:rPr>
              <w:t>Element/Attribute</w:t>
            </w:r>
            <w:r w:rsidRPr="00C90BC8">
              <w:rPr>
                <w:rFonts w:ascii="Arial" w:hAnsi="Arial" w:cs="Arial"/>
                <w:sz w:val="18"/>
                <w:szCs w:val="18"/>
                <w:lang w:eastAsia="nb-NO"/>
              </w:rPr>
              <w:tab/>
            </w:r>
            <w:r w:rsidRPr="00C90BC8">
              <w:rPr>
                <w:rFonts w:ascii="Arial" w:hAnsi="Arial" w:cs="Arial"/>
                <w:b/>
                <w:bCs/>
                <w:color w:val="000000"/>
                <w:sz w:val="18"/>
                <w:szCs w:val="18"/>
                <w:lang w:eastAsia="nb-NO"/>
              </w:rPr>
              <w:t>BII Business Term</w:t>
            </w:r>
            <w:r w:rsidRPr="00C90BC8">
              <w:rPr>
                <w:rFonts w:ascii="Arial" w:hAnsi="Arial" w:cs="Arial"/>
                <w:sz w:val="18"/>
                <w:szCs w:val="18"/>
                <w:lang w:eastAsia="nb-NO"/>
              </w:rPr>
              <w:tab/>
            </w:r>
            <w:r w:rsidRPr="00C90BC8">
              <w:rPr>
                <w:rFonts w:ascii="Arial" w:hAnsi="Arial" w:cs="Arial"/>
                <w:b/>
                <w:bCs/>
                <w:color w:val="000000"/>
                <w:sz w:val="18"/>
                <w:szCs w:val="18"/>
                <w:lang w:eastAsia="nb-NO"/>
              </w:rPr>
              <w:t>Bus. req.</w:t>
            </w:r>
          </w:p>
        </w:tc>
      </w:tr>
      <w:tr w:rsidR="00C90BC8" w:rsidRPr="00C90BC8" w:rsidTr="00452E11">
        <w:trPr>
          <w:cantSplit/>
          <w:trHeight w:hRule="exact" w:val="183"/>
        </w:trPr>
        <w:tc>
          <w:tcPr>
            <w:tcW w:w="9636" w:type="dxa"/>
            <w:gridSpan w:val="11"/>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29760" behindDoc="0" locked="1" layoutInCell="0" allowOverlap="1" wp14:anchorId="3D1BAD3C" wp14:editId="69D1AC96">
                      <wp:simplePos x="0" y="0"/>
                      <wp:positionH relativeFrom="column">
                        <wp:posOffset>1325880</wp:posOffset>
                      </wp:positionH>
                      <wp:positionV relativeFrom="paragraph">
                        <wp:posOffset>9525</wp:posOffset>
                      </wp:positionV>
                      <wp:extent cx="250190" cy="158750"/>
                      <wp:effectExtent l="0" t="0" r="5080" b="3175"/>
                      <wp:wrapNone/>
                      <wp:docPr id="3537" name="Group 35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538" name="Rectangle 49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9" name="Rectangle 494"/>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0" name="Rectangle 495"/>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1" name="Rectangle 496"/>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537" o:spid="_x0000_s1026" style="position:absolute;margin-left:104.4pt;margin-top:.75pt;width:19.7pt;height:12.5pt;z-index:25182976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" o:allowincell="f">
                      <v:rect id="Rectangle 49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87MsIA&#10;AADdAAAADwAAAGRycy9kb3ducmV2LnhtbERPTWvCQBC9C/0PyxS86aamBkldpQoFTwXTXnobs2MS&#10;zM6u2a2m/75zKPT4eN/r7eh6daMhdp4NPM0zUMS1tx03Bj4/3mYrUDEhW+w9k4EfirDdPEzWWFp/&#10;5yPdqtQoCeFYooE2pVBqHeuWHMa5D8TCnf3gMAkcGm0HvEu46/UiywrtsGNpaDHQvqX6Un076f3K&#10;qyysrruG3fvz8VSE/FQsjZk+jq8voBKN6V/85z5YA/kyl7n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rzsywgAAAN0AAAAPAAAAAAAAAAAAAAAAAJgCAABkcnMvZG93&#10;bnJldi54bWxQSwUGAAAAAAQABAD1AAAAhwMAAAAA&#10;" fillcolor="black" stroked="f" strokeweight="0"/>
                      <v:rect id="Rectangle 494"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OeqcQA&#10;AADdAAAADwAAAGRycy9kb3ducmV2LnhtbESPzWrCQBSF94LvMFyhO53Y1GBTR6kFoauC0Y27a+Y2&#10;Cc3cGTOjxrfvCILLw/n5OItVb1pxoc43lhVMJwkI4tLqhisF+91mPAfhA7LG1jIpuJGH1XI4WGCu&#10;7ZW3dClCJeII+xwV1CG4XEpf1mTQT6wjjt6v7QyGKLtK6g6vcdy08jVJMmmw4Uio0dFXTeVfcTaR&#10;e0iLxM1P64rNz9v2mLn0mM2Uehn1nx8gAvXhGX60v7WCdJa+w/1Nf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jnqnEAAAA3QAAAA8AAAAAAAAAAAAAAAAAmAIAAGRycy9k&#10;b3ducmV2LnhtbFBLBQYAAAAABAAEAPUAAACJAwAAAAA=&#10;" fillcolor="black" stroked="f" strokeweight="0"/>
                      <v:rect id="Rectangle 495"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9EScIA&#10;AADdAAAADwAAAGRycy9kb3ducmV2LnhtbERPTWvCQBC9F/oflil4qxsbDRJdpS0IPRWMvfQ2Zsck&#10;mJ3dZrea/vvOQfD4eN/r7eh6daEhdp4NzKYZKOLa244bA1+H3fMSVEzIFnvPZOCPImw3jw9rLK2/&#10;8p4uVWqUhHAs0UCbUii1jnVLDuPUB2LhTn5wmAQOjbYDXiXc9folywrtsGNpaDHQe0v1ufp10vud&#10;V1lY/rw17D7n+2MR8mOxMGbyNL6uQCUa0118c39YA/liLvvljTwBvf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30RJwgAAAN0AAAAPAAAAAAAAAAAAAAAAAJgCAABkcnMvZG93&#10;bnJldi54bWxQSwUGAAAAAAQABAD1AAAAhwMAAAAA&#10;" fillcolor="black" stroked="f" strokeweight="0"/>
                      <v:rect id="Rectangle 496"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Ph0sQA&#10;AADdAAAADwAAAGRycy9kb3ducmV2LnhtbESPzYrCMBSF9wO+Q7iCuzF1qkWqUZwBwdWA1Y27a3Nt&#10;i81Npola394MDMzycH4+znLdm1bcqfONZQWTcQKCuLS64UrB8bB9n4PwAVlja5kUPMnDejV4W2Ku&#10;7YP3dC9CJeII+xwV1CG4XEpf1mTQj60jjt7FdgZDlF0ldYePOG5a+ZEkmTTYcCTU6OirpvJa3Ezk&#10;ntIicfOfz4rN93R/zlx6zmZKjYb9ZgEiUB/+w3/tnVaQzqYT+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T4dL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TaxScheme</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30784" behindDoc="0" locked="1" layoutInCell="0" allowOverlap="1" wp14:anchorId="13202FD3" wp14:editId="54D77E01">
                      <wp:simplePos x="0" y="0"/>
                      <wp:positionH relativeFrom="column">
                        <wp:posOffset>1325880</wp:posOffset>
                      </wp:positionH>
                      <wp:positionV relativeFrom="paragraph">
                        <wp:posOffset>0</wp:posOffset>
                      </wp:positionV>
                      <wp:extent cx="312420" cy="137160"/>
                      <wp:effectExtent l="0" t="0" r="0" b="0"/>
                      <wp:wrapNone/>
                      <wp:docPr id="3532" name="Group 35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33" name="Rectangle 49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4" name="Rectangle 49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5" name="Rectangle 50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6" name="Rectangle 50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532" o:spid="_x0000_s1026" style="position:absolute;margin-left:104.4pt;margin-top:0;width:24.6pt;height:10.8pt;z-index:25183078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" o:allowincell="f">
                      <v:rect id="Rectangle 49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upQ8QA&#10;AADdAAAADwAAAGRycy9kb3ducmV2LnhtbESPX2vCMBTF3wd+h3CFvc10Rot0RlFhsKeB1Rffrs1d&#10;W9bcxCZq9+0XYbDHw/nz4yzXg+3EjfrQOtbwOslAEFfOtFxrOB7eXxYgQkQ22DkmDT8UYL0aPS2x&#10;MO7Oe7qVsRZphEOBGpoYfSFlqBqyGCbOEyfvy/UWY5J9LU2P9zRuOznNslxabDkRGvS0a6j6Lq82&#10;cU+qzPzisq3Zfs7259yrcz7X+nk8bN5ARBrif/iv/WE0qLlS8HiTn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ELqUPEAAAA3QAAAA8AAAAAAAAAAAAAAAAAmAIAAGRycy9k&#10;b3ducmV2LnhtbFBLBQYAAAAABAAEAPUAAACJAwAAAAA=&#10;" fillcolor="black" stroked="f" strokeweight="0"/>
                      <v:rect id="Rectangle 499"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IxN8QA&#10;AADdAAAADwAAAGRycy9kb3ducmV2LnhtbESPzYrCMBSF98K8Q7gD7jSdqRapRpkZGHAlWN24uzbX&#10;ttjcZJqM1rc3guDycH4+zmLVm1ZcqPONZQUf4wQEcWl1w5WC/e53NAPhA7LG1jIpuJGH1fJtsMBc&#10;2ytv6VKESsQR9jkqqENwuZS+rMmgH1tHHL2T7QyGKLtK6g6vcdy08jNJMmmw4Uio0dFPTeW5+DeR&#10;e0iLxM3+vis2m8n2mLn0mE2VGr73X3MQgfrwCj/ba60gnaYTeLyJT0A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7iMTfEAAAA3QAAAA8AAAAAAAAAAAAAAAAAmAIAAGRycy9k&#10;b3ducmV2LnhtbFBLBQYAAAAABAAEAPUAAACJAwAAAAA=&#10;" fillcolor="black" stroked="f" strokeweight="0"/>
                      <v:rect id="Rectangle 500"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6UrMQA&#10;AADdAAAADwAAAGRycy9kb3ducmV2LnhtbESPzWrCQBSF9wXfYbiCuzqxaYJER7GC0FXB6MbdNXNN&#10;gpk7Y2bU9O07hUKXh/PzcZbrwXTiQb1vLSuYTRMQxJXVLdcKjofd6xyED8gaO8uk4Js8rFejlyUW&#10;2j55T48y1CKOsC9QQROCK6T0VUMG/dQ64uhdbG8wRNnXUvf4jOOmk29JkkuDLUdCg462DVXX8m4i&#10;95SWiZvfPmo2X+/7c+7Sc54pNRkPmwWIQEP4D/+1P7WCNEs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ulKzEAAAA3QAAAA8AAAAAAAAAAAAAAAAAmAIAAGRycy9k&#10;b3ducmV2LnhtbFBLBQYAAAAABAAEAPUAAACJAwAAAAA=&#10;" fillcolor="black" stroked="f" strokeweight="0"/>
                      <v:rect id="Rectangle 501"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wK28QA&#10;AADdAAAADwAAAGRycy9kb3ducmV2LnhtbESPzYrCMBSF9wPzDuEOuBtTrRapRhkHBFeCdTazuzbX&#10;ttjcZJqM1rc3guDycH4+zmLVm1ZcqPONZQWjYQKCuLS64UrBz2HzOQPhA7LG1jIpuJGH1fL9bYG5&#10;tlfe06UIlYgj7HNUUIfgcil9WZNBP7SOOHon2xkMUXaV1B1e47hp5ThJMmmw4Uio0dF3TeW5+DeR&#10;+5sWiZv9rSs2u8n+mLn0mE2VGnz0X3MQgfrwCj/bW60gnaYZPN7EJ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F8Ctv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ompanyID</w:t>
            </w:r>
            <w:r w:rsidRPr="00C90BC8">
              <w:rPr>
                <w:rFonts w:ascii="Arial" w:hAnsi="Arial" w:cs="Arial"/>
                <w:sz w:val="16"/>
                <w:szCs w:val="16"/>
                <w:lang w:eastAsia="nb-NO"/>
              </w:rPr>
              <w:tab/>
            </w:r>
            <w:r w:rsidRPr="00C90BC8">
              <w:rPr>
                <w:rFonts w:ascii="Arial" w:hAnsi="Arial" w:cs="Arial"/>
                <w:color w:val="000000"/>
                <w:sz w:val="16"/>
                <w:szCs w:val="16"/>
                <w:lang w:eastAsia="nb-NO"/>
              </w:rPr>
              <w:t>Invoicee VAT identifier</w:t>
            </w:r>
            <w:r w:rsidRPr="00C90BC8">
              <w:rPr>
                <w:rFonts w:ascii="Arial" w:hAnsi="Arial" w:cs="Arial"/>
                <w:sz w:val="16"/>
                <w:szCs w:val="16"/>
                <w:lang w:eastAsia="nb-NO"/>
              </w:rPr>
              <w:tab/>
              <w:t>OP-T01-010</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31808" behindDoc="0" locked="1" layoutInCell="0" allowOverlap="1" wp14:anchorId="6C17CBB1" wp14:editId="67EE3458">
                      <wp:simplePos x="0" y="0"/>
                      <wp:positionH relativeFrom="column">
                        <wp:posOffset>1325880</wp:posOffset>
                      </wp:positionH>
                      <wp:positionV relativeFrom="paragraph">
                        <wp:posOffset>9525</wp:posOffset>
                      </wp:positionV>
                      <wp:extent cx="312420" cy="158750"/>
                      <wp:effectExtent l="0" t="0" r="0" b="3175"/>
                      <wp:wrapNone/>
                      <wp:docPr id="3526" name="Group 35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527" name="Rectangle 50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8" name="Rectangle 504"/>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9" name="Rectangle 505"/>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0" name="Rectangle 506"/>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1" name="Rectangle 507"/>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526" o:spid="_x0000_s1026" style="position:absolute;margin-left:104.4pt;margin-top:.75pt;width:24.6pt;height:12.5pt;z-index:251831808"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" o:allowincell="f">
                      <v:rect id="Rectangle 503"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5ncUA&#10;AADdAAAADwAAAGRycy9kb3ducmV2LnhtbESPzWrCQBSF94W+w3AL7uqkpqYhZhQrCF0VjG66u2au&#10;SWjmzpiZanz7TqHg8nB+Pk65Gk0vLjT4zrKCl2kCgri2uuNGwWG/fc5B+ICssbdMCm7kYbV8fCix&#10;0PbKO7pUoRFxhH2BCtoQXCGlr1sy6KfWEUfvZAeDIcqhkXrAaxw3vZwlSSYNdhwJLTratFR/Vz8m&#10;cr/SKnH5+b1h8/m6O2YuPWZzpSZP43oBItAY7uH/9odWkM5nb/D3Jj4B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6TmdxQAAAN0AAAAPAAAAAAAAAAAAAAAAAJgCAABkcnMv&#10;ZG93bnJldi54bWxQSwUGAAAAAAQABAD1AAAAigMAAAAA&#10;" fillcolor="black" stroked="f" strokeweight="0"/>
                      <v:rect id="Rectangle 504"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at78IA&#10;AADdAAAADwAAAGRycy9kb3ducmV2LnhtbERPTWvCQBC9F/oflin0VjcaDRJdpS0UehKMvfQ2Zsck&#10;mJ3dZrea/vvOQfD4eN/r7eh6daEhdp4NTCcZKOLa244bA1+Hj5clqJiQLfaeycAfRdhuHh/WWFp/&#10;5T1dqtQoCeFYooE2pVBqHeuWHMaJD8TCnfzgMAkcGm0HvEq46/UsywrtsGNpaDHQe0v1ufp10vud&#10;V1lY/rw17Hbz/bEI+bFYGPP8NL6uQCUa0118c39aA/liJnPljTwBvf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dq3vwgAAAN0AAAAPAAAAAAAAAAAAAAAAAJgCAABkcnMvZG93&#10;bnJldi54bWxQSwUGAAAAAAQABAD1AAAAhwMAAAAA&#10;" fillcolor="black" stroked="f" strokeweight="0"/>
                      <v:rect id="Rectangle 505" o:spid="_x0000_s1029"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oIdMQA&#10;AADdAAAADwAAAGRycy9kb3ducmV2LnhtbESPzWrCQBSF9wXfYbhCd3WiqUGjo2ih0FXB6MbdNXNN&#10;gpk7Y2bU9O07hYLLw/n5OMt1b1pxp843lhWMRwkI4tLqhisFh/3n2wyED8gaW8uk4Ic8rFeDlyXm&#10;2j54R/ciVCKOsM9RQR2Cy6X0ZU0G/cg64uidbWcwRNlVUnf4iOOmlZMkyaTBhiOhRkcfNZWX4mYi&#10;95gWiZtdtxWb7/fdKXPpKZsq9TrsNwsQgfrwDP+3v7SCdDqZw9+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6CHTEAAAA3QAAAA8AAAAAAAAAAAAAAAAAmAIAAGRycy9k&#10;b3ducmV2LnhtbFBLBQYAAAAABAAEAPUAAACJAwAAAAA=&#10;" fillcolor="black" stroked="f" strokeweight="0"/>
                      <v:rect id="Rectangle 506" o:spid="_x0000_s1030"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k3NMIA&#10;AADdAAAADwAAAGRycy9kb3ducmV2LnhtbERPTWvCQBC9C/0PyxS86aamBkldpQoFTwXTXnobs2MS&#10;zM6u2a2m/75zKPT4eN/r7eh6daMhdp4NPM0zUMS1tx03Bj4/3mYrUDEhW+w9k4EfirDdPEzWWFp/&#10;5yPdqtQoCeFYooE2pVBqHeuWHMa5D8TCnf3gMAkcGm0HvEu46/UiywrtsGNpaDHQvqX6Un076f3K&#10;qyysrruG3fvz8VSE/FQsjZk+jq8voBKN6V/85z5YA/kyl/3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2Tc0wgAAAN0AAAAPAAAAAAAAAAAAAAAAAJgCAABkcnMvZG93&#10;bnJldi54bWxQSwUGAAAAAAQABAD1AAAAhwMAAAAA&#10;" fillcolor="black" stroked="f" strokeweight="0"/>
                      <v:rect id="Rectangle 507" o:spid="_x0000_s1031"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WSr8UA&#10;AADdAAAADwAAAGRycy9kb3ducmV2LnhtbESPzWrCQBSF9wXfYbiCuzqxqUHSTMQKQleC0U1318xt&#10;Epq5M2ZGTd/eKRS6PJyfj1OsR9OLGw2+s6xgMU9AENdWd9woOB13zysQPiBr7C2Tgh/ysC4nTwXm&#10;2t75QLcqNCKOsM9RQRuCy6X0dUsG/dw64uh92cFgiHJopB7wHsdNL1+SJJMGO46EFh1tW6q/q6uJ&#10;3M+0Stzq8t6w2b8ezplLz9lSqdl03LyBCDSG//Bf+0MrSJfpAn7fxCcg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ZKvxQAAAN0AAAAPAAAAAAAAAAAAAAAAAJgCAABkcnMv&#10;ZG93bnJldi54bWxQSwUGAAAAAAQABAD1AAAAigM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TaxScheme</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32832" behindDoc="0" locked="1" layoutInCell="0" allowOverlap="1" wp14:anchorId="3905BE8C" wp14:editId="2C6BE078">
                      <wp:simplePos x="0" y="0"/>
                      <wp:positionH relativeFrom="column">
                        <wp:posOffset>1325880</wp:posOffset>
                      </wp:positionH>
                      <wp:positionV relativeFrom="paragraph">
                        <wp:posOffset>0</wp:posOffset>
                      </wp:positionV>
                      <wp:extent cx="374650" cy="137160"/>
                      <wp:effectExtent l="0" t="0" r="4445" b="0"/>
                      <wp:wrapNone/>
                      <wp:docPr id="3521" name="Group 35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522" name="Rectangle 50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3" name="Rectangle 51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4" name="Rectangle 511"/>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5" name="Rectangle 512"/>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521" o:spid="_x0000_s1026" style="position:absolute;margin-left:104.4pt;margin-top:0;width:29.5pt;height:10.8pt;z-index:25183283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" o:allowincell="f">
                      <v:rect id="Rectangle 50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6aBcQA&#10;AADdAAAADwAAAGRycy9kb3ducmV2LnhtbESPzWrCQBSF94LvMNyCO500qUFSR9GC0JVgdNPdNXNN&#10;gpk7Y2aq6ds7hUKXh/PzcZbrwXTiTr1vLSt4nSUgiCurW64VnI676QKED8gaO8uk4Ic8rFfj0RIL&#10;bR98oHsZahFH2BeooAnBFVL6qiGDfmYdcfQutjcYouxrqXt8xHHTyTRJcmmw5Uho0NFHQ9W1/DaR&#10;+5WViVvctjWb/dvhnLvsnM+VmrwMm3cQgYbwH/5rf2oF2TxN4fdNfAJy9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emgXEAAAA3QAAAA8AAAAAAAAAAAAAAAAAmAIAAGRycy9k&#10;b3ducmV2LnhtbFBLBQYAAAAABAAEAPUAAACJAwAAAAA=&#10;" fillcolor="black" stroked="f" strokeweight="0"/>
                      <v:rect id="Rectangle 510"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I/nsUA&#10;AADdAAAADwAAAGRycy9kb3ducmV2LnhtbESPzWrCQBSF9wXfYbiCuzrR1BDSTMQKgquCaTfdXTO3&#10;SWjmzjQzanz7TqHQ5eH8fJxyO5lBXGn0vWUFq2UCgrixuudWwfvb4TEH4QOyxsEyKbiTh201eyix&#10;0PbGJ7rWoRVxhH2BCroQXCGlbzoy6JfWEUfv044GQ5RjK/WItzhuBrlOkkwa7DkSOnS076j5qi8m&#10;cj/SOnH590vL5vXpdM5ces42Si3m0+4ZRKAp/If/2ketIN2sU/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0j+exQAAAN0AAAAPAAAAAAAAAAAAAAAAAJgCAABkcnMv&#10;ZG93bnJldi54bWxQSwUGAAAAAAQABAD1AAAAigMAAAAA&#10;" fillcolor="black" stroked="f" strokeweight="0"/>
                      <v:rect id="Rectangle 511" o:spid="_x0000_s1029"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un6sQA&#10;AADdAAAADwAAAGRycy9kb3ducmV2LnhtbESPzYrCMBSF9wO+Q7jC7MZUq0WqUZwBYVYDVjfurs21&#10;LTY3sYla394MDMzycH4+znLdm1bcqfONZQXjUQKCuLS64UrBYb/9mIPwAVlja5kUPMnDejV4W2Ku&#10;7YN3dC9CJeII+xwV1CG4XEpf1mTQj6wjjt7ZdgZDlF0ldYePOG5aOUmSTBpsOBJqdPRVU3kpbiZy&#10;j2mRuPn1s2LzM92dMpeesplS78N+swARqA//4b/2t1aQziZT+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7p+rEAAAA3QAAAA8AAAAAAAAAAAAAAAAAmAIAAGRycy9k&#10;b3ducmV2LnhtbFBLBQYAAAAABAAEAPUAAACJAwAAAAA=&#10;" fillcolor="black" stroked="f" strokeweight="0"/>
                      <v:rect id="Rectangle 512" o:spid="_x0000_s1030"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cCccQA&#10;AADdAAAADwAAAGRycy9kb3ducmV2LnhtbESPzWrCQBSF94LvMNxCdzqpaYKkjqJCoSvB6Ka7a+aa&#10;BDN3xsyo6ds7hUKXh/PzcRarwXTiTr1vLSt4myYgiCurW64VHA+fkzkIH5A1dpZJwQ95WC3HowUW&#10;2j54T/cy1CKOsC9QQROCK6T0VUMG/dQ64uidbW8wRNnXUvf4iOOmk7MkyaXBliOhQUfbhqpLeTOR&#10;+52WiZtfNzWb3fv+lLv0lGdKvb4M6w8QgYbwH/5rf2kFaTbL4Pd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3AnH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Identifier</w:t>
            </w:r>
            <w:r w:rsidRPr="00C90BC8">
              <w:rPr>
                <w:rFonts w:ascii="Arial" w:hAnsi="Arial" w:cs="Arial"/>
                <w:sz w:val="16"/>
                <w:szCs w:val="16"/>
                <w:lang w:eastAsia="nb-NO"/>
              </w:rPr>
              <w:tab/>
              <w:t>OP-T01-010</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33856" behindDoc="0" locked="1" layoutInCell="0" allowOverlap="1" wp14:anchorId="6C499F9E" wp14:editId="5F7D5E2B">
                      <wp:simplePos x="0" y="0"/>
                      <wp:positionH relativeFrom="column">
                        <wp:posOffset>1325880</wp:posOffset>
                      </wp:positionH>
                      <wp:positionV relativeFrom="paragraph">
                        <wp:posOffset>9525</wp:posOffset>
                      </wp:positionV>
                      <wp:extent cx="250190" cy="158750"/>
                      <wp:effectExtent l="0" t="0" r="5080" b="3175"/>
                      <wp:wrapNone/>
                      <wp:docPr id="3516" name="Group 35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517" name="Rectangle 514"/>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8" name="Rectangle 515"/>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9" name="Rectangle 516"/>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0" name="Rectangle 517"/>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516" o:spid="_x0000_s1026" style="position:absolute;margin-left:104.4pt;margin-top:.75pt;width:19.7pt;height:12.5pt;z-index:25183385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" o:allowincell="f">
                      <v:rect id="Rectangle 514"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XzIMQA&#10;AADdAAAADwAAAGRycy9kb3ducmV2LnhtbESPzWrCQBSF9wXfYbiCuzqxqVGio1Sh0FXB6MbdNXNN&#10;gpk7Y2bU9O07hYLLw/n5OMt1b1pxp843lhVMxgkI4tLqhisFh/3n6xyED8gaW8uk4Ic8rFeDlyXm&#10;2j54R/ciVCKOsM9RQR2Cy6X0ZU0G/dg64uidbWcwRNlVUnf4iOOmlW9JkkmDDUdCjY62NZWX4mYi&#10;95gWiZtfNxWb7/fdKXPpKZsqNRr2HwsQgfrwDP+3v7SCdDqZwd+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F8yDEAAAA3QAAAA8AAAAAAAAAAAAAAAAAmAIAAGRycy9k&#10;b3ducmV2LnhtbFBLBQYAAAAABAAEAPUAAACJAwAAAAA=&#10;" fillcolor="black" stroked="f" strokeweight="0"/>
                      <v:rect id="Rectangle 515"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pnUsIA&#10;AADdAAAADwAAAGRycy9kb3ducmV2LnhtbERPTWvCQBC9F/oflil4qxsbDZK6SlsoeBKMvfQ2ZqdJ&#10;aHZ2m91q/PfOQfD4eN+rzeh6daIhdp4NzKYZKOLa244bA1+Hz+clqJiQLfaeycCFImzWjw8rLK0/&#10;855OVWqUhHAs0UCbUii1jnVLDuPUB2LhfvzgMAkcGm0HPEu46/VLlhXaYcfS0GKgj5bq3+rfSe93&#10;XmVh+ffesNvN98ci5MdiYczkaXx7BZVoTHfxzb21BvLFTObKG3kCe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GmdSwgAAAN0AAAAPAAAAAAAAAAAAAAAAAJgCAABkcnMvZG93&#10;bnJldi54bWxQSwUGAAAAAAQABAD1AAAAhwMAAAAA&#10;" fillcolor="black" stroked="f" strokeweight="0"/>
                      <v:rect id="Rectangle 516"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bCycQA&#10;AADdAAAADwAAAGRycy9kb3ducmV2LnhtbESPzWrCQBSF90LfYbhCdzqxqcFGR2kLQleC0U1318w1&#10;CWbuTDNTjW/vCILLw/n5OItVb1pxps43lhVMxgkI4tLqhisF+916NAPhA7LG1jIpuJKH1fJlsMBc&#10;2wtv6VyESsQR9jkqqENwuZS+rMmgH1tHHL2j7QyGKLtK6g4vcdy08i1JMmmw4Uio0dF3TeWp+DeR&#10;+5sWiZv9fVVsNu/bQ+bSQzZV6nXYf85BBOrDM/xo/2gF6XTyAfc38Qn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tWwsnEAAAA3QAAAA8AAAAAAAAAAAAAAAAAmAIAAGRycy9k&#10;b3ducmV2LnhtbFBLBQYAAAAABAAEAPUAAACJAwAAAAA=&#10;" fillcolor="black" stroked="f" strokeweight="0"/>
                      <v:rect id="Rectangle 517"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Ch6cIA&#10;AADdAAAADwAAAGRycy9kb3ducmV2LnhtbERPTWvCQBC9F/oflin0VjcaDRJdpS0UehKMvfQ2Zsck&#10;mJ3dZrea/vvOQfD4eN/r7eh6daEhdp4NTCcZKOLa244bA1+Hj5clqJiQLfaeycAfRdhuHh/WWFp/&#10;5T1dqtQoCeFYooE2pVBqHeuWHMaJD8TCnfzgMAkcGm0HvEq46/UsywrtsGNpaDHQe0v1ufp10vud&#10;V1lY/rw17Hbz/bEI+bFYGPP8NL6uQCUa0118c39aA/liJvvljTwBvf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AKHpwgAAAN0AAAAPAAAAAAAAAAAAAAAAAJgCAABkcnMvZG93&#10;bnJldi54bWxQSwUGAAAAAAQABAD1AAAAhw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LegalEntity</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34880" behindDoc="0" locked="1" layoutInCell="0" allowOverlap="1" wp14:anchorId="13510DF6" wp14:editId="27915622">
                      <wp:simplePos x="0" y="0"/>
                      <wp:positionH relativeFrom="column">
                        <wp:posOffset>1325880</wp:posOffset>
                      </wp:positionH>
                      <wp:positionV relativeFrom="paragraph">
                        <wp:posOffset>0</wp:posOffset>
                      </wp:positionV>
                      <wp:extent cx="312420" cy="137160"/>
                      <wp:effectExtent l="0" t="0" r="0" b="0"/>
                      <wp:wrapNone/>
                      <wp:docPr id="3511" name="Group 35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12" name="Rectangle 51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3" name="Rectangle 52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4" name="Rectangle 521"/>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5" name="Rectangle 52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511" o:spid="_x0000_s1026" style="position:absolute;margin-left:104.4pt;margin-top:0;width:24.6pt;height:10.8pt;z-index:25183488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" o:allowincell="f">
                      <v:rect id="Rectangle 51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JQuMQA&#10;AADdAAAADwAAAGRycy9kb3ducmV2LnhtbESPzWrCQBSF94W+w3AFd3WiqSGkjlIFwVXB6MbdNXOb&#10;BDN3xsyo8e07hUKXh/PzcRarwXTiTr1vLSuYThIQxJXVLdcKjoftWw7CB2SNnWVS8CQPq+XrywIL&#10;bR+8p3sZahFH2BeooAnBFVL6qiGDfmIdcfS+bW8wRNnXUvf4iOOmk7MkyaTBliOhQUebhqpLeTOR&#10;e0rLxOXXdc3m631/zlx6zuZKjUfD5weIQEP4D/+1d1pBOp/O4PdNfA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XyULjEAAAA3QAAAA8AAAAAAAAAAAAAAAAAmAIAAGRycy9k&#10;b3ducmV2LnhtbFBLBQYAAAAABAAEAPUAAACJAwAAAAA=&#10;" fillcolor="black" stroked="f" strokeweight="0"/>
                      <v:rect id="Rectangle 520"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71I8UA&#10;AADdAAAADwAAAGRycy9kb3ducmV2LnhtbESPzWrCQBSF9wXfYbiCuzqxqUHSTMQKQleC0U1318xt&#10;Epq5M2ZGTd/eKRS6PJyfj1OsR9OLGw2+s6xgMU9AENdWd9woOB13zysQPiBr7C2Tgh/ysC4nTwXm&#10;2t75QLcqNCKOsM9RQRuCy6X0dUsG/dw64uh92cFgiHJopB7wHsdNL1+SJJMGO46EFh1tW6q/q6uJ&#10;3M+0Stzq8t6w2b8ezplLz9lSqdl03LyBCDSG//Bf+0MrSJeLFH7fxCcg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vvUjxQAAAN0AAAAPAAAAAAAAAAAAAAAAAJgCAABkcnMv&#10;ZG93bnJldi54bWxQSwUGAAAAAAQABAD1AAAAigMAAAAA&#10;" fillcolor="black" stroked="f" strokeweight="0"/>
                      <v:rect id="Rectangle 521"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dtV8QA&#10;AADdAAAADwAAAGRycy9kb3ducmV2LnhtbESPzYrCMBSF9wO+Q7iCuzF1qkWqUZwBwdWA1Y27a3Nt&#10;i81Npola394MDMzycH4+znLdm1bcqfONZQWTcQKCuLS64UrB8bB9n4PwAVlja5kUPMnDejV4W2Ku&#10;7YP3dC9CJeII+xwV1CG4XEpf1mTQj60jjt7FdgZDlF0ldYePOG5a+ZEkmTTYcCTU6OirpvJa3Ezk&#10;ntIicfOfz4rN93R/zlx6zmZKjYb9ZgEiUB/+w3/tnVaQziZT+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XbVfEAAAA3QAAAA8AAAAAAAAAAAAAAAAAmAIAAGRycy9k&#10;b3ducmV2LnhtbFBLBQYAAAAABAAEAPUAAACJAwAAAAA=&#10;" fillcolor="black" stroked="f" strokeweight="0"/>
                      <v:rect id="Rectangle 522"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vIzMQA&#10;AADdAAAADwAAAGRycy9kb3ducmV2LnhtbESPzWrCQBSF9wXfYbhCd3WiMUGio6hQ6Kpg2o27a+aa&#10;BDN3xsyo6dt3hEKXh/PzcVabwXTiTr1vLSuYThIQxJXVLdcKvr/e3xYgfEDW2FkmBT/kYbMevayw&#10;0PbBB7qXoRZxhH2BCpoQXCGlrxoy6CfWEUfvbHuDIcq+lrrHRxw3nZwlSS4NthwJDTraN1RdypuJ&#10;3GNaJm5x3dVsPueHU+7SU54p9ToetksQgYbwH/5rf2gFaTbN4Pk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byMz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RegistrationName</w:t>
            </w:r>
            <w:r w:rsidRPr="00C90BC8">
              <w:rPr>
                <w:rFonts w:ascii="Arial" w:hAnsi="Arial" w:cs="Arial"/>
                <w:sz w:val="16"/>
                <w:szCs w:val="16"/>
                <w:lang w:eastAsia="nb-NO"/>
              </w:rPr>
              <w:tab/>
            </w:r>
            <w:r w:rsidRPr="00C90BC8">
              <w:rPr>
                <w:rFonts w:ascii="Arial" w:hAnsi="Arial" w:cs="Arial"/>
                <w:color w:val="000000"/>
                <w:sz w:val="16"/>
                <w:szCs w:val="16"/>
                <w:lang w:eastAsia="nb-NO"/>
              </w:rPr>
              <w:t>Legal registration name</w:t>
            </w:r>
            <w:r w:rsidRPr="00C90BC8">
              <w:rPr>
                <w:rFonts w:ascii="Arial" w:hAnsi="Arial" w:cs="Arial"/>
                <w:sz w:val="16"/>
                <w:szCs w:val="16"/>
                <w:lang w:eastAsia="nb-NO"/>
              </w:rPr>
              <w:tab/>
            </w:r>
            <w:r w:rsidRPr="00C90BC8">
              <w:rPr>
                <w:rFonts w:ascii="Arial" w:hAnsi="Arial" w:cs="Arial"/>
                <w:color w:val="000000"/>
                <w:sz w:val="16"/>
                <w:szCs w:val="16"/>
                <w:lang w:eastAsia="nb-NO"/>
              </w:rPr>
              <w:t>tir01-159</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35904" behindDoc="0" locked="1" layoutInCell="0" allowOverlap="1" wp14:anchorId="6B85D7AB" wp14:editId="08AFAB84">
                      <wp:simplePos x="0" y="0"/>
                      <wp:positionH relativeFrom="column">
                        <wp:posOffset>1325880</wp:posOffset>
                      </wp:positionH>
                      <wp:positionV relativeFrom="paragraph">
                        <wp:posOffset>0</wp:posOffset>
                      </wp:positionV>
                      <wp:extent cx="312420" cy="137160"/>
                      <wp:effectExtent l="0" t="0" r="0" b="0"/>
                      <wp:wrapNone/>
                      <wp:docPr id="3506" name="Group 35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07" name="Rectangle 52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8" name="Rectangle 525"/>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9" name="Rectangle 526"/>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0" name="Rectangle 527"/>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506" o:spid="_x0000_s1026" style="position:absolute;margin-left:104.4pt;margin-top:0;width:24.6pt;height:10.8pt;z-index:25183590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" o:allowincell="f">
                      <v:rect id="Rectangle 524"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xl/cUA&#10;AADdAAAADwAAAGRycy9kb3ducmV2LnhtbESPX2vCMBTF3wW/Q7jC3jRxnZ10RpmDwZ4Gdr74dm3u&#10;2rLmJjZRu2+/CMIeD+fPj7PaDLYTF+pD61jDfKZAEFfOtFxr2H+9T5cgQkQ22DkmDb8UYLMej1ZY&#10;GHflHV3KWIs0wqFADU2MvpAyVA1ZDDPniZP37XqLMcm+lqbHaxq3nXxUKpcWW06EBj29NVT9lGeb&#10;uIesVH552tZsP592x9xnx3yh9cNkeH0BEWmI/+F7+8NoyBbqGW5v0hOQ6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XGX9xQAAAN0AAAAPAAAAAAAAAAAAAAAAAJgCAABkcnMv&#10;ZG93bnJldi54bWxQSwUGAAAAAAQABAD1AAAAigMAAAAA&#10;" fillcolor="black" stroked="f" strokeweight="0"/>
                      <v:rect id="Rectangle 525"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Pxj8IA&#10;AADdAAAADwAAAGRycy9kb3ducmV2LnhtbERPTUvDQBC9C/0Pywje7K7GhhK7LVUoeBIavXibZqdJ&#10;aHZ2zW7b+O+dg+Dx8b5Xm8kP6kJj6gNbeJgbUMRNcD23Fj4/dvdLUCkjOxwCk4UfSrBZz25WWLlw&#10;5T1d6twqCeFUoYUu51hpnZqOPKZ5iMTCHcPoMQscW+1GvEq4H/SjMaX22LM0dBjptaPmVJ+99H4V&#10;tYnL75eW/fvT/lDG4lAurL27nbbPoDJN+V/8535zFoqFkbnyRp6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w/GPwgAAAN0AAAAPAAAAAAAAAAAAAAAAAJgCAABkcnMvZG93&#10;bnJldi54bWxQSwUGAAAAAAQABAD1AAAAhwMAAAAA&#10;" fillcolor="black" stroked="f" strokeweight="0"/>
                      <v:rect id="Rectangle 526"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9UFMUA&#10;AADdAAAADwAAAGRycy9kb3ducmV2LnhtbESPX2vCMBTF3wW/Q7jC3jRxncV1RpmDwZ4Gdr74dm3u&#10;2rLmJjZRu2+/CMIeD+fPj7PaDLYTF+pD61jDfKZAEFfOtFxr2H+9T5cgQkQ22DkmDb8UYLMej1ZY&#10;GHflHV3KWIs0wqFADU2MvpAyVA1ZDDPniZP37XqLMcm+lqbHaxq3nXxUKpcWW06EBj29NVT9lGeb&#10;uIesVH552tZsP592x9xnx3yh9cNkeH0BEWmI/+F7+8NoyBbqGW5v0hOQ6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j1QUxQAAAN0AAAAPAAAAAAAAAAAAAAAAAJgCAABkcnMv&#10;ZG93bnJldi54bWxQSwUGAAAAAAQABAD1AAAAigMAAAAA&#10;" fillcolor="black" stroked="f" strokeweight="0"/>
                      <v:rect id="Rectangle 527"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xrVMIA&#10;AADdAAAADwAAAGRycy9kb3ducmV2LnhtbERPTWvCQBC9F/oflil4qxsbDZK6SlsoeBKMvfQ2ZqdJ&#10;aHZ2m91q/PfOQfD4eN+rzeh6daIhdp4NzKYZKOLa244bA1+Hz+clqJiQLfaeycCFImzWjw8rLK0/&#10;855OVWqUhHAs0UCbUii1jnVLDuPUB2LhfvzgMAkcGm0HPEu46/VLlhXaYcfS0GKgj5bq3+rfSe93&#10;XmVh+ffesNvN98ci5MdiYczkaXx7BZVoTHfxzb21BvLFTPbLG3kCe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bGtUwgAAAN0AAAAPAAAAAAAAAAAAAAAAAJgCAABkcnMvZG93&#10;bnJldi54bWxQSwUGAAAAAAQABAD1AAAAhw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ompanyID</w:t>
            </w:r>
            <w:r w:rsidRPr="00C90BC8">
              <w:rPr>
                <w:rFonts w:ascii="Arial" w:hAnsi="Arial" w:cs="Arial"/>
                <w:sz w:val="16"/>
                <w:szCs w:val="16"/>
                <w:lang w:eastAsia="nb-NO"/>
              </w:rPr>
              <w:tab/>
            </w:r>
            <w:r w:rsidRPr="00C90BC8">
              <w:rPr>
                <w:rFonts w:ascii="Arial" w:hAnsi="Arial" w:cs="Arial"/>
                <w:color w:val="000000"/>
                <w:sz w:val="16"/>
                <w:szCs w:val="16"/>
                <w:lang w:eastAsia="nb-NO"/>
              </w:rPr>
              <w:t>Company ID</w:t>
            </w:r>
            <w:r w:rsidRPr="00C90BC8">
              <w:rPr>
                <w:rFonts w:ascii="Arial" w:hAnsi="Arial" w:cs="Arial"/>
                <w:sz w:val="16"/>
                <w:szCs w:val="16"/>
                <w:lang w:eastAsia="nb-NO"/>
              </w:rPr>
              <w:tab/>
            </w:r>
            <w:r w:rsidRPr="00C90BC8">
              <w:rPr>
                <w:rFonts w:ascii="Arial" w:hAnsi="Arial" w:cs="Arial"/>
                <w:color w:val="000000"/>
                <w:sz w:val="16"/>
                <w:szCs w:val="16"/>
                <w:lang w:eastAsia="nb-NO"/>
              </w:rPr>
              <w:t>tir01-158</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36928" behindDoc="0" locked="1" layoutInCell="0" allowOverlap="1" wp14:anchorId="513462C3" wp14:editId="61BDA170">
                      <wp:simplePos x="0" y="0"/>
                      <wp:positionH relativeFrom="column">
                        <wp:posOffset>1325880</wp:posOffset>
                      </wp:positionH>
                      <wp:positionV relativeFrom="paragraph">
                        <wp:posOffset>9525</wp:posOffset>
                      </wp:positionV>
                      <wp:extent cx="312420" cy="158750"/>
                      <wp:effectExtent l="0" t="0" r="0" b="3175"/>
                      <wp:wrapNone/>
                      <wp:docPr id="3500" name="Group 35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501" name="Rectangle 52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2" name="Rectangle 530"/>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3" name="Rectangle 531"/>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4" name="Rectangle 532"/>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5" name="Rectangle 533"/>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500" o:spid="_x0000_s1026" style="position:absolute;margin-left:104.4pt;margin-top:.75pt;width:24.6pt;height:12.5pt;z-index:251836928"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" o:allowincell="f">
                      <v:rect id="Rectangle 529"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lYEsQA&#10;AADdAAAADwAAAGRycy9kb3ducmV2LnhtbESPX2vCMBTF3wd+h3CFvc1EO4tUo+hg4NPAbi++XZtr&#10;W2xuYpNp/fbLYLDHw/nz46w2g+3EjfrQOtYwnSgQxJUzLdcavj7fXxYgQkQ22DkmDQ8KsFmPnlZY&#10;GHfnA93KWIs0wqFADU2MvpAyVA1ZDBPniZN3dr3FmGRfS9PjPY3bTs6UyqXFlhOhQU9vDVWX8tsm&#10;7jErlV9cdzXbj9fDKffZKZ9r/TwetksQkYb4H/5r742GbK6m8PsmPQ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5WBLEAAAA3QAAAA8AAAAAAAAAAAAAAAAAmAIAAGRycy9k&#10;b3ducmV2LnhtbFBLBQYAAAAABAAEAPUAAACJAwAAAAA=&#10;" fillcolor="black" stroked="f" strokeweight="0"/>
                      <v:rect id="Rectangle 530"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vGZcQA&#10;AADdAAAADwAAAGRycy9kb3ducmV2LnhtbESPX2vCMBTF3wd+h3CFvc1EO4tUozhh4NPAbi++XZtr&#10;W2xusiZq/fbLYLDHw/nz46w2g+3EjfrQOtYwnSgQxJUzLdcavj7fXxYgQkQ22DkmDQ8KsFmPnlZY&#10;GHfnA93KWIs0wqFADU2MvpAyVA1ZDBPniZN3dr3FmGRfS9PjPY3bTs6UyqXFlhOhQU+7hqpLebWJ&#10;e8xK5RffbzXbj9fDKffZKZ9r/TwetksQkYb4H/5r742GbK5m8PsmPQ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rxmXEAAAA3QAAAA8AAAAAAAAAAAAAAAAAmAIAAGRycy9k&#10;b3ducmV2LnhtbFBLBQYAAAAABAAEAPUAAACJAwAAAAA=&#10;" fillcolor="black" stroked="f" strokeweight="0"/>
                      <v:rect id="Rectangle 531" o:spid="_x0000_s1029"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dj/sQA&#10;AADdAAAADwAAAGRycy9kb3ducmV2LnhtbESPX2vCMBTF3wd+h3CFvc1kVot0RlFhsKeB1Rffrs1d&#10;W9bcxCZq9+0XYbDHw/nz4yzXg+3EjfrQOtbwOlEgiCtnWq41HA/vLwsQISIb7ByThh8KsF6NnpZY&#10;GHfnPd3KWIs0wqFADU2MvpAyVA1ZDBPniZP35XqLMcm+lqbHexq3nZwqlUuLLSdCg552DVXf5dUm&#10;7ikrlV9ctjXbz9n+nPvsnM+1fh4PmzcQkYb4H/5rfxgN2Vxl8HiTn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9nY/7EAAAA3QAAAA8AAAAAAAAAAAAAAAAAmAIAAGRycy9k&#10;b3ducmV2LnhtbFBLBQYAAAAABAAEAPUAAACJAwAAAAA=&#10;" fillcolor="black" stroked="f" strokeweight="0"/>
                      <v:rect id="Rectangle 532" o:spid="_x0000_s1030"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77isQA&#10;AADdAAAADwAAAGRycy9kb3ducmV2LnhtbESPX2vCMBTF3wd+h3AF32ai1SKdUZwg+DSw+rK3a3PX&#10;ljU3WRO1+/bLYLDHw/nz46y3g+3EnfrQOtYwmyoQxJUzLdcaLufD8wpEiMgGO8ek4ZsCbDejpzUW&#10;xj34RPcy1iKNcChQQxOjL6QMVUMWw9R54uR9uN5iTLKvpenxkcZtJ+dK5dJiy4nQoKd9Q9VnebOJ&#10;+56Vyq++Xmu2b4vTNffZNV9qPRkPuxcQkYb4H/5rH42GbKkW8PsmPQ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O+4rEAAAA3QAAAA8AAAAAAAAAAAAAAAAAmAIAAGRycy9k&#10;b3ducmV2LnhtbFBLBQYAAAAABAAEAPUAAACJAwAAAAA=&#10;" fillcolor="black" stroked="f" strokeweight="0"/>
                      <v:rect id="Rectangle 533" o:spid="_x0000_s1031"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JeEcQA&#10;AADdAAAADwAAAGRycy9kb3ducmV2LnhtbESPX2vCMBTF3wd+h3CFvc3E1RapRtkGgz0NrHvZ27W5&#10;tsXmJmsy7b79Igg+Hs6fH2e9HW0vzjSEzrGG+UyBIK6d6bjR8LV/f1qCCBHZYO+YNPxRgO1m8rDG&#10;0rgL7+hcxUakEQ4lamhj9KWUoW7JYpg5T5y8oxssxiSHRpoBL2nc9vJZqUJa7DgRWvT01lJ9qn5t&#10;4n5nlfLLn9eG7edidyh8dihyrR+n48sKRKQx3sO39ofRkOUqh+ub9ATk5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CXhHEAAAA3QAAAA8AAAAAAAAAAAAAAAAAmAIAAGRycy9k&#10;b3ducmV2LnhtbFBLBQYAAAAABAAEAPUAAACJAw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RegistrationAddress</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37952" behindDoc="0" locked="1" layoutInCell="0" allowOverlap="1" wp14:anchorId="13E68DF1" wp14:editId="0EE0211C">
                      <wp:simplePos x="0" y="0"/>
                      <wp:positionH relativeFrom="column">
                        <wp:posOffset>1325880</wp:posOffset>
                      </wp:positionH>
                      <wp:positionV relativeFrom="paragraph">
                        <wp:posOffset>0</wp:posOffset>
                      </wp:positionV>
                      <wp:extent cx="374650" cy="137160"/>
                      <wp:effectExtent l="0" t="0" r="4445" b="0"/>
                      <wp:wrapNone/>
                      <wp:docPr id="3495" name="Group 34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496" name="Rectangle 53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7" name="Rectangle 536"/>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8" name="Rectangle 537"/>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9" name="Rectangle 538"/>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495" o:spid="_x0000_s1026" style="position:absolute;margin-left:104.4pt;margin-top:0;width:29.5pt;height:10.8pt;z-index:25183795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" o:allowincell="f">
                      <v:rect id="Rectangle 535"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tafMQA&#10;AADdAAAADwAAAGRycy9kb3ducmV2LnhtbESPzWrCQBSF90LfYbiF7nTSRoNGR2kLgivB2E1318w1&#10;CWbuTDNTjW/vCILLw/n5OItVb1pxps43lhW8jxIQxKXVDVcKfvbr4RSED8gaW8uk4EoeVsuXwQJz&#10;bS+8o3MRKhFH2OeooA7B5VL6siaDfmQdcfSOtjMYouwqqTu8xHHTyo8kyaTBhiOhRkffNZWn4t9E&#10;7m9aJG7691Wx2Y53h8ylh2yi1Ntr/zkHEagPz/CjvdEK0vEsg/ub+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7WnzEAAAA3QAAAA8AAAAAAAAAAAAAAAAAmAIAAGRycy9k&#10;b3ducmV2LnhtbFBLBQYAAAAABAAEAPUAAACJAwAAAAA=&#10;" fillcolor="black" stroked="f" strokeweight="0"/>
                      <v:rect id="Rectangle 536"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f/58UA&#10;AADdAAAADwAAAGRycy9kb3ducmV2LnhtbESPzWrCQBSF9wXfYbhCd3XSxkaNjqKFgquC0Y27a+aa&#10;hGbuTDNTTd++IwguD+fn4yxWvWnFhTrfWFbwOkpAEJdWN1wpOOw/X6YgfEDW2FomBX/kYbUcPC0w&#10;1/bKO7oUoRJxhH2OCuoQXC6lL2sy6EfWEUfvbDuDIcqukrrDaxw3rXxLkkwabDgSanT0UVP5Xfya&#10;yD2mReKmP5uKzdd4d8pcesrelXoe9us5iEB9eITv7a1WkI5nE7i9iU9AL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t//nxQAAAN0AAAAPAAAAAAAAAAAAAAAAAJgCAABkcnMv&#10;ZG93bnJldi54bWxQSwUGAAAAAAQABAD1AAAAigMAAAAA&#10;" fillcolor="black" stroked="f" strokeweight="0"/>
                      <v:rect id="Rectangle 537" o:spid="_x0000_s1029" style="position:absolute;left:2526;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rlcMA&#10;AADdAAAADwAAAGRycy9kb3ducmV2LnhtbERPTU/CQBC9k/gfNmPiDbZaaLCyEDEx8URC8eJt6I5t&#10;Y3d27S5Q/71zIOH48r5Xm9H16kxD7DwbeJxloIhrbztuDHwe3qdLUDEhW+w9k4E/irBZ301WWFp/&#10;4T2dq9QoCeFYooE2pVBqHeuWHMaZD8TCffvBYRI4NNoOeJFw1+unLCu0w46locVAby3VP9XJSe9X&#10;XmVh+btt2O3m+2MR8mOxMObhfnx9AZVoTDfx1f1hDeTzZ5kr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rlcMAAADdAAAADwAAAAAAAAAAAAAAAACYAgAAZHJzL2Rv&#10;d25yZXYueG1sUEsFBgAAAAAEAAQA9QAAAIgDAAAAAA==&#10;" fillcolor="black" stroked="f" strokeweight="0"/>
                      <v:rect id="Rectangle 538" o:spid="_x0000_s1030"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TODsQA&#10;AADdAAAADwAAAGRycy9kb3ducmV2LnhtbESPzWrCQBSF9wXfYbhCd3WisUGjo2ih0FXB6MbdNXNN&#10;gpk7Y2bU9O07hYLLw/n5OMt1b1pxp843lhWMRwkI4tLqhisFh/3n2wyED8gaW8uk4Ic8rFeDlyXm&#10;2j54R/ciVCKOsM9RQR2Cy6X0ZU0G/cg64uidbWcwRNlVUnf4iOOmlZMkyaTBhiOhRkcfNZWX4mYi&#10;95gWiZtdtxWb7+nulLn0lL0r9TrsNwsQgfrwDP+3v7SCdDqfw9+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kzg7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ityName</w:t>
            </w:r>
            <w:r w:rsidRPr="00C90BC8">
              <w:rPr>
                <w:rFonts w:ascii="Arial" w:hAnsi="Arial" w:cs="Arial"/>
                <w:sz w:val="16"/>
                <w:szCs w:val="16"/>
                <w:lang w:eastAsia="nb-NO"/>
              </w:rPr>
              <w:tab/>
            </w:r>
            <w:r w:rsidRPr="00C90BC8">
              <w:rPr>
                <w:rFonts w:ascii="Arial" w:hAnsi="Arial" w:cs="Arial"/>
                <w:color w:val="000000"/>
                <w:sz w:val="16"/>
                <w:szCs w:val="16"/>
                <w:lang w:eastAsia="nb-NO"/>
              </w:rPr>
              <w:t>City name</w:t>
            </w:r>
            <w:r w:rsidRPr="00C90BC8">
              <w:rPr>
                <w:rFonts w:ascii="Arial" w:hAnsi="Arial" w:cs="Arial"/>
                <w:sz w:val="16"/>
                <w:szCs w:val="16"/>
                <w:lang w:eastAsia="nb-NO"/>
              </w:rPr>
              <w:tab/>
            </w:r>
            <w:r w:rsidRPr="00C90BC8">
              <w:rPr>
                <w:rFonts w:ascii="Arial" w:hAnsi="Arial" w:cs="Arial"/>
                <w:color w:val="000000"/>
                <w:sz w:val="16"/>
                <w:szCs w:val="16"/>
                <w:lang w:eastAsia="nb-NO"/>
              </w:rPr>
              <w:t>tir01-160</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590"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38976" behindDoc="0" locked="1" layoutInCell="0" allowOverlap="1" wp14:anchorId="0673E281" wp14:editId="26C5354C">
                      <wp:simplePos x="0" y="0"/>
                      <wp:positionH relativeFrom="column">
                        <wp:posOffset>1325880</wp:posOffset>
                      </wp:positionH>
                      <wp:positionV relativeFrom="paragraph">
                        <wp:posOffset>9525</wp:posOffset>
                      </wp:positionV>
                      <wp:extent cx="374650" cy="158750"/>
                      <wp:effectExtent l="0" t="0" r="4445" b="3175"/>
                      <wp:wrapNone/>
                      <wp:docPr id="3489" name="Group 34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58750"/>
                                <a:chOff x="2088" y="15"/>
                                <a:chExt cx="590" cy="250"/>
                              </a:xfrm>
                            </wpg:grpSpPr>
                            <wps:wsp>
                              <wps:cNvPr id="3490" name="Rectangle 540"/>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1" name="Rectangle 541"/>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2" name="Rectangle 542"/>
                              <wps:cNvSpPr>
                                <a:spLocks noChangeArrowheads="1"/>
                              </wps:cNvSpPr>
                              <wps:spPr bwMode="auto">
                                <a:xfrm>
                                  <a:off x="2526"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3" name="Rectangle 543"/>
                              <wps:cNvSpPr>
                                <a:spLocks noChangeArrowheads="1"/>
                              </wps:cNvSpPr>
                              <wps:spPr bwMode="auto">
                                <a:xfrm>
                                  <a:off x="2526"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4" name="Rectangle 544"/>
                              <wps:cNvSpPr>
                                <a:spLocks noChangeArrowheads="1"/>
                              </wps:cNvSpPr>
                              <wps:spPr bwMode="auto">
                                <a:xfrm>
                                  <a:off x="2625"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489" o:spid="_x0000_s1026" style="position:absolute;margin-left:104.4pt;margin-top:.75pt;width:29.5pt;height:12.5pt;z-index:251838976" coordorigin="2088,15" coordsize="590,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" o:allowincell="f">
                      <v:rect id="Rectangle 540"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5nk8MA&#10;AADdAAAADwAAAGRycy9kb3ducmV2LnhtbERPTU/CQBC9k/gfNmPiDbZaaLCyEDEx8URC8eJt6I5t&#10;Y3d27S5Q/71zIOH48r5Xm9H16kxD7DwbeJxloIhrbztuDHwe3qdLUDEhW+w9k4E/irBZ301WWFp/&#10;4T2dq9QoCeFYooE2pVBqHeuWHMaZD8TCffvBYRI4NNoOeJFw1+unLCu0w46locVAby3VP9XJSe9X&#10;XmVh+btt2O3m+2MR8mOxMObhfnx9AZVoTDfx1f1hDeTzZ9kv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V5nk8MAAADdAAAADwAAAAAAAAAAAAAAAACYAgAAZHJzL2Rv&#10;d25yZXYueG1sUEsFBgAAAAAEAAQA9QAAAIgDAAAAAA==&#10;" fillcolor="black" stroked="f" strokeweight="0"/>
                      <v:rect id="Rectangle 541"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LCCMQA&#10;AADdAAAADwAAAGRycy9kb3ducmV2LnhtbESPzWrCQBSF9wXfYbhCd3WisUGjo2ih0FXB6MbdNXNN&#10;gpk7Y2bU9O07hYLLw/n5OMt1b1pxp843lhWMRwkI4tLqhisFh/3n2wyED8gaW8uk4Ic8rFeDlyXm&#10;2j54R/ciVCKOsM9RQR2Cy6X0ZU0G/cg64uidbWcwRNlVUnf4iOOmlZMkyaTBhiOhRkcfNZWX4mYi&#10;95gWiZtdtxWb7+nulLn0lL0r9TrsNwsQgfrwDP+3v7SCdDofw9+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4SwgjEAAAA3QAAAA8AAAAAAAAAAAAAAAAAmAIAAGRycy9k&#10;b3ducmV2LnhtbFBLBQYAAAAABAAEAPUAAACJAwAAAAA=&#10;" fillcolor="black" stroked="f" strokeweight="0"/>
                      <v:rect id="Rectangle 542" o:spid="_x0000_s1029" style="position:absolute;left:2526;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Bcf8QA&#10;AADdAAAADwAAAGRycy9kb3ducmV2LnhtbESPzWrCQBSF94W+w3AL7uqkRoONjqJCwVXB6Ka7a+aa&#10;hGbujJlR07d3CoLLw/n5OPNlb1pxpc43lhV8DBMQxKXVDVcKDvuv9ykIH5A1tpZJwR95WC5eX+aY&#10;a3vjHV2LUIk4wj5HBXUILpfSlzUZ9EPriKN3sp3BEGVXSd3hLY6bVo6SJJMGG46EGh1taip/i4uJ&#10;3J+0SNz0vK7YfI93x8ylx2yi1OCtX81ABOrDM/xob7WCdPw5gv838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7AXH/EAAAA3QAAAA8AAAAAAAAAAAAAAAAAmAIAAGRycy9k&#10;b3ducmV2LnhtbFBLBQYAAAAABAAEAPUAAACJAwAAAAA=&#10;" fillcolor="black" stroked="f" strokeweight="0"/>
                      <v:rect id="Rectangle 543" o:spid="_x0000_s1030" style="position:absolute;left:2526;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z55MUA&#10;AADdAAAADwAAAGRycy9kb3ducmV2LnhtbESPzWrCQBSF9wXfYbiCuzrR2GBTJ0GFQlcFUzfurpnb&#10;JDRzZ8yMmr59p1Do8nB+Ps6mHE0vbjT4zrKCxTwBQVxb3XGj4Pjx+rgG4QOyxt4yKfgmD2Uxedhg&#10;ru2dD3SrQiPiCPscFbQhuFxKX7dk0M+tI47epx0MhiiHRuoB73Hc9HKZJJk02HEktOho31L9VV1N&#10;5J7SKnHry65h8746nDOXnrMnpWbTcfsCItAY/sN/7TetIF09p/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jPnkxQAAAN0AAAAPAAAAAAAAAAAAAAAAAJgCAABkcnMv&#10;ZG93bnJldi54bWxQSwUGAAAAAAQABAD1AAAAigMAAAAA&#10;" fillcolor="black" stroked="f" strokeweight="0"/>
                      <v:rect id="Rectangle 544" o:spid="_x0000_s1031" style="position:absolute;left:2625;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VhkMUA&#10;AADdAAAADwAAAGRycy9kb3ducmV2LnhtbESPzWrCQBSF9wXfYbiCuzqxSYNGR6lCoauCqRt318w1&#10;CWbujJlR07fvFApdHs7Px1ltBtOJO/W+taxgNk1AEFdWt1wrOHy9P89B+ICssbNMCr7Jw2Y9elph&#10;oe2D93QvQy3iCPsCFTQhuEJKXzVk0E+tI47e2fYGQ5R9LXWPjzhuOvmSJLk02HIkNOho11B1KW8m&#10;co9pmbj5dVuz+cz2p9ylp/xVqcl4eFuCCDSE//Bf+0MrSLNFB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WGQxQAAAN0AAAAPAAAAAAAAAAAAAAAAAJgCAABkcnMv&#10;ZG93bnJldi54bWxQSwUGAAAAAAQABAD1AAAAigMAAAAA&#10;" fillcolor="black" stroked="f" strokeweight="0"/>
                      <w10:anchorlock/>
                    </v:group>
                  </w:pict>
                </mc:Fallback>
              </mc:AlternateContent>
            </w:r>
          </w:p>
        </w:tc>
        <w:tc>
          <w:tcPr>
            <w:tcW w:w="6958" w:type="dxa"/>
            <w:gridSpan w:val="2"/>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untry</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689" w:type="dxa"/>
            <w:gridSpan w:val="7"/>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40000" behindDoc="0" locked="1" layoutInCell="0" allowOverlap="1" wp14:anchorId="6FAEF9D1" wp14:editId="26B2BD18">
                      <wp:simplePos x="0" y="0"/>
                      <wp:positionH relativeFrom="column">
                        <wp:posOffset>1325880</wp:posOffset>
                      </wp:positionH>
                      <wp:positionV relativeFrom="paragraph">
                        <wp:posOffset>0</wp:posOffset>
                      </wp:positionV>
                      <wp:extent cx="437515" cy="137160"/>
                      <wp:effectExtent l="0" t="0" r="0" b="0"/>
                      <wp:wrapNone/>
                      <wp:docPr id="3484" name="Group 34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7515" cy="137160"/>
                                <a:chOff x="2088" y="0"/>
                                <a:chExt cx="689" cy="216"/>
                              </a:xfrm>
                            </wpg:grpSpPr>
                            <wps:wsp>
                              <wps:cNvPr id="3485" name="Rectangle 54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6" name="Rectangle 54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7" name="Rectangle 548"/>
                              <wps:cNvSpPr>
                                <a:spLocks noChangeArrowheads="1"/>
                              </wps:cNvSpPr>
                              <wps:spPr bwMode="auto">
                                <a:xfrm>
                                  <a:off x="2625"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8" name="Rectangle 549"/>
                              <wps:cNvSpPr>
                                <a:spLocks noChangeArrowheads="1"/>
                              </wps:cNvSpPr>
                              <wps:spPr bwMode="auto">
                                <a:xfrm>
                                  <a:off x="2625"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484" o:spid="_x0000_s1026" style="position:absolute;margin-left:104.4pt;margin-top:0;width:34.45pt;height:10.8pt;z-index:251840000" coordorigin="2088" coordsize="689,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" o:allowincell="f">
                      <v:rect id="Rectangle 546"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BS1sQA&#10;AADdAAAADwAAAGRycy9kb3ducmV2LnhtbESPzWrCQBSF9wXfYbiCuzqx0RCio9iC4Kpg2o27a+aa&#10;BDN3pplR49s7hUKXh/PzcVabwXTiRr1vLSuYTRMQxJXVLdcKvr92rzkIH5A1dpZJwYM8bNajlxUW&#10;2t75QLcy1CKOsC9QQROCK6T0VUMG/dQ64uidbW8wRNnXUvd4j+Omk29JkkmDLUdCg44+Gqou5dVE&#10;7jEtE5f/vNdsPueHU+bSU7ZQajIetksQgYbwH/5r77WCdJ4v4Pd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wUtbEAAAA3QAAAA8AAAAAAAAAAAAAAAAAmAIAAGRycy9k&#10;b3ducmV2LnhtbFBLBQYAAAAABAAEAPUAAACJAwAAAAA=&#10;" fillcolor="black" stroked="f" strokeweight="0"/>
                      <v:rect id="Rectangle 547"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LMocQA&#10;AADdAAAADwAAAGRycy9kb3ducmV2LnhtbESPzWrCQBSF9wXfYbiCuzqxsSFER7GC0FXB6MbdNXNN&#10;gpk7Y2bU9O07hUKXh/PzcZbrwXTiQb1vLSuYTRMQxJXVLdcKjofdaw7CB2SNnWVS8E0e1qvRyxIL&#10;bZ+8p0cZahFH2BeooAnBFVL6qiGDfmodcfQutjcYouxrqXt8xnHTybckyaTBliOhQUfbhqpreTeR&#10;e0rLxOW3j5rN13x/zlx6zt6VmoyHzQJEoCH8h//an1pBOs8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izKHEAAAA3QAAAA8AAAAAAAAAAAAAAAAAmAIAAGRycy9k&#10;b3ducmV2LnhtbFBLBQYAAAAABAAEAPUAAACJAwAAAAA=&#10;" fillcolor="black" stroked="f" strokeweight="0"/>
                      <v:rect id="Rectangle 548" o:spid="_x0000_s1029" style="position:absolute;left:262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5pOsUA&#10;AADdAAAADwAAAGRycy9kb3ducmV2LnhtbESPzWrCQBSF9wXfYbhCd3WisTFER9FCoauCqRt318w1&#10;CWbujJlR07fvFApdHs7Px1ltBtOJO/W+taxgOklAEFdWt1wrOHy9v+QgfEDW2FkmBd/kYbMePa2w&#10;0PbBe7qXoRZxhH2BCpoQXCGlrxoy6CfWEUfvbHuDIcq+lrrHRxw3nZwlSSYNthwJDTp6a6i6lDcT&#10;uce0TFx+3dVsPuf7U+bSU/aq1PN42C5BBBrCf/iv/aEVpPN8Ab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bmk6xQAAAN0AAAAPAAAAAAAAAAAAAAAAAJgCAABkcnMv&#10;ZG93bnJldi54bWxQSwUGAAAAAAQABAD1AAAAigMAAAAA&#10;" fillcolor="black" stroked="f" strokeweight="0"/>
                      <v:rect id="Rectangle 549" o:spid="_x0000_s1030" style="position:absolute;left:2625;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H9SMIA&#10;AADdAAAADwAAAGRycy9kb3ducmV2LnhtbERPTUvDQBC9F/wPywjemo2mDSF2W1QQPAlNe/E2zY5J&#10;MDu7Ztc2/nvnIPT4eN+b3exGdaYpDp4N3Gc5KOLW24E7A8fD67ICFROyxdEzGfilCLvtzWKDtfUX&#10;3tO5SZ2SEI41GuhTCrXWse3JYcx8IBbu008Ok8Cp03bCi4S7UT/keakdDiwNPQZ66an9an6c9H4U&#10;TR6q7+eO3ftqfypDcSrXxtzdzk+PoBLN6Sr+d79ZA8Wqkrn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8f1IwgAAAN0AAAAPAAAAAAAAAAAAAAAAAJgCAABkcnMvZG93&#10;bnJldi54bWxQSwUGAAAAAAQABAD1AAAAhwMAAAAA&#10;" fillcolor="black" stroked="f" strokeweight="0"/>
                      <w10:anchorlock/>
                    </v:group>
                  </w:pict>
                </mc:Fallback>
              </mc:AlternateContent>
            </w:r>
          </w:p>
        </w:tc>
        <w:tc>
          <w:tcPr>
            <w:tcW w:w="6859" w:type="dxa"/>
            <w:tcBorders>
              <w:top w:val="nil"/>
              <w:left w:val="nil"/>
              <w:bottom w:val="nil"/>
              <w:right w:val="nil"/>
            </w:tcBorders>
            <w:shd w:val="clear" w:color="auto" w:fill="FFFFFF"/>
          </w:tcPr>
          <w:p w:rsidR="00C90BC8" w:rsidRPr="00C90BC8" w:rsidRDefault="00C90BC8" w:rsidP="00C90BC8">
            <w:pPr>
              <w:widowControl w:val="0"/>
              <w:tabs>
                <w:tab w:val="left" w:pos="3038"/>
                <w:tab w:val="center" w:pos="6281"/>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entificationCode</w:t>
            </w:r>
            <w:r w:rsidRPr="00C90BC8">
              <w:rPr>
                <w:rFonts w:ascii="Arial" w:hAnsi="Arial" w:cs="Arial"/>
                <w:sz w:val="16"/>
                <w:szCs w:val="16"/>
                <w:lang w:eastAsia="nb-NO"/>
              </w:rPr>
              <w:tab/>
            </w:r>
            <w:r w:rsidRPr="00C90BC8">
              <w:rPr>
                <w:rFonts w:ascii="Arial" w:hAnsi="Arial" w:cs="Arial"/>
                <w:color w:val="000000"/>
                <w:sz w:val="16"/>
                <w:szCs w:val="16"/>
                <w:lang w:eastAsia="nb-NO"/>
              </w:rPr>
              <w:t>Country code</w:t>
            </w:r>
            <w:r w:rsidRPr="00C90BC8">
              <w:rPr>
                <w:rFonts w:ascii="Arial" w:hAnsi="Arial" w:cs="Arial"/>
                <w:sz w:val="16"/>
                <w:szCs w:val="16"/>
                <w:lang w:eastAsia="nb-NO"/>
              </w:rPr>
              <w:tab/>
            </w:r>
            <w:r w:rsidRPr="00C90BC8">
              <w:rPr>
                <w:rFonts w:ascii="Arial" w:hAnsi="Arial" w:cs="Arial"/>
                <w:color w:val="000000"/>
                <w:sz w:val="16"/>
                <w:szCs w:val="16"/>
                <w:lang w:eastAsia="nb-NO"/>
              </w:rPr>
              <w:t>tir01-161</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41024" behindDoc="0" locked="1" layoutInCell="0" allowOverlap="1" wp14:anchorId="5AFDF20C" wp14:editId="5B3B9DD6">
                      <wp:simplePos x="0" y="0"/>
                      <wp:positionH relativeFrom="column">
                        <wp:posOffset>1325880</wp:posOffset>
                      </wp:positionH>
                      <wp:positionV relativeFrom="paragraph">
                        <wp:posOffset>9525</wp:posOffset>
                      </wp:positionV>
                      <wp:extent cx="250190" cy="158750"/>
                      <wp:effectExtent l="0" t="0" r="5080" b="3175"/>
                      <wp:wrapNone/>
                      <wp:docPr id="3479" name="Group 34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480" name="Rectangle 55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1" name="Rectangle 552"/>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2" name="Rectangle 553"/>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3" name="Rectangle 554"/>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479" o:spid="_x0000_s1026" style="position:absolute;margin-left:104.4pt;margin-top:.75pt;width:19.7pt;height:12.5pt;z-index:25184102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" o:allowincell="f">
                      <v:rect id="Rectangle 551"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fxTsIA&#10;AADdAAAADwAAAGRycy9kb3ducmV2LnhtbERPTUvDQBC9F/wPywjemo2mDSF2W1QQPAlNe/E2zY5J&#10;MDu7Ztc2/nvnIPT4eN+b3exGdaYpDp4N3Gc5KOLW24E7A8fD67ICFROyxdEzGfilCLvtzWKDtfUX&#10;3tO5SZ2SEI41GuhTCrXWse3JYcx8IBbu008Ok8Cp03bCi4S7UT/keakdDiwNPQZ66an9an6c9H4U&#10;TR6q7+eO3ftqfypDcSrXxtzdzk+PoBLN6Sr+d79ZA8Wqkv3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h/FOwgAAAN0AAAAPAAAAAAAAAAAAAAAAAJgCAABkcnMvZG93&#10;bnJldi54bWxQSwUGAAAAAAQABAD1AAAAhwMAAAAA&#10;" fillcolor="black" stroked="f" strokeweight="0"/>
                      <v:rect id="Rectangle 552" o:spid="_x0000_s1028"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tU1cQA&#10;AADdAAAADwAAAGRycy9kb3ducmV2LnhtbESPzWrCQBSF9wXfYbhCd3VioyFER7FCoauC0Y27a+aa&#10;BDN3xsyo6dt3CgWXh/PzcZbrwXTiTr1vLSuYThIQxJXVLdcKDvvPtxyED8gaO8uk4Ic8rFejlyUW&#10;2j54R/cy1CKOsC9QQROCK6T0VUMG/cQ64uidbW8wRNnXUvf4iOOmk+9JkkmDLUdCg462DVWX8mYi&#10;95iWicuvHzWb79nulLn0lM2Veh0PmwWIQEN4hv/bX1pBOsun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vLVNXEAAAA3QAAAA8AAAAAAAAAAAAAAAAAmAIAAGRycy9k&#10;b3ducmV2LnhtbFBLBQYAAAAABAAEAPUAAACJAwAAAAA=&#10;" fillcolor="black" stroked="f" strokeweight="0"/>
                      <v:rect id="Rectangle 553"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nKosQA&#10;AADdAAAADwAAAGRycy9kb3ducmV2LnhtbESPzWrCQBSF9wXfYbhCd3Wi0RCio6hQ6Kpg2o27a+aa&#10;BDN3xsyo6dt3CgWXh/PzcVabwXTiTr1vLSuYThIQxJXVLdcKvr/e33IQPiBr7CyTgh/ysFmPXlZY&#10;aPvgA93LUIs4wr5ABU0IrpDSVw0Z9BPriKN3tr3BEGVfS93jI46bTs6SJJMGW46EBh3tG6ou5c1E&#10;7jEtE5dfdzWbz/nhlLn0lC2Ueh0P2yWIQEN4hv/bH1pBOs9n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sZyqLEAAAA3QAAAA8AAAAAAAAAAAAAAAAAmAIAAGRycy9k&#10;b3ducmV2LnhtbFBLBQYAAAAABAAEAPUAAACJAwAAAAA=&#10;" fillcolor="black" stroked="f" strokeweight="0"/>
                      <v:rect id="Rectangle 554"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VvOcQA&#10;AADdAAAADwAAAGRycy9kb3ducmV2LnhtbESPzWrCQBSF9wXfYbiCuzqxsSFER7GC0FXB6MbdNXNN&#10;gpk7Y2bU9O07hUKXh/PzcZbrwXTiQb1vLSuYTRMQxJXVLdcKjofdaw7CB2SNnWVS8E0e1qvRyxIL&#10;bZ+8p0cZahFH2BeooAnBFVL6qiGDfmodcfQutjcYouxrqXt8xnHTybckyaTBliOhQUfbhqpreTeR&#10;e0rLxOW3j5rN13x/zlx6zt6VmoyHzQJEoCH8h//an1pBOs9T+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Vbzn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ntact</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42048" behindDoc="0" locked="1" layoutInCell="0" allowOverlap="1" wp14:anchorId="090D2957" wp14:editId="58F7AEAB">
                      <wp:simplePos x="0" y="0"/>
                      <wp:positionH relativeFrom="column">
                        <wp:posOffset>1325880</wp:posOffset>
                      </wp:positionH>
                      <wp:positionV relativeFrom="paragraph">
                        <wp:posOffset>0</wp:posOffset>
                      </wp:positionV>
                      <wp:extent cx="312420" cy="137160"/>
                      <wp:effectExtent l="0" t="0" r="0" b="0"/>
                      <wp:wrapNone/>
                      <wp:docPr id="3475" name="Group 34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76" name="Rectangle 55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7" name="Rectangle 557"/>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8" name="Rectangle 55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475" o:spid="_x0000_s1026" style="position:absolute;margin-left:104.4pt;margin-top:0;width:24.6pt;height:10.8pt;z-index:25184204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" o:allowincell="f">
                      <v:rect id="Rectangle 556"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e8hsUA&#10;AADdAAAADwAAAGRycy9kb3ducmV2LnhtbESPzWrCQBSF9wXfYbiCuzrR2FRSJ0GFQlcFUzfurpnb&#10;JDRzZ8yMmr59p1Do8nB+Ps6mHE0vbjT4zrKCxTwBQVxb3XGj4Pjx+rgG4QOyxt4yKfgmD2Uxedhg&#10;ru2dD3SrQiPiCPscFbQhuFxKX7dk0M+tI47epx0MhiiHRuoB73Hc9HKZJJk02HEktOho31L9VV1N&#10;5J7SKnHry65h8746nDOXnrMnpWbTcfsCItAY/sN/7TetIF09Z/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97yGxQAAAN0AAAAPAAAAAAAAAAAAAAAAAJgCAABkcnMv&#10;ZG93bnJldi54bWxQSwUGAAAAAAQABAD1AAAAigMAAAAA&#10;" fillcolor="black" stroked="f" strokeweight="0"/>
                      <v:rect id="Rectangle 557"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sZHcQA&#10;AADdAAAADwAAAGRycy9kb3ducmV2LnhtbESPzWrCQBSF9wXfYbhCd3WisVGio2ih0FXB6MbdNXNN&#10;gpk7Y2bU9O07hYLLw/n5OMt1b1pxp843lhWMRwkI4tLqhisFh/3n2xyED8gaW8uk4Ic8rFeDlyXm&#10;2j54R/ciVCKOsM9RQR2Cy6X0ZU0G/cg64uidbWcwRNlVUnf4iOOmlZMkyaTBhiOhRkcfNZWX4mYi&#10;95gWiZtftxWb7+nulLn0lL0r9TrsNwsQgfrwDP+3v7SCdDqbwd+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67GR3EAAAA3QAAAA8AAAAAAAAAAAAAAAAAmAIAAGRycy9k&#10;b3ducmV2LnhtbFBLBQYAAAAABAAEAPUAAACJAwAAAAA=&#10;" fillcolor="black" stroked="f" strokeweight="0"/>
                      <v:rect id="Rectangle 558"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SNb8MA&#10;AADdAAAADwAAAGRycy9kb3ducmV2LnhtbERPTU/CQBC9k/gfNmPiDbZaqKSyEDEx8URC8eJt6I5t&#10;Y3d27S5Q/71zIOH48r5Xm9H16kxD7DwbeJxloIhrbztuDHwe3qdLUDEhW+w9k4E/irBZ301WWFp/&#10;4T2dq9QoCeFYooE2pVBqHeuWHMaZD8TCffvBYRI4NNoOeJFw1+unLCu0w46locVAby3VP9XJSe9X&#10;XmVh+btt2O3m+2MR8mOxMObhfnx9AZVoTDfx1f1hDeTzZ5kr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ySNb8MAAADdAAAADwAAAAAAAAAAAAAAAACYAgAAZHJzL2Rv&#10;d25yZXYueG1sUEsFBgAAAAAEAAQA9QAAAIgDA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Contact identifier</w:t>
            </w:r>
            <w:r w:rsidRPr="00C90BC8">
              <w:rPr>
                <w:rFonts w:ascii="Arial" w:hAnsi="Arial" w:cs="Arial"/>
                <w:sz w:val="16"/>
                <w:szCs w:val="16"/>
                <w:lang w:eastAsia="nb-NO"/>
              </w:rPr>
              <w:tab/>
              <w:t>OP-T01-010</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43072" behindDoc="0" locked="1" layoutInCell="0" allowOverlap="1" wp14:anchorId="463A063F" wp14:editId="3B0E6F36">
                      <wp:simplePos x="0" y="0"/>
                      <wp:positionH relativeFrom="column">
                        <wp:posOffset>1325880</wp:posOffset>
                      </wp:positionH>
                      <wp:positionV relativeFrom="paragraph">
                        <wp:posOffset>9525</wp:posOffset>
                      </wp:positionV>
                      <wp:extent cx="125095" cy="158750"/>
                      <wp:effectExtent l="0" t="0" r="0" b="3175"/>
                      <wp:wrapNone/>
                      <wp:docPr id="3471" name="Group 34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472" name="Rectangle 560"/>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3" name="Rectangle 561"/>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4" name="Rectangle 562"/>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471" o:spid="_x0000_s1026" style="position:absolute;margin-left:104.4pt;margin-top:.75pt;width:9.85pt;height:12.5pt;z-index:251843072"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" o:allowincell="f">
                      <v:rect id="Rectangle 560"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y6hcQA&#10;AADdAAAADwAAAGRycy9kb3ducmV2LnhtbESPzWrCQBSF9wXfYbhCd3WisVGio9hCoSvB6MbdNXNN&#10;gpk7Y2aq6dt3hILLw/n5OMt1b1pxo843lhWMRwkI4tLqhisFh/3X2xyED8gaW8uk4Jc8rFeDlyXm&#10;2t55R7ciVCKOsM9RQR2Cy6X0ZU0G/cg64uidbWcwRNlVUnd4j+OmlZMkyaTBhiOhRkefNZWX4sdE&#10;7jEtEje/flRsttPdKXPpKXtX6nXYbxYgAvXhGf5vf2sF6XQ2gceb+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7MuoXEAAAA3QAAAA8AAAAAAAAAAAAAAAAAmAIAAGRycy9k&#10;b3ducmV2LnhtbFBLBQYAAAAABAAEAPUAAACJAwAAAAA=&#10;" fillcolor="black" stroked="f" strokeweight="0"/>
                      <v:rect id="Rectangle 561"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AfHsUA&#10;AADdAAAADwAAAGRycy9kb3ducmV2LnhtbESPzWrCQBSF9wXfYbiCuzrR2FRSJ0GFQlcFUzfurpnb&#10;JDRzZ8yMmr59p1Do8nB+Ps6mHE0vbjT4zrKCxTwBQVxb3XGj4Pjx+rgG4QOyxt4yKfgmD2Uxedhg&#10;ru2dD3SrQiPiCPscFbQhuFxKX7dk0M+tI47epx0MhiiHRuoB73Hc9HKZJJk02HEktOho31L9VV1N&#10;5J7SKnHry65h8746nDOXnrMnpWbTcfsCItAY/sN/7TetIF09p/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gB8exQAAAN0AAAAPAAAAAAAAAAAAAAAAAJgCAABkcnMv&#10;ZG93bnJldi54bWxQSwUGAAAAAAQABAD1AAAAigMAAAAA&#10;" fillcolor="black" stroked="f" strokeweight="0"/>
                      <v:rect id="Rectangle 562"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mHasUA&#10;AADdAAAADwAAAGRycy9kb3ducmV2LnhtbESPzWrCQBSF9wXfYbiCuzqxSaNER6lCoauCqRt318w1&#10;CWbujJlR07fvFApdHs7Px1ltBtOJO/W+taxgNk1AEFdWt1wrOHy9Py9A+ICssbNMCr7Jw2Y9elph&#10;oe2D93QvQy3iCPsCFTQhuEJKXzVk0E+tI47e2fYGQ5R9LXWPjzhuOvmSJLk02HIkNOho11B1KW8m&#10;co9pmbjFdVuz+cz2p9ylp/xVqcl4eFuCCDSE//Bf+0MrSLN5B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aYdqxQAAAN0AAAAPAAAAAAAAAAAAAAAAAJgCAABkcnMv&#10;ZG93bnJldi54bWxQSwUGAAAAAAQABAD1AAAAigM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Delivery</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44096" behindDoc="0" locked="1" layoutInCell="0" allowOverlap="1" wp14:anchorId="13AA9ECC" wp14:editId="139AB16F">
                      <wp:simplePos x="0" y="0"/>
                      <wp:positionH relativeFrom="column">
                        <wp:posOffset>1325880</wp:posOffset>
                      </wp:positionH>
                      <wp:positionV relativeFrom="paragraph">
                        <wp:posOffset>9525</wp:posOffset>
                      </wp:positionV>
                      <wp:extent cx="187325" cy="158750"/>
                      <wp:effectExtent l="0" t="0" r="1270" b="3175"/>
                      <wp:wrapNone/>
                      <wp:docPr id="3466" name="Group 34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467" name="Rectangle 564"/>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8" name="Rectangle 565"/>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9" name="Rectangle 566"/>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0" name="Rectangle 567"/>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466" o:spid="_x0000_s1026" style="position:absolute;margin-left:104.4pt;margin-top:.75pt;width:14.75pt;height:12.5pt;z-index:251844096"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" o:allowincell="f">
                      <v:rect id="Rectangle 564"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KPwMUA&#10;AADdAAAADwAAAGRycy9kb3ducmV2LnhtbESPzWrCQBSF9wXfYbiCuzrR2FRSJ0GFQlcFUzfurpnb&#10;JDRzZ8yMmr59p1Do8nB+Ps6mHE0vbjT4zrKCxTwBQVxb3XGj4Pjx+rgG4QOyxt4yKfgmD2Uxedhg&#10;ru2dD3SrQiPiCPscFbQhuFxKX7dk0M+tI47epx0MhiiHRuoB73Hc9HKZJJk02HEktOho31L9VV1N&#10;5J7SKnHry65h8746nDOXnrMnpWbTcfsCItAY/sN/7TetIF1lz/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Yo/AxQAAAN0AAAAPAAAAAAAAAAAAAAAAAJgCAABkcnMv&#10;ZG93bnJldi54bWxQSwUGAAAAAAQABAD1AAAAigMAAAAA&#10;" fillcolor="black" stroked="f" strokeweight="0"/>
                      <v:rect id="Rectangle 565" o:spid="_x0000_s1028"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0bssIA&#10;AADdAAAADwAAAGRycy9kb3ducmV2LnhtbERPTWvCQBC9C/0PyxS86aZGg6Su0goFTwXTXnobs2MS&#10;zM5us1tN/33nUPD4eN+b3eh6daUhdp4NPM0zUMS1tx03Bj4/3mZrUDEhW+w9k4FfirDbPkw2WFp/&#10;4yNdq9QoCeFYooE2pVBqHeuWHMa5D8TCnf3gMAkcGm0HvEm46/UiywrtsGNpaDHQvqX6Uv046f3K&#10;qyysv18bdu/L46kI+alYGTN9HF+eQSUa01387z5YA/mykLn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RuywgAAAN0AAAAPAAAAAAAAAAAAAAAAAJgCAABkcnMvZG93&#10;bnJldi54bWxQSwUGAAAAAAQABAD1AAAAhwMAAAAA&#10;" fillcolor="black" stroked="f" strokeweight="0"/>
                      <v:rect id="Rectangle 566"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G+KcQA&#10;AADdAAAADwAAAGRycy9kb3ducmV2LnhtbESPzWrCQBSF90LfYbiF7nTSRoNGR2kLgivB2E1318w1&#10;CWbuTDNTjW/vCILLw/n5OItVb1pxps43lhW8jxIQxKXVDVcKfvbr4RSED8gaW8uk4EoeVsuXwQJz&#10;bS+8o3MRKhFH2OeooA7B5VL6siaDfmQdcfSOtjMYouwqqTu8xHHTyo8kyaTBhiOhRkffNZWn4t9E&#10;7m9aJG7691Wx2Y53h8ylh2yi1Ntr/zkHEagPz/CjvdEK0nE2g/ub+ATk8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xvinEAAAA3QAAAA8AAAAAAAAAAAAAAAAAmAIAAGRycy9k&#10;b3ducmV2LnhtbFBLBQYAAAAABAAEAPUAAACJAwAAAAA=&#10;" fillcolor="black" stroked="f" strokeweight="0"/>
                      <v:rect id="Rectangle 567"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KBacMA&#10;AADdAAAADwAAAGRycy9kb3ducmV2LnhtbERPTU/CQBC9k/gfNmPiDbZaqKSyEDEx8URC8eJt6I5t&#10;Y3d27S5Q/71zIOH48r5Xm9H16kxD7DwbeJxloIhrbztuDHwe3qdLUDEhW+w9k4E/irBZ301WWFp/&#10;4T2dq9QoCeFYooE2pVBqHeuWHMaZD8TCffvBYRI4NNoOeJFw1+unLCu0w46locVAby3VP9XJSe9X&#10;XmVh+btt2O3m+2MR8mOxMObhfnx9AZVoTDfx1f1hDeTzZ9kvb+QJ6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VKBacMAAADdAAAADwAAAAAAAAAAAAAAAACYAgAAZHJzL2Rv&#10;d25yZXYueG1sUEsFBgAAAAAEAAQA9QAAAIgDA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DeliveryLocation</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45120" behindDoc="0" locked="1" layoutInCell="0" allowOverlap="1" wp14:anchorId="6E9835F0" wp14:editId="605A3AB6">
                      <wp:simplePos x="0" y="0"/>
                      <wp:positionH relativeFrom="column">
                        <wp:posOffset>1325880</wp:posOffset>
                      </wp:positionH>
                      <wp:positionV relativeFrom="paragraph">
                        <wp:posOffset>9525</wp:posOffset>
                      </wp:positionV>
                      <wp:extent cx="250190" cy="158750"/>
                      <wp:effectExtent l="0" t="0" r="5080" b="3175"/>
                      <wp:wrapNone/>
                      <wp:docPr id="3460" name="Group 34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461" name="Rectangle 56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2" name="Rectangle 570"/>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3" name="Rectangle 571"/>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4" name="Rectangle 572"/>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5" name="Rectangle 573"/>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460" o:spid="_x0000_s1026" style="position:absolute;margin-left:104.4pt;margin-top:.75pt;width:19.7pt;height:12.5pt;z-index:25184512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" o:allowincell="f">
                      <v:rect id="Rectangle 569"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eyL8UA&#10;AADdAAAADwAAAGRycy9kb3ducmV2LnhtbESPzWrCQBSF94W+w3AL3dWJRoPETKQWCq4Kpt24u2au&#10;STBzZ5qZanz7jiC4PJyfj1OsR9OLMw2+s6xgOklAENdWd9wo+Pn+fFuC8AFZY2+ZFFzJw7p8fiow&#10;1/bCOzpXoRFxhH2OCtoQXC6lr1sy6CfWEUfvaAeDIcqhkXrASxw3vZwlSSYNdhwJLTr6aKk+VX8m&#10;cvdplbjl76Zh8zXfHTKXHrKFUq8v4/sKRKAxPML39lYrSOfZF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x7IvxQAAAN0AAAAPAAAAAAAAAAAAAAAAAJgCAABkcnMv&#10;ZG93bnJldi54bWxQSwUGAAAAAAQABAD1AAAAigMAAAAA&#10;" fillcolor="black" stroked="f" strokeweight="0"/>
                      <v:rect id="Rectangle 570" o:spid="_x0000_s1028"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UsWMQA&#10;AADdAAAADwAAAGRycy9kb3ducmV2LnhtbESPzWrCQBSF94W+w3AL7uqkRkOIjlILQlcFoxt318w1&#10;CWbujJmppm/fEQSXh/PzcRarwXTiSr1vLSv4GCcgiCurW64V7Heb9xyED8gaO8uk4I88rJavLwss&#10;tL3xlq5lqEUcYV+ggiYEV0jpq4YM+rF1xNE72d5giLKvpe7xFsdNJydJkkmDLUdCg46+GqrO5a+J&#10;3ENaJi6/rGs2P9PtMXPpMZspNXobPucgAg3hGX60v7WCdJpN4P4mPg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VLFjEAAAA3QAAAA8AAAAAAAAAAAAAAAAAmAIAAGRycy9k&#10;b3ducmV2LnhtbFBLBQYAAAAABAAEAPUAAACJAwAAAAA=&#10;" fillcolor="black" stroked="f" strokeweight="0"/>
                      <v:rect id="Rectangle 571" o:spid="_x0000_s1029"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mJw8QA&#10;AADdAAAADwAAAGRycy9kb3ducmV2LnhtbESPzWrCQBSF90LfYbiF7nSi0SAxE6mFgquCsZvurplr&#10;EszcmWamGt++Uyi4PJyfj1NsR9OLKw2+s6xgPktAENdWd9wo+Dy+T9cgfEDW2FsmBXfysC2fJgXm&#10;2t74QNcqNCKOsM9RQRuCy6X0dUsG/cw64uid7WAwRDk0Ug94i+Oml4skyaTBjiOhRUdvLdWX6sdE&#10;7ldaJW79vWvYfCwPp8ylp2yl1Mvz+LoBEWgMj/B/e68VpMsshb838QnI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ZicPEAAAA3QAAAA8AAAAAAAAAAAAAAAAAmAIAAGRycy9k&#10;b3ducmV2LnhtbFBLBQYAAAAABAAEAPUAAACJAwAAAAA=&#10;" fillcolor="black" stroked="f" strokeweight="0"/>
                      <v:rect id="Rectangle 572" o:spid="_x0000_s1030"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7ARt8QA&#10;AADdAAAADwAAAGRycy9kb3ducmV2LnhtbESPzWrCQBSF94W+w3AL3dWJJgZJHUULBVcFoxt318xt&#10;EszcGTNTjW/fEQSXh/PzcebLwXTiQr1vLSsYjxIQxJXVLdcK9rvvjxkIH5A1dpZJwY08LBevL3Ms&#10;tL3yli5lqEUcYV+ggiYEV0jpq4YM+pF1xNH7tb3BEGVfS93jNY6bTk6SJJcGW46EBh19NVSdyj8T&#10;uYe0TNzsvK7Z/GTbY+7SYz5V6v1tWH2CCDSEZ/jR3mgFaZZncH8Tn4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wEbfEAAAA3QAAAA8AAAAAAAAAAAAAAAAAmAIAAGRycy9k&#10;b3ducmV2LnhtbFBLBQYAAAAABAAEAPUAAACJAwAAAAA=&#10;" fillcolor="black" stroked="f" strokeweight="0"/>
                      <v:rect id="Rectangle 573" o:spid="_x0000_s1031"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y0LMUA&#10;AADdAAAADwAAAGRycy9kb3ducmV2LnhtbESPzWrCQBSF9wXfYbhCd3Wi0RDSTEQFoauCaTfdXTO3&#10;SWjmzpgZNX37TqHQ5eH8fJxyO5lB3Gj0vWUFy0UCgrixuudWwfvb8SkH4QOyxsEyKfgmD9tq9lBi&#10;oe2dT3SrQyviCPsCFXQhuEJK33Rk0C+sI47epx0NhijHVuoR73HcDHKVJJk02HMkdOjo0FHzVV9N&#10;5H6kdeLyy75l87o+nTOXnrONUo/zafcMItAU/sN/7RetIF1nG/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LQsxQAAAN0AAAAPAAAAAAAAAAAAAAAAAJgCAABkcnMv&#10;ZG93bnJldi54bWxQSwUGAAAAAAQABAD1AAAAig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Address</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46144" behindDoc="0" locked="1" layoutInCell="0" allowOverlap="1" wp14:anchorId="2E005813" wp14:editId="5E3FA040">
                      <wp:simplePos x="0" y="0"/>
                      <wp:positionH relativeFrom="column">
                        <wp:posOffset>1325880</wp:posOffset>
                      </wp:positionH>
                      <wp:positionV relativeFrom="paragraph">
                        <wp:posOffset>0</wp:posOffset>
                      </wp:positionV>
                      <wp:extent cx="312420" cy="137160"/>
                      <wp:effectExtent l="0" t="0" r="0" b="0"/>
                      <wp:wrapNone/>
                      <wp:docPr id="3455" name="Group 34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56" name="Rectangle 57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7" name="Rectangle 57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8" name="Rectangle 57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9" name="Rectangle 57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455" o:spid="_x0000_s1026" style="position:absolute;margin-left:104.4pt;margin-top:0;width:24.6pt;height:10.8pt;z-index:2518461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" o:allowincell="f">
                      <v:rect id="Rectangle 575"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Lg5sUA&#10;AADdAAAADwAAAGRycy9kb3ducmV2LnhtbESPzWrCQBSF9wXfYbhCd3Wi0RDSTEQFoauCaTfdXTO3&#10;SWjmzpgZNX37TqHQ5eH8fJxyO5lB3Gj0vWUFy0UCgrixuudWwfvb8SkH4QOyxsEyKfgmD9tq9lBi&#10;oe2dT3SrQyviCPsCFXQhuEJK33Rk0C+sI47epx0NhijHVuoR73HcDHKVJJk02HMkdOjo0FHzVV9N&#10;5H6kdeLyy75l87o+nTOXnrONUo/zafcMItAU/sN/7RetIF1vMv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QuDmxQAAAN0AAAAPAAAAAAAAAAAAAAAAAJgCAABkcnMv&#10;ZG93bnJldi54bWxQSwUGAAAAAAQABAD1AAAAigMAAAAA&#10;" fillcolor="black" stroked="f" strokeweight="0"/>
                      <v:rect id="Rectangle 576"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5FfcQA&#10;AADdAAAADwAAAGRycy9kb3ducmV2LnhtbESPzWrCQBSF9wXfYbhCd3Vio1Gio1ih0FXB6MbdNXNN&#10;gpk7Y2bU9O07hYLLw/n5OMt1b1pxp843lhWMRwkI4tLqhisFh/3n2xyED8gaW8uk4Ic8rFeDlyXm&#10;2j54R/ciVCKOsM9RQR2Cy6X0ZU0G/cg64uidbWcwRNlVUnf4iOOmle9JkkmDDUdCjY62NZWX4mYi&#10;95gWiZtfPyo235PdKXPpKZsq9TrsNwsQgfrwDP+3v7SCdDKdwd+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UORX3EAAAA3QAAAA8AAAAAAAAAAAAAAAAAmAIAAGRycy9k&#10;b3ducmV2LnhtbFBLBQYAAAAABAAEAPUAAACJAwAAAAA=&#10;" fillcolor="black" stroked="f" strokeweight="0"/>
                      <v:rect id="Rectangle 577"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HRD8IA&#10;AADdAAAADwAAAGRycy9kb3ducmV2LnhtbERPTWvCQBC9F/oflil4qxsbDRJdpS0IPRWMvfQ2Zsck&#10;mJ3dZrea/vvOQfD4eN/r7eh6daEhdp4NzKYZKOLa244bA1+H3fMSVEzIFnvPZOCPImw3jw9rLK2/&#10;8p4uVWqUhHAs0UCbUii1jnVLDuPUB2LhTn5wmAQOjbYDXiXc9folywrtsGNpaDHQe0v1ufp10vud&#10;V1lY/rw17D7n+2MR8mOxMGbyNL6uQCUa0118c39YA/l8IXPljTwBvf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kdEPwgAAAN0AAAAPAAAAAAAAAAAAAAAAAJgCAABkcnMvZG93&#10;bnJldi54bWxQSwUGAAAAAAQABAD1AAAAhwMAAAAA&#10;" fillcolor="black" stroked="f" strokeweight="0"/>
                      <v:rect id="Rectangle 578"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10lMQA&#10;AADdAAAADwAAAGRycy9kb3ducmV2LnhtbESPzWrCQBSF94W+w3AL7upEo8FGR9GC4Kpg2k1318w1&#10;CWbujJmpxrfvCILLw/n5OItVb1pxoc43lhWMhgkI4tLqhisFP9/b9xkIH5A1tpZJwY08rJavLwvM&#10;tb3yni5FqEQcYZ+jgjoEl0vpy5oM+qF1xNE72s5giLKrpO7wGsdNK8dJkkmDDUdCjY4+aypPxZ+J&#10;3N+0SNzsvKnYfE32h8ylh2yq1OCtX89BBOrDM/xo77SCdDL9gPub+ATk8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ddJT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Delivery location ID</w:t>
            </w:r>
            <w:r w:rsidRPr="00C90BC8">
              <w:rPr>
                <w:rFonts w:ascii="Arial" w:hAnsi="Arial" w:cs="Arial"/>
                <w:sz w:val="16"/>
                <w:szCs w:val="16"/>
                <w:lang w:eastAsia="nb-NO"/>
              </w:rPr>
              <w:tab/>
            </w:r>
            <w:r w:rsidRPr="00C90BC8">
              <w:rPr>
                <w:rFonts w:ascii="Arial" w:hAnsi="Arial" w:cs="Arial"/>
                <w:color w:val="000000"/>
                <w:sz w:val="16"/>
                <w:szCs w:val="16"/>
                <w:lang w:eastAsia="nb-NO"/>
              </w:rPr>
              <w:t>tir01-169</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47168" behindDoc="0" locked="1" layoutInCell="0" allowOverlap="1" wp14:anchorId="6821FF2D" wp14:editId="7B473FC1">
                      <wp:simplePos x="0" y="0"/>
                      <wp:positionH relativeFrom="column">
                        <wp:posOffset>1325880</wp:posOffset>
                      </wp:positionH>
                      <wp:positionV relativeFrom="paragraph">
                        <wp:posOffset>0</wp:posOffset>
                      </wp:positionV>
                      <wp:extent cx="312420" cy="137160"/>
                      <wp:effectExtent l="0" t="0" r="0" b="0"/>
                      <wp:wrapNone/>
                      <wp:docPr id="3450" name="Group 34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51" name="Rectangle 58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2" name="Rectangle 58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3" name="Rectangle 58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4" name="Rectangle 58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450" o:spid="_x0000_s1026" style="position:absolute;margin-left:104.4pt;margin-top:0;width:24.6pt;height:10.8pt;z-index:25184716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" o:allowincell="f">
                      <v:rect id="Rectangle 580"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t4ksQA&#10;AADdAAAADwAAAGRycy9kb3ducmV2LnhtbESPzYrCMBSF9wO+Q7iCuzF1qkWqUZwBwdWA1Y27a3Nt&#10;i81Npola394MDMzycH4+znLdm1bcqfONZQWTcQKCuLS64UrB8bB9n4PwAVlja5kUPMnDejV4W2Ku&#10;7YP3dC9CJeII+xwV1CG4XEpf1mTQj60jjt7FdgZDlF0ldYePOG5a+ZEkmTTYcCTU6OirpvJa3Ezk&#10;ntIicfOfz4rN93R/zlx6zmZKjYb9ZgEiUB/+w3/tnVaQTmcT+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reJLEAAAA3QAAAA8AAAAAAAAAAAAAAAAAmAIAAGRycy9k&#10;b3ducmV2LnhtbFBLBQYAAAAABAAEAPUAAACJAwAAAAA=&#10;" fillcolor="black" stroked="f" strokeweight="0"/>
                      <v:rect id="Rectangle 581"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nm5cQA&#10;AADdAAAADwAAAGRycy9kb3ducmV2LnhtbESPzYrCMBSF9wO+Q7jC7MZUq0WqUZwBYVYDVjfurs21&#10;LTY3sYla394MDMzycH4+znLdm1bcqfONZQXjUQKCuLS64UrBYb/9mIPwAVlja5kUPMnDejV4W2Ku&#10;7YN3dC9CJeII+xwV1CG4XEpf1mTQj6wjjt7ZdgZDlF0ldYePOG5aOUmSTBpsOBJqdPRVU3kpbiZy&#10;j2mRuPn1s2LzM92dMpeesplS78N+swARqA//4b/2t1aQTmcT+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V55uXEAAAA3QAAAA8AAAAAAAAAAAAAAAAAmAIAAGRycy9k&#10;b3ducmV2LnhtbFBLBQYAAAAABAAEAPUAAACJAwAAAAA=&#10;" fillcolor="black" stroked="f" strokeweight="0"/>
                      <v:rect id="Rectangle 582"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VDfsQA&#10;AADdAAAADwAAAGRycy9kb3ducmV2LnhtbESPzYrCMBSF98K8Q7gD7jSdqRapRpkZGHAlWN24uzbX&#10;ttjcZJqM1rc3guDycH4+zmLVm1ZcqPONZQUf4wQEcWl1w5WC/e53NAPhA7LG1jIpuJGH1fJtsMBc&#10;2ytv6VKESsQR9jkqqENwuZS+rMmgH1tHHL2T7QyGKLtK6g6vcdy08jNJMmmw4Uio0dFPTeW5+DeR&#10;e0iLxM3+vis2m8n2mLn0mE2VGr73X3MQgfrwCj/ba60gnUxTeLyJT0A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1Q37EAAAA3QAAAA8AAAAAAAAAAAAAAAAAmAIAAGRycy9k&#10;b3ducmV2LnhtbFBLBQYAAAAABAAEAPUAAACJAwAAAAA=&#10;" fillcolor="black" stroked="f" strokeweight="0"/>
                      <v:rect id="Rectangle 583"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zbCsUA&#10;AADdAAAADwAAAGRycy9kb3ducmV2LnhtbESPzWrCQBSF94LvMNxCdzppE4OkToIWhK4Kpt10d81c&#10;k2DmzpgZNX37TqHQ5eH8fJxNNZlB3Gj0vWUFT8sEBHFjdc+tgs+P/WINwgdkjYNlUvBNHqpyPttg&#10;oe2dD3SrQyviCPsCFXQhuEJK33Rk0C+tI47eyY4GQ5RjK/WI9zhuBvmcJLk02HMkdOjotaPmXF9N&#10;5H6ldeLWl13L5j07HHOXHvOVUo8P0/YFRKAp/If/2m9aQZqtMvh9E5+ALH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3NsK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StreetName</w:t>
            </w:r>
            <w:r w:rsidRPr="00C90BC8">
              <w:rPr>
                <w:rFonts w:ascii="Arial" w:hAnsi="Arial" w:cs="Arial"/>
                <w:sz w:val="16"/>
                <w:szCs w:val="16"/>
                <w:lang w:eastAsia="nb-NO"/>
              </w:rPr>
              <w:tab/>
            </w:r>
            <w:r w:rsidRPr="00C90BC8">
              <w:rPr>
                <w:rFonts w:ascii="Arial" w:hAnsi="Arial" w:cs="Arial"/>
                <w:color w:val="000000"/>
                <w:sz w:val="16"/>
                <w:szCs w:val="16"/>
                <w:lang w:eastAsia="nb-NO"/>
              </w:rPr>
              <w:t>Address line 1</w:t>
            </w:r>
            <w:r w:rsidRPr="00C90BC8">
              <w:rPr>
                <w:rFonts w:ascii="Arial" w:hAnsi="Arial" w:cs="Arial"/>
                <w:sz w:val="16"/>
                <w:szCs w:val="16"/>
                <w:lang w:eastAsia="nb-NO"/>
              </w:rPr>
              <w:tab/>
            </w:r>
            <w:r w:rsidRPr="00C90BC8">
              <w:rPr>
                <w:rFonts w:ascii="Arial" w:hAnsi="Arial" w:cs="Arial"/>
                <w:color w:val="000000"/>
                <w:sz w:val="16"/>
                <w:szCs w:val="16"/>
                <w:lang w:eastAsia="nb-NO"/>
              </w:rPr>
              <w:t>tir01-092</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48192" behindDoc="0" locked="1" layoutInCell="0" allowOverlap="1" wp14:anchorId="73ADC100" wp14:editId="6BD206CC">
                      <wp:simplePos x="0" y="0"/>
                      <wp:positionH relativeFrom="column">
                        <wp:posOffset>1325880</wp:posOffset>
                      </wp:positionH>
                      <wp:positionV relativeFrom="paragraph">
                        <wp:posOffset>0</wp:posOffset>
                      </wp:positionV>
                      <wp:extent cx="312420" cy="137160"/>
                      <wp:effectExtent l="0" t="0" r="0" b="0"/>
                      <wp:wrapNone/>
                      <wp:docPr id="3445" name="Group 34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46" name="Rectangle 58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7" name="Rectangle 58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8" name="Rectangle 58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9" name="Rectangle 58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445" o:spid="_x0000_s1026" style="position:absolute;margin-left:104.4pt;margin-top:0;width:24.6pt;height:10.8pt;z-index:25184819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" o:allowincell="f">
                      <v:rect id="Rectangle 585"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t2O8QA&#10;AADdAAAADwAAAGRycy9kb3ducmV2LnhtbESPzWrCQBSF94W+w3AL3dWJJgZJHUULBVcFoxt318xt&#10;EszcGTNTjW/fEQSXh/PzcebLwXTiQr1vLSsYjxIQxJXVLdcK9rvvjxkIH5A1dpZJwY08LBevL3Ms&#10;tL3yli5lqEUcYV+ggiYEV0jpq4YM+pF1xNH7tb3BEGVfS93jNY6bTk6SJJcGW46EBh19NVSdyj8T&#10;uYe0TNzsvK7Z/GTbY+7SYz5V6v1tWH2CCDSEZ/jR3mgFaZblcH8Tn4B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djvEAAAA3QAAAA8AAAAAAAAAAAAAAAAAmAIAAGRycy9k&#10;b3ducmV2LnhtbFBLBQYAAAAABAAEAPUAAACJAwAAAAA=&#10;" fillcolor="black" stroked="f" strokeweight="0"/>
                      <v:rect id="Rectangle 586"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fToMUA&#10;AADdAAAADwAAAGRycy9kb3ducmV2LnhtbESPzWrCQBSF9wXfYbiCuzqxSaNER6lCoauCqRt318w1&#10;CWbujJlR07fvFApdHs7Px1ltBtOJO/W+taxgNk1AEFdWt1wrOHy9Py9A+ICssbNMCr7Jw2Y9elph&#10;oe2D93QvQy3iCPsCFTQhuEJKXzVk0E+tI47e2fYGQ5R9LXWPjzhuOvmSJLk02HIkNOho11B1KW8m&#10;co9pmbjFdVuz+cz2p9ylp/xVqcl4eFuCCDSE//Bf+0MrSLNsDr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19OgxQAAAN0AAAAPAAAAAAAAAAAAAAAAAJgCAABkcnMv&#10;ZG93bnJldi54bWxQSwUGAAAAAAQABAD1AAAAigMAAAAA&#10;" fillcolor="black" stroked="f" strokeweight="0"/>
                      <v:rect id="Rectangle 587"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hH0sIA&#10;AADdAAAADwAAAGRycy9kb3ducmV2LnhtbERPTUvDQBC9C/6HZYTe7EaThhK7LSoIPRUavXibZsck&#10;mJ1ds2ub/vvOodDj432vNpMb1JHG2Hs28DTPQBE33vbcGvj6/HhcgooJ2eLgmQycKcJmfX+3wsr6&#10;E+/pWKdWSQjHCg10KYVK69h05DDOfSAW7sePDpPAsdV2xJOEu0E/Z1mpHfYsDR0Geu+o+a3/nfR+&#10;53UWln9vLbtdsT+UIT+UC2NmD9PrC6hEU7qJr+6tNZAXhcyVN/IE9P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SEfSwgAAAN0AAAAPAAAAAAAAAAAAAAAAAJgCAABkcnMvZG93&#10;bnJldi54bWxQSwUGAAAAAAQABAD1AAAAhwMAAAAA&#10;" fillcolor="black" stroked="f" strokeweight="0"/>
                      <v:rect id="Rectangle 588"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TiScUA&#10;AADdAAAADwAAAGRycy9kb3ducmV2LnhtbESPzWrCQBSF9wXfYbiCuzqxSYNGR6lCoauCqRt318w1&#10;CWbujJlR07fvFApdHs7Px1ltBtOJO/W+taxgNk1AEFdWt1wrOHy9P89B+ICssbNMCr7Jw2Y9elph&#10;oe2D93QvQy3iCPsCFTQhuEJKXzVk0E+tI47e2fYGQ5R9LXWPjzhuOvmSJLk02HIkNOho11B1KW8m&#10;co9pmbj5dVuz+cz2p9ylp/xVqcl4eFuCCDSE//Bf+0MrSLNsAb9v4hO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BOJJ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AdditionalStreetName</w:t>
            </w:r>
            <w:r w:rsidRPr="00C90BC8">
              <w:rPr>
                <w:rFonts w:ascii="Arial" w:hAnsi="Arial" w:cs="Arial"/>
                <w:sz w:val="16"/>
                <w:szCs w:val="16"/>
                <w:lang w:eastAsia="nb-NO"/>
              </w:rPr>
              <w:tab/>
            </w:r>
            <w:r w:rsidRPr="00C90BC8">
              <w:rPr>
                <w:rFonts w:ascii="Arial" w:hAnsi="Arial" w:cs="Arial"/>
                <w:color w:val="000000"/>
                <w:sz w:val="16"/>
                <w:szCs w:val="16"/>
                <w:lang w:eastAsia="nb-NO"/>
              </w:rPr>
              <w:t>Address line 2</w:t>
            </w:r>
            <w:r w:rsidRPr="00C90BC8">
              <w:rPr>
                <w:rFonts w:ascii="Arial" w:hAnsi="Arial" w:cs="Arial"/>
                <w:sz w:val="16"/>
                <w:szCs w:val="16"/>
                <w:lang w:eastAsia="nb-NO"/>
              </w:rPr>
              <w:tab/>
            </w:r>
            <w:r w:rsidRPr="00C90BC8">
              <w:rPr>
                <w:rFonts w:ascii="Arial" w:hAnsi="Arial" w:cs="Arial"/>
                <w:color w:val="000000"/>
                <w:sz w:val="16"/>
                <w:szCs w:val="16"/>
                <w:lang w:eastAsia="nb-NO"/>
              </w:rPr>
              <w:t>tir01-093</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49216" behindDoc="0" locked="1" layoutInCell="0" allowOverlap="1" wp14:anchorId="4FC6DBB7" wp14:editId="1AE7CC7B">
                      <wp:simplePos x="0" y="0"/>
                      <wp:positionH relativeFrom="column">
                        <wp:posOffset>1325880</wp:posOffset>
                      </wp:positionH>
                      <wp:positionV relativeFrom="paragraph">
                        <wp:posOffset>0</wp:posOffset>
                      </wp:positionV>
                      <wp:extent cx="312420" cy="137160"/>
                      <wp:effectExtent l="0" t="0" r="0" b="0"/>
                      <wp:wrapNone/>
                      <wp:docPr id="3440" name="Group 34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41" name="Rectangle 59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2" name="Rectangle 59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3" name="Rectangle 59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4" name="Rectangle 59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440" o:spid="_x0000_s1026" style="position:absolute;margin-left:104.4pt;margin-top:0;width:24.6pt;height:10.8pt;z-index:25184921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" o:allowincell="f">
                      <v:rect id="Rectangle 590"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LuT8QA&#10;AADdAAAADwAAAGRycy9kb3ducmV2LnhtbESPzWrCQBSF9wXfYbhCd3WiSYNER1Gh0FXBtBt318w1&#10;CWbujJlR07fvCEKXh/PzcZbrwXTiRr1vLSuYThIQxJXVLdcKfr4/3uYgfEDW2FkmBb/kYb0avSyx&#10;0PbOe7qVoRZxhH2BCpoQXCGlrxoy6CfWEUfvZHuDIcq+lrrHexw3nZwlSS4NthwJDTraNVSdy6uJ&#10;3ENaJm5+2dZsvrL9MXfpMX9X6nU8bBYgAg3hP/xsf2oFaZZN4f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By7k/EAAAA3QAAAA8AAAAAAAAAAAAAAAAAmAIAAGRycy9k&#10;b3ducmV2LnhtbFBLBQYAAAAABAAEAPUAAACJAwAAAAA=&#10;" fillcolor="black" stroked="f" strokeweight="0"/>
                      <v:rect id="Rectangle 591"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BwOMQA&#10;AADdAAAADwAAAGRycy9kb3ducmV2LnhtbESPzWrCQBSF94LvMNxCdzqpSYOkjqJCoSvB6Ka7a+aa&#10;BDN3xsyo6ds7hUKXh/PzcRarwXTiTr1vLSt4myYgiCurW64VHA+fkzkIH5A1dpZJwQ95WC3HowUW&#10;2j54T/cy1CKOsC9QQROCK6T0VUMG/dQ64uidbW8wRNnXUvf4iOOmk7MkyaXBliOhQUfbhqpLeTOR&#10;+52WiZtfNzWbXbY/5S495e9Kvb4M6w8QgYbwH/5rf2kFaZbN4Pd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CgcDjEAAAA3QAAAA8AAAAAAAAAAAAAAAAAmAIAAGRycy9k&#10;b3ducmV2LnhtbFBLBQYAAAAABAAEAPUAAACJAwAAAAA=&#10;" fillcolor="black" stroked="f" strokeweight="0"/>
                      <v:rect id="Rectangle 592"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Vo8QA&#10;AADdAAAADwAAAGRycy9kb3ducmV2LnhtbESPzWrCQBSF9wXfYbiCuzqxSYNER7GC0FXB6MbdNXNN&#10;gpk7Y2bU9O07hUKXh/PzcZbrwXTiQb1vLSuYTRMQxJXVLdcKjofd6xyED8gaO8uk4Js8rFejlyUW&#10;2j55T48y1CKOsC9QQROCK6T0VUMG/dQ64uhdbG8wRNnXUvf4jOOmk29JkkuDLUdCg462DVXX8m4i&#10;95SWiZvfPmo2X9n+nLv0nL8rNRkPmwWIQEP4D/+1P7WCNMtS+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1aPEAAAA3QAAAA8AAAAAAAAAAAAAAAAAmAIAAGRycy9k&#10;b3ducmV2LnhtbFBLBQYAAAAABAAEAPUAAACJAwAAAAA=&#10;" fillcolor="black" stroked="f" strokeweight="0"/>
                      <v:rect id="Rectangle 593"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VN18QA&#10;AADdAAAADwAAAGRycy9kb3ducmV2LnhtbESPzWrCQBSF9wXfYbiCuzqxSYNER7GC0FXB6MbdNXNN&#10;gpk7Y2bU9O07hUKXh/PzcZbrwXTiQb1vLSuYTRMQxJXVLdcKjofd6xyED8gaO8uk4Js8rFejlyUW&#10;2j55T48y1CKOsC9QQROCK6T0VUMG/dQ64uhdbG8wRNnXUvf4jOOmk29JkkuDLUdCg462DVXX8m4i&#10;95SWiZvfPmo2X9n+nLv0nL8rNRkPmwWIQEP4D/+1P7WCNMsy+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FTdf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CityNam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City</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tir01-096</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50240" behindDoc="0" locked="1" layoutInCell="0" allowOverlap="1" wp14:anchorId="19D2EB08" wp14:editId="4B8F4648">
                      <wp:simplePos x="0" y="0"/>
                      <wp:positionH relativeFrom="column">
                        <wp:posOffset>1325880</wp:posOffset>
                      </wp:positionH>
                      <wp:positionV relativeFrom="paragraph">
                        <wp:posOffset>0</wp:posOffset>
                      </wp:positionV>
                      <wp:extent cx="312420" cy="137160"/>
                      <wp:effectExtent l="0" t="0" r="0" b="0"/>
                      <wp:wrapNone/>
                      <wp:docPr id="3435" name="Group 34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36" name="Rectangle 59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7" name="Rectangle 59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8" name="Rectangle 59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9" name="Rectangle 59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435" o:spid="_x0000_s1026" style="position:absolute;margin-left:104.4pt;margin-top:0;width:24.6pt;height:10.8pt;z-index:2518502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" o:allowincell="f">
                      <v:rect id="Rectangle 595"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0FRsQA&#10;AADdAAAADwAAAGRycy9kb3ducmV2LnhtbESPzWrCQBSF90LfYbiF7nSi0SAxE6mFgquCsZvurplr&#10;EszcmWamGt++Uyi4PJyfj1NsR9OLKw2+s6xgPktAENdWd9wo+Dy+T9cgfEDW2FsmBXfysC2fJgXm&#10;2t74QNcqNCKOsM9RQRuCy6X0dUsG/cw64uid7WAwRDk0Ug94i+Oml4skyaTBjiOhRUdvLdWX6sdE&#10;7ldaJW79vWvYfCwPp8ylp2yl1Mvz+LoBEWgMj/B/e68VpMs0g7838QnI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dBUbEAAAA3QAAAA8AAAAAAAAAAAAAAAAAmAIAAGRycy9k&#10;b3ducmV2LnhtbFBLBQYAAAAABAAEAPUAAACJAwAAAAA=&#10;" fillcolor="black" stroked="f" strokeweight="0"/>
                      <v:rect id="Rectangle 596"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Gg3cUA&#10;AADdAAAADwAAAGRycy9kb3ducmV2LnhtbESPzWrCQBSF9wXfYbiCuzrR2FRSJ0GFQlcFUzfurpnb&#10;JDRzZ8yMmr59p1Do8nB+Ps6mHE0vbjT4zrKCxTwBQVxb3XGj4Pjx+rgG4QOyxt4yKfgmD2Uxedhg&#10;ru2dD3SrQiPiCPscFbQhuFxKX7dk0M+tI47epx0MhiiHRuoB73Hc9HKZJJk02HEktOho31L9VV1N&#10;5J7SKnHry65h8746nDOXnrMnpWbTcfsCItAY/sN/7TetIF2lz/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0aDdxQAAAN0AAAAPAAAAAAAAAAAAAAAAAJgCAABkcnMv&#10;ZG93bnJldi54bWxQSwUGAAAAAAQABAD1AAAAigMAAAAA&#10;" fillcolor="black" stroked="f" strokeweight="0"/>
                      <v:rect id="Rectangle 597"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40r8IA&#10;AADdAAAADwAAAGRycy9kb3ducmV2LnhtbERPTWvCQBC9C/0PyxS86aZGg6Su0goFTwXTXnobs2MS&#10;zM5us1tN/33nUPD4eN+b3eh6daUhdp4NPM0zUMS1tx03Bj4/3mZrUDEhW+w9k4FfirDbPkw2WFp/&#10;4yNdq9QoCeFYooE2pVBqHeuWHMa5D8TCnf3gMAkcGm0HvEm46/UiywrtsGNpaDHQvqX6Uv046f3K&#10;qyysv18bdu/L46kI+alYGTN9HF+eQSUa01387z5YA/kyl7n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TjSvwgAAAN0AAAAPAAAAAAAAAAAAAAAAAJgCAABkcnMvZG93&#10;bnJldi54bWxQSwUGAAAAAAQABAD1AAAAhwMAAAAA&#10;" fillcolor="black" stroked="f" strokeweight="0"/>
                      <v:rect id="Rectangle 598"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KRNMUA&#10;AADdAAAADwAAAGRycy9kb3ducmV2LnhtbESPzWrCQBSF9wXfYbiCuzrR2GBTJ0GFQlcFUzfurpnb&#10;JDRzZ8yMmr59p1Do8nB+Ps6mHE0vbjT4zrKCxTwBQVxb3XGj4Pjx+rgG4QOyxt4yKfgmD2Uxedhg&#10;ru2dD3SrQiPiCPscFbQhuFxKX7dk0M+tI47epx0MhiiHRuoB73Hc9HKZJJk02HEktOho31L9VV1N&#10;5J7SKnHry65h8746nDOXnrMnpWbTcfsCItAY/sN/7TetIF2lz/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ApE0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PostalZon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Post cod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tir01-097</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51264" behindDoc="0" locked="1" layoutInCell="0" allowOverlap="1" wp14:anchorId="5E1370AB" wp14:editId="2AD63799">
                      <wp:simplePos x="0" y="0"/>
                      <wp:positionH relativeFrom="column">
                        <wp:posOffset>1325880</wp:posOffset>
                      </wp:positionH>
                      <wp:positionV relativeFrom="paragraph">
                        <wp:posOffset>0</wp:posOffset>
                      </wp:positionV>
                      <wp:extent cx="312420" cy="137160"/>
                      <wp:effectExtent l="0" t="0" r="0" b="0"/>
                      <wp:wrapNone/>
                      <wp:docPr id="3430" name="Group 3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31" name="Rectangle 60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2" name="Rectangle 60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3" name="Rectangle 60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4" name="Rectangle 60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430" o:spid="_x0000_s1026" style="position:absolute;margin-left:104.4pt;margin-top:0;width:24.6pt;height:10.8pt;z-index:25185126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" o:allowincell="f">
                      <v:rect id="Rectangle 600"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SdMsUA&#10;AADdAAAADwAAAGRycy9kb3ducmV2LnhtbESPzWrCQBSF94W+w3AL3dWJRoPETKQWCq4Kpt24u2au&#10;STBzZ5qZanz7jiC4PJyfj1OsR9OLMw2+s6xgOklAENdWd9wo+Pn+fFuC8AFZY2+ZFFzJw7p8fiow&#10;1/bCOzpXoRFxhH2OCtoQXC6lr1sy6CfWEUfvaAeDIcqhkXrASxw3vZwlSSYNdhwJLTr6aKk+VX8m&#10;cvdplbjl76Zh8zXfHTKXHrKFUq8v4/sKRKAxPML39lYrSOfpF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dJ0yxQAAAN0AAAAPAAAAAAAAAAAAAAAAAJgCAABkcnMv&#10;ZG93bnJldi54bWxQSwUGAAAAAAQABAD1AAAAigMAAAAA&#10;" fillcolor="black" stroked="f" strokeweight="0"/>
                      <v:rect id="Rectangle 601"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YDRcUA&#10;AADdAAAADwAAAGRycy9kb3ducmV2LnhtbESPzWrCQBSF94LvMFyhO51obJA0E7FCwZVg2k1318xt&#10;Epq5M82MGt/eKRS6PJyfj1NsR9OLKw2+s6xguUhAENdWd9wo+Hh/m29A+ICssbdMCu7kYVtOJwXm&#10;2t74RNcqNCKOsM9RQRuCy6X0dUsG/cI64uh92cFgiHJopB7wFsdNL1dJkkmDHUdCi472LdXf1cVE&#10;7mdaJW7z89qwOa5P58yl5+xZqafZuHsBEWgM/+G/9kErSNfpCn7fxCcg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pgNFxQAAAN0AAAAPAAAAAAAAAAAAAAAAAJgCAABkcnMv&#10;ZG93bnJldi54bWxQSwUGAAAAAAQABAD1AAAAigMAAAAA&#10;" fillcolor="black" stroked="f" strokeweight="0"/>
                      <v:rect id="Rectangle 602" o:spid="_x0000_s1029"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m3sQA&#10;AADdAAAADwAAAGRycy9kb3ducmV2LnhtbESPX2vCMBTF3wd+h3AF32Y644p0RtGB4NPAupe9XZu7&#10;tqy5iU2m9dsvgrDHw/nz4yzXg+3EhfrQOtbwMs1AEFfOtFxr+DzunhcgQkQ22DkmDTcKsF6NnpZY&#10;GHflA13KWIs0wqFADU2MvpAyVA1ZDFPniZP37XqLMcm+lqbHaxq3nZxlWS4ttpwIDXp6b6j6KX9t&#10;4n6pMvOL87Zm+zE/nHKvTvmr1pPxsHkDEWmI/+FHe280qLlScH+Tno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qpt7EAAAA3QAAAA8AAAAAAAAAAAAAAAAAmAIAAGRycy9k&#10;b3ducmV2LnhtbFBLBQYAAAAABAAEAPUAAACJAwAAAAA=&#10;" fillcolor="black" stroked="f" strokeweight="0"/>
                      <v:rect id="Rectangle 603"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M+qsQA&#10;AADdAAAADwAAAGRycy9kb3ducmV2LnhtbESPzWrCQBSF9wXfYbiCuzqxSYNER7GC0FXB6MbdNXNN&#10;gpk7Y2bU9O07hUKXh/PzcZbrwXTiQb1vLSuYTRMQxJXVLdcKjofd6xyED8gaO8uk4Js8rFejlyUW&#10;2j55T48y1CKOsC9QQROCK6T0VUMG/dQ64uhdbG8wRNnXUvf4jOOmk29JkkuDLUdCg462DVXX8m4i&#10;95SWiZvfPmo2X9n+nLv0nL8rNRkPmwWIQEP4D/+1P7WCNEs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gDPqr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ountrySubentity</w:t>
            </w:r>
            <w:r w:rsidRPr="00C90BC8">
              <w:rPr>
                <w:rFonts w:ascii="Arial" w:hAnsi="Arial" w:cs="Arial"/>
                <w:sz w:val="16"/>
                <w:szCs w:val="16"/>
                <w:lang w:eastAsia="nb-NO"/>
              </w:rPr>
              <w:tab/>
            </w:r>
            <w:r w:rsidRPr="00C90BC8">
              <w:rPr>
                <w:rFonts w:ascii="Arial" w:hAnsi="Arial" w:cs="Arial"/>
                <w:color w:val="000000"/>
                <w:sz w:val="16"/>
                <w:szCs w:val="16"/>
                <w:lang w:eastAsia="nb-NO"/>
              </w:rPr>
              <w:t>Country subdivision</w:t>
            </w:r>
            <w:r w:rsidRPr="00C90BC8">
              <w:rPr>
                <w:rFonts w:ascii="Arial" w:hAnsi="Arial" w:cs="Arial"/>
                <w:sz w:val="16"/>
                <w:szCs w:val="16"/>
                <w:lang w:eastAsia="nb-NO"/>
              </w:rPr>
              <w:tab/>
            </w:r>
            <w:r w:rsidRPr="00C90BC8">
              <w:rPr>
                <w:rFonts w:ascii="Arial" w:hAnsi="Arial" w:cs="Arial"/>
                <w:color w:val="000000"/>
                <w:sz w:val="16"/>
                <w:szCs w:val="16"/>
                <w:lang w:eastAsia="nb-NO"/>
              </w:rPr>
              <w:t>tir01-144</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52288" behindDoc="0" locked="1" layoutInCell="0" allowOverlap="1" wp14:anchorId="35AFED95" wp14:editId="393A4FF6">
                      <wp:simplePos x="0" y="0"/>
                      <wp:positionH relativeFrom="column">
                        <wp:posOffset>1325880</wp:posOffset>
                      </wp:positionH>
                      <wp:positionV relativeFrom="paragraph">
                        <wp:posOffset>9525</wp:posOffset>
                      </wp:positionV>
                      <wp:extent cx="312420" cy="158750"/>
                      <wp:effectExtent l="0" t="0" r="0" b="3175"/>
                      <wp:wrapNone/>
                      <wp:docPr id="3424" name="Group 34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425" name="Rectangle 605"/>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6" name="Rectangle 606"/>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7" name="Rectangle 607"/>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8" name="Rectangle 60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9" name="Rectangle 60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424" o:spid="_x0000_s1026" style="position:absolute;margin-left:104.4pt;margin-top:.75pt;width:24.6pt;height:12.5pt;z-index:251852288"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" o:allowincell="f">
                      <v:rect id="Rectangle 605"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YN7MQA&#10;AADdAAAADwAAAGRycy9kb3ducmV2LnhtbESPzYrCMBSF9wO+Q7jC7MZUq0WqUZwBYVYDVjfurs21&#10;LTY3sYla394MDMzycH4+znLdm1bcqfONZQXjUQKCuLS64UrBYb/9mIPwAVlja5kUPMnDejV4W2Ku&#10;7YN3dC9CJeII+xwV1CG4XEpf1mTQj6wjjt7ZdgZDlF0ldYePOG5aOUmSTBpsOBJqdPRVU3kpbiZy&#10;j2mRuPn1s2LzM92dMpeesplS78N+swARqA//4b/2t1aQTicz+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KWDezEAAAA3QAAAA8AAAAAAAAAAAAAAAAAmAIAAGRycy9k&#10;b3ducmV2LnhtbFBLBQYAAAAABAAEAPUAAACJAwAAAAA=&#10;" fillcolor="black" stroked="f" strokeweight="0"/>
                      <v:rect id="Rectangle 606" o:spid="_x0000_s1028"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STm8QA&#10;AADdAAAADwAAAGRycy9kb3ducmV2LnhtbESPzWrCQBSF94W+w3AL7uqkRkOIjlILQlcFoxt318w1&#10;CWbujJmppm/fEQSXh/PzcRarwXTiSr1vLSv4GCcgiCurW64V7Heb9xyED8gaO8uk4I88rJavLwss&#10;tL3xlq5lqEUcYV+ggiYEV0jpq4YM+rF1xNE72d5giLKvpe7xFsdNJydJkkmDLUdCg46+GqrO5a+J&#10;3ENaJi6/rGs2P9PtMXPpMZspNXobPucgAg3hGX60v7WCdDrJ4P4mPg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Ek5vEAAAA3QAAAA8AAAAAAAAAAAAAAAAAmAIAAGRycy9k&#10;b3ducmV2LnhtbFBLBQYAAAAABAAEAPUAAACJAwAAAAA=&#10;" fillcolor="black" stroked="f" strokeweight="0"/>
                      <v:rect id="Rectangle 607" o:spid="_x0000_s1029"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g2AMQA&#10;AADdAAAADwAAAGRycy9kb3ducmV2LnhtbESPzWrCQBSF9wXfYbhCd3WisVGio9hCoSvB6MbdNXNN&#10;gpk7Y2aq6dt3hILLw/n5OMt1b1pxo843lhWMRwkI4tLqhisFh/3X2xyED8gaW8uk4Jc8rFeDlyXm&#10;2t55R7ciVCKOsM9RQR2Cy6X0ZU0G/cg64uidbWcwRNlVUnd4j+OmlZMkyaTBhiOhRkefNZWX4sdE&#10;7jEtEje/flRsttPdKXPpKXtX6nXYbxYgAvXhGf5vf2sF6XQyg8eb+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0INgDEAAAA3QAAAA8AAAAAAAAAAAAAAAAAmAIAAGRycy9k&#10;b3ducmV2LnhtbFBLBQYAAAAABAAEAPUAAACJAwAAAAA=&#10;" fillcolor="black" stroked="f" strokeweight="0"/>
                      <v:rect id="Rectangle 608" o:spid="_x0000_s1030"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eicsIA&#10;AADdAAAADwAAAGRycy9kb3ducmV2LnhtbERPTWvCQBC9F/oflin0VjcaGyS6Slso9CQYe+ltzI5J&#10;MDu7zW41/nvnIPT4eN+rzeh6daYhdp4NTCcZKOLa244bA9/7z5cFqJiQLfaeycCVImzWjw8rLK2/&#10;8I7OVWqUhHAs0UCbUii1jnVLDuPEB2Lhjn5wmAQOjbYDXiTc9XqWZYV22LE0tBjoo6X6VP056f3J&#10;qywsft8bdtv57lCE/FC8GvP8NL4tQSUa07/47v6yBvL5TObKG3kCe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l6JywgAAAN0AAAAPAAAAAAAAAAAAAAAAAJgCAABkcnMvZG93&#10;bnJldi54bWxQSwUGAAAAAAQABAD1AAAAhwMAAAAA&#10;" fillcolor="black" stroked="f" strokeweight="0"/>
                      <v:rect id="Rectangle 609" o:spid="_x0000_s1031"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sH6cQA&#10;AADdAAAADwAAAGRycy9kb3ducmV2LnhtbESPzWrCQBSF94W+w3AL7uqkRoONjqJCwVXB6Ka7a+aa&#10;hGbujJlR07d3CoLLw/n5OPNlb1pxpc43lhV8DBMQxKXVDVcKDvuv9ykIH5A1tpZJwR95WC5eX+aY&#10;a3vjHV2LUIk4wj5HBXUILpfSlzUZ9EPriKN3sp3BEGVXSd3hLY6bVo6SJJMGG46EGh1taip/i4uJ&#10;3J+0SNz0vK7YfI93x8ylx2yi1OCtX81ABOrDM/xob7WCdDz6hP838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PbB+nEAAAA3QAAAA8AAAAAAAAAAAAAAAAAmAIAAGRycy9k&#10;b3ducmV2LnhtbFBLBQYAAAAABAAEAPUAAACJAw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untry</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53312" behindDoc="0" locked="1" layoutInCell="0" allowOverlap="1" wp14:anchorId="4CBF8900" wp14:editId="6AF7AD86">
                      <wp:simplePos x="0" y="0"/>
                      <wp:positionH relativeFrom="column">
                        <wp:posOffset>1325880</wp:posOffset>
                      </wp:positionH>
                      <wp:positionV relativeFrom="paragraph">
                        <wp:posOffset>0</wp:posOffset>
                      </wp:positionV>
                      <wp:extent cx="374650" cy="137160"/>
                      <wp:effectExtent l="0" t="0" r="4445" b="0"/>
                      <wp:wrapNone/>
                      <wp:docPr id="3419" name="Group 34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420" name="Rectangle 61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1" name="Rectangle 612"/>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2" name="Rectangle 613"/>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3" name="Rectangle 61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419" o:spid="_x0000_s1026" style="position:absolute;margin-left:104.4pt;margin-top:0;width:29.5pt;height:10.8pt;z-index:25185331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" o:allowincell="f">
                      <v:rect id="Rectangle 61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GudMIA&#10;AADdAAAADwAAAGRycy9kb3ducmV2LnhtbERPTWvCQBC9F/oflin0VjcaGyS6Slso9CQYe+ltzI5J&#10;MDu7zW41/nvnIPT4eN+rzeh6daYhdp4NTCcZKOLa244bA9/7z5cFqJiQLfaeycCVImzWjw8rLK2/&#10;8I7OVWqUhHAs0UCbUii1jnVLDuPEB2Lhjn5wmAQOjbYDXiTc9XqWZYV22LE0tBjoo6X6VP056f3J&#10;qywsft8bdtv57lCE/FC8GvP8NL4tQSUa07/47v6yBvL5TPbLG3kCe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4a50wgAAAN0AAAAPAAAAAAAAAAAAAAAAAJgCAABkcnMvZG93&#10;bnJldi54bWxQSwUGAAAAAAQABAD1AAAAhwMAAAAA&#10;" fillcolor="black" stroked="f" strokeweight="0"/>
                      <v:rect id="Rectangle 612"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0L78QA&#10;AADdAAAADwAAAGRycy9kb3ducmV2LnhtbESPzWrCQBSF90LfYbhCdzrRaAipo7RCoSvB6MbdNXOb&#10;BDN3pplR07d3CgWXh/PzcVabwXTiRr1vLSuYTRMQxJXVLdcKjofPSQ7CB2SNnWVS8EseNuuX0QoL&#10;be+8p1sZahFH2BeooAnBFVL6qiGDfmodcfS+bW8wRNnXUvd4j+Omk/MkyaTBliOhQUfbhqpLeTWR&#10;e0rLxOU/HzWb3WJ/zlx6zpZKvY6H9zcQgYbwDP+3v7SCdDGfwd+b+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2tC+/EAAAA3QAAAA8AAAAAAAAAAAAAAAAAmAIAAGRycy9k&#10;b3ducmV2LnhtbFBLBQYAAAAABAAEAPUAAACJAwAAAAA=&#10;" fillcolor="black" stroked="f" strokeweight="0"/>
                      <v:rect id="Rectangle 613" o:spid="_x0000_s1029"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VmMQA&#10;AADdAAAADwAAAGRycy9kb3ducmV2LnhtbESPzWrCQBSF94LvMNyCO5000SCpo9iC0JVgdNPdNXNN&#10;gpk708xU07d3CgWXh/PzcVabwXTiRr1vLSt4nSUgiCurW64VnI676RKED8gaO8uk4Jc8bNbj0QoL&#10;be98oFsZahFH2BeooAnBFVL6qiGDfmYdcfQutjcYouxrqXu8x3HTyTRJcmmw5Uho0NFHQ9W1/DGR&#10;+5WViVt+v9ds9vPDOXfZOV8oNXkZtm8gAg3hGf5vf2oF2TxN4e9NfAJ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1/lZjEAAAA3QAAAA8AAAAAAAAAAAAAAAAAmAIAAGRycy9k&#10;b3ducmV2LnhtbFBLBQYAAAAABAAEAPUAAACJAwAAAAA=&#10;" fillcolor="black" stroked="f" strokeweight="0"/>
                      <v:rect id="Rectangle 614" o:spid="_x0000_s1030"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MwA8UA&#10;AADdAAAADwAAAGRycy9kb3ducmV2LnhtbESPzWrCQBSF94LvMFyhO51obJA0E7FCwZVg2k1318xt&#10;Epq5M82MGt/eKRS6PJyfj1NsR9OLKw2+s6xguUhAENdWd9wo+Hh/m29A+ICssbdMCu7kYVtOJwXm&#10;2t74RNcqNCKOsM9RQRuCy6X0dUsG/cI64uh92cFgiHJopB7wFsdNL1dJkkmDHUdCi472LdXf1cVE&#10;7mdaJW7z89qwOa5P58yl5+xZqafZuHsBEWgM/+G/9kErSNerFH7fxCcg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MzADxQAAAN0AAAAPAAAAAAAAAAAAAAAAAJgCAABkcnMv&#10;ZG93bnJldi54bWxQSwUGAAAAAAQABAD1AAAAig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entificationCode</w:t>
            </w:r>
            <w:r w:rsidRPr="00C90BC8">
              <w:rPr>
                <w:rFonts w:ascii="Arial" w:hAnsi="Arial" w:cs="Arial"/>
                <w:sz w:val="16"/>
                <w:szCs w:val="16"/>
                <w:lang w:eastAsia="nb-NO"/>
              </w:rPr>
              <w:tab/>
            </w:r>
            <w:r w:rsidRPr="00C90BC8">
              <w:rPr>
                <w:rFonts w:ascii="Arial" w:hAnsi="Arial" w:cs="Arial"/>
                <w:color w:val="000000"/>
                <w:sz w:val="16"/>
                <w:szCs w:val="16"/>
                <w:lang w:eastAsia="nb-NO"/>
              </w:rPr>
              <w:t>Country code</w:t>
            </w:r>
            <w:r w:rsidRPr="00C90BC8">
              <w:rPr>
                <w:rFonts w:ascii="Arial" w:hAnsi="Arial" w:cs="Arial"/>
                <w:sz w:val="16"/>
                <w:szCs w:val="16"/>
                <w:lang w:eastAsia="nb-NO"/>
              </w:rPr>
              <w:tab/>
            </w:r>
            <w:r w:rsidRPr="00C90BC8">
              <w:rPr>
                <w:rFonts w:ascii="Arial" w:hAnsi="Arial" w:cs="Arial"/>
                <w:color w:val="000000"/>
                <w:sz w:val="16"/>
                <w:szCs w:val="16"/>
                <w:lang w:eastAsia="nb-NO"/>
              </w:rPr>
              <w:t>tir01-098</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54336" behindDoc="0" locked="1" layoutInCell="0" allowOverlap="1" wp14:anchorId="64A65983" wp14:editId="5CC4F2F8">
                      <wp:simplePos x="0" y="0"/>
                      <wp:positionH relativeFrom="column">
                        <wp:posOffset>1325880</wp:posOffset>
                      </wp:positionH>
                      <wp:positionV relativeFrom="paragraph">
                        <wp:posOffset>9525</wp:posOffset>
                      </wp:positionV>
                      <wp:extent cx="187325" cy="158750"/>
                      <wp:effectExtent l="0" t="0" r="1270" b="3175"/>
                      <wp:wrapNone/>
                      <wp:docPr id="3414" name="Group 34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415" name="Rectangle 61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6" name="Rectangle 617"/>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7" name="Rectangle 618"/>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8" name="Rectangle 619"/>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414" o:spid="_x0000_s1026" style="position:absolute;margin-left:104.4pt;margin-top:.75pt;width:14.75pt;height:12.5pt;z-index:251854336"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" o:allowincell="f">
                      <v:rect id="Rectangle 616"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rHUcQA&#10;AADdAAAADwAAAGRycy9kb3ducmV2LnhtbESPzYrCMBSF9wO+Q7iCuzF1qkWqUZwBwdWA1Y27a3Nt&#10;i81Npola394MDMzycH4+znLdm1bcqfONZQWTcQKCuLS64UrB8bB9n4PwAVlja5kUPMnDejV4W2Ku&#10;7YP3dC9CJeII+xwV1CG4XEpf1mTQj60jjt7FdgZDlF0ldYePOG5a+ZEkmTTYcCTU6OirpvJa3Ezk&#10;ntIicfOfz4rN93R/zlx6zmZKjYb9ZgEiUB/+w3/tnVaQTicz+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6x1HEAAAA3QAAAA8AAAAAAAAAAAAAAAAAmAIAAGRycy9k&#10;b3ducmV2LnhtbFBLBQYAAAAABAAEAPUAAACJAwAAAAA=&#10;" fillcolor="black" stroked="f" strokeweight="0"/>
                      <v:rect id="Rectangle 617" o:spid="_x0000_s1028" style="position:absolute;left:2229;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hZJsUA&#10;AADdAAAADwAAAGRycy9kb3ducmV2LnhtbESPzWrCQBSF94W+w3AL3dWJRoPETKQWCq4Kpt24u2au&#10;STBzZ5qZanz7jiC4PJyfj1OsR9OLMw2+s6xgOklAENdWd9wo+Pn+fFuC8AFZY2+ZFFzJw7p8fiow&#10;1/bCOzpXoRFxhH2OCtoQXC6lr1sy6CfWEUfvaAeDIcqhkXrASxw3vZwlSSYNdhwJLTr6aKk+VX8m&#10;cvdplbjl76Zh8zXfHTKXHrKFUq8v4/sKRKAxPML39lYrSOfTD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KFkmxQAAAN0AAAAPAAAAAAAAAAAAAAAAAJgCAABkcnMv&#10;ZG93bnJldi54bWxQSwUGAAAAAAQABAD1AAAAigMAAAAA&#10;" fillcolor="black" stroked="f" strokeweight="0"/>
                      <v:rect id="Rectangle 618"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2T8vcUA&#10;AADdAAAADwAAAGRycy9kb3ducmV2LnhtbESPzWrCQBSF94W+w3AFd3WisWmIGcUKha4E0266u2au&#10;STBzZ5qZavr2HaHg8nB+Pk65GU0vLjT4zrKC+SwBQVxb3XGj4PPj7SkH4QOyxt4yKfglD5v140OJ&#10;hbZXPtClCo2II+wLVNCG4Aopfd2SQT+zjjh6JzsYDFEOjdQDXuO46eUiSTJpsONIaNHRrqX6XP2Y&#10;yP1Kq8Tl368Nm/3ycMxcesyelZpOxu0KRKAx3MP/7XetIF3OX+D2Jj4B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ZPy9xQAAAN0AAAAPAAAAAAAAAAAAAAAAAJgCAABkcnMv&#10;ZG93bnJldi54bWxQSwUGAAAAAAQABAD1AAAAigMAAAAA&#10;" fillcolor="black" stroked="f" strokeweight="0"/>
                      <v:rect id="Rectangle 619"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toz8IA&#10;AADdAAAADwAAAGRycy9kb3ducmV2LnhtbERPTWvCQBC9F/oflil4qxsbGyR1lVooeBKMvfQ2ZqdJ&#10;aHZ2zW41/nvnIPT4eN/L9eh6daYhdp4NzKYZKOLa244bA1+Hz+cFqJiQLfaeycCVIqxXjw9LLK2/&#10;8J7OVWqUhHAs0UCbUii1jnVLDuPUB2LhfvzgMAkcGm0HvEi46/VLlhXaYcfS0GKgj5bq3+rPSe93&#10;XmVhcdo07Hbz/bEI+bF4NWbyNL6/gUo0pn/x3b21BvL5TObKG3kCe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2jPwgAAAN0AAAAPAAAAAAAAAAAAAAAAAJgCAABkcnMvZG93&#10;bnJldi54bWxQSwUGAAAAAAQABAD1AAAAhwM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RequestedDeliveryPeriod</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55360" behindDoc="0" locked="1" layoutInCell="0" allowOverlap="1" wp14:anchorId="39E8CA31" wp14:editId="32A19DFB">
                      <wp:simplePos x="0" y="0"/>
                      <wp:positionH relativeFrom="column">
                        <wp:posOffset>1325880</wp:posOffset>
                      </wp:positionH>
                      <wp:positionV relativeFrom="paragraph">
                        <wp:posOffset>0</wp:posOffset>
                      </wp:positionV>
                      <wp:extent cx="250190" cy="137160"/>
                      <wp:effectExtent l="0" t="0" r="5080" b="0"/>
                      <wp:wrapNone/>
                      <wp:docPr id="3409" name="Group 34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410" name="Rectangle 62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1" name="Rectangle 622"/>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2" name="Rectangle 62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3" name="Rectangle 624"/>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409" o:spid="_x0000_s1026" style="position:absolute;margin-left:104.4pt;margin-top:0;width:19.7pt;height:10.8pt;z-index:25185536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" o:allowincell="f">
                      <v:rect id="Rectangle 62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1kycIA&#10;AADdAAAADwAAAGRycy9kb3ducmV2LnhtbERPTWvCQBC9F/oflil4qxsbGyR1lVooeBKMvfQ2ZqdJ&#10;aHZ2zW41/nvnIPT4eN/L9eh6daYhdp4NzKYZKOLa244bA1+Hz+cFqJiQLfaeycCVIqxXjw9LLK2/&#10;8J7OVWqUhHAs0UCbUii1jnVLDuPUB2LhfvzgMAkcGm0HvEi46/VLlhXaYcfS0GKgj5bq3+rPSe93&#10;XmVhcdo07Hbz/bEI+bF4NWbyNL6/gUo0pn/x3b21BvL5TPbLG3kCe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jWTJwgAAAN0AAAAPAAAAAAAAAAAAAAAAAJgCAABkcnMvZG93&#10;bnJldi54bWxQSwUGAAAAAAQABAD1AAAAhwMAAAAA&#10;" fillcolor="black" stroked="f" strokeweight="0"/>
                      <v:rect id="Rectangle 622"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HBUsQA&#10;AADdAAAADwAAAGRycy9kb3ducmV2LnhtbESPzWrCQBSF9wXfYbhCd3WSRoNER7FCoauC0Y27a+aa&#10;BDN3xsyo6dt3CgWXh/PzcZbrwXTiTr1vLStIJwkI4srqlmsFh/3n2xyED8gaO8uk4Ic8rFejlyUW&#10;2j54R/cy1CKOsC9QQROCK6T0VUMG/cQ64uidbW8wRNnXUvf4iOOmk+9JkkuDLUdCg462DVWX8mYi&#10;95iViZtfP2o239PdKXfZKZ8p9ToeNgsQgYbwDP+3v7SCbJqm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BwVLEAAAA3QAAAA8AAAAAAAAAAAAAAAAAmAIAAGRycy9k&#10;b3ducmV2LnhtbFBLBQYAAAAABAAEAPUAAACJAwAAAAA=&#10;" fillcolor="black" stroked="f" strokeweight="0"/>
                      <v:rect id="Rectangle 623" o:spid="_x0000_s1029"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NfJcQA&#10;AADdAAAADwAAAGRycy9kb3ducmV2LnhtbESPzWrCQBSF90LfYbhCdzrRaAipo7RCoSvB6MbdNXOb&#10;BDN3pplR07d3CgWXh/PzcVabwXTiRr1vLSuYTRMQxJXVLdcKjofPSQ7CB2SNnWVS8EseNuuX0QoL&#10;be+8p1sZahFH2BeooAnBFVL6qiGDfmodcfS+bW8wRNnXUvd4j+Omk/MkyaTBliOhQUfbhqpLeTWR&#10;e0rLxOU/HzWb3WJ/zlx6zpZKvY6H9zcQgYbwDP+3v7SCdDGbw9+b+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TXyXEAAAA3QAAAA8AAAAAAAAAAAAAAAAAmAIAAGRycy9k&#10;b3ducmV2LnhtbFBLBQYAAAAABAAEAPUAAACJAwAAAAA=&#10;" fillcolor="black" stroked="f" strokeweight="0"/>
                      <v:rect id="Rectangle 624"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6vsUA&#10;AADdAAAADwAAAGRycy9kb3ducmV2LnhtbESPzWrCQBSF94W+w3AL3dWJRoPETKQWCq4Kpt24u2au&#10;STBzZ5qZanz7jiC4PJyfj1OsR9OLMw2+s6xgOklAENdWd9wo+Pn+fFuC8AFZY2+ZFFzJw7p8fiow&#10;1/bCOzpXoRFxhH2OCtoQXC6lr1sy6CfWEUfvaAeDIcqhkXrASxw3vZwlSSYNdhwJLTr6aKk+VX8m&#10;cvdplbjl76Zh8zXfHTKXHrKFUq8v4/sKRKAxPML39lYrSOfTF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X/q+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StartDate</w:t>
            </w:r>
            <w:r w:rsidRPr="00C90BC8">
              <w:rPr>
                <w:rFonts w:ascii="Arial" w:hAnsi="Arial" w:cs="Arial"/>
                <w:sz w:val="16"/>
                <w:szCs w:val="16"/>
                <w:lang w:eastAsia="nb-NO"/>
              </w:rPr>
              <w:tab/>
            </w:r>
            <w:r w:rsidRPr="00C90BC8">
              <w:rPr>
                <w:rFonts w:ascii="Arial" w:hAnsi="Arial" w:cs="Arial"/>
                <w:color w:val="000000"/>
                <w:sz w:val="16"/>
                <w:szCs w:val="16"/>
                <w:lang w:eastAsia="nb-NO"/>
              </w:rPr>
              <w:t>Period start date</w:t>
            </w:r>
            <w:r w:rsidRPr="00C90BC8">
              <w:rPr>
                <w:rFonts w:ascii="Arial" w:hAnsi="Arial" w:cs="Arial"/>
                <w:sz w:val="16"/>
                <w:szCs w:val="16"/>
                <w:lang w:eastAsia="nb-NO"/>
              </w:rPr>
              <w:tab/>
            </w:r>
            <w:r w:rsidRPr="00C90BC8">
              <w:rPr>
                <w:rFonts w:ascii="Arial" w:hAnsi="Arial" w:cs="Arial"/>
                <w:color w:val="000000"/>
                <w:sz w:val="16"/>
                <w:szCs w:val="16"/>
                <w:lang w:eastAsia="nb-NO"/>
              </w:rPr>
              <w:t>tir01-099</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56384" behindDoc="0" locked="1" layoutInCell="0" allowOverlap="1" wp14:anchorId="263F98C8" wp14:editId="70D4F49D">
                      <wp:simplePos x="0" y="0"/>
                      <wp:positionH relativeFrom="column">
                        <wp:posOffset>1325880</wp:posOffset>
                      </wp:positionH>
                      <wp:positionV relativeFrom="paragraph">
                        <wp:posOffset>0</wp:posOffset>
                      </wp:positionV>
                      <wp:extent cx="250190" cy="137160"/>
                      <wp:effectExtent l="0" t="0" r="5080" b="0"/>
                      <wp:wrapNone/>
                      <wp:docPr id="3404" name="Group 34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405" name="Rectangle 62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6" name="Rectangle 627"/>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7" name="Rectangle 628"/>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8" name="Rectangle 629"/>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404" o:spid="_x0000_s1026" style="position:absolute;margin-left:104.4pt;margin-top:0;width:19.7pt;height:10.8pt;z-index:25185638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" o:allowincell="f">
                      <v:rect id="Rectangle 626"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RjMQA&#10;AADdAAAADwAAAGRycy9kb3ducmV2LnhtbESPX2vCMBTF3wd+h3AF32ai1SKdUZwg+DSw+rK3a3PX&#10;ljU3WRO1+/bLYLDHw/nz46y3g+3EnfrQOtYwmyoQxJUzLdcaLufD8wpEiMgGO8ek4ZsCbDejpzUW&#10;xj34RPcy1iKNcChQQxOjL6QMVUMWw9R54uR9uN5iTLKvpenxkcZtJ+dK5dJiy4nQoKd9Q9VnebOJ&#10;+56Vyq++Xmu2b4vTNffZNV9qPRkPuxcQkYb4H/5rH42GbKGW8PsmPQG5+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jUYzEAAAA3QAAAA8AAAAAAAAAAAAAAAAAmAIAAGRycy9k&#10;b3ducmV2LnhtbFBLBQYAAAAABAAEAPUAAACJAwAAAAA=&#10;" fillcolor="black" stroked="f" strokeweight="0"/>
                      <v:rect id="Rectangle 627"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HP+8QA&#10;AADdAAAADwAAAGRycy9kb3ducmV2LnhtbESPX2vCMBTF3wW/Q7jC3jTZqkU6ozhhsKeB1Rffrs1d&#10;W9bcxCZq9+2XwcDHw/nz46w2g+3EjfrQOtbwPFMgiCtnWq41HA/v0yWIEJENdo5Jww8F2KzHoxUW&#10;xt15T7cy1iKNcChQQxOjL6QMVUMWw8x54uR9ud5iTLKvpenxnsZtJ1+UyqXFlhOhQU+7hqrv8moT&#10;95SVyi8vbzXbz/n+nPvsnC+0fpoM21cQkYb4CP+3P4yGbK5y+HuTn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nxz/vEAAAA3QAAAA8AAAAAAAAAAAAAAAAAmAIAAGRycy9k&#10;b3ducmV2LnhtbFBLBQYAAAAABAAEAPUAAACJAwAAAAA=&#10;" fillcolor="black" stroked="f" strokeweight="0"/>
                      <v:rect id="Rectangle 628" o:spid="_x0000_s1029"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1qYMUA&#10;AADdAAAADwAAAGRycy9kb3ducmV2LnhtbESPX2vCMBTF3wW/Q7gD3zSZdZ10RlFhsKeBdS97uzZ3&#10;bVlzE5uo3bdfBgMfD+fPj7PaDLYTV+pD61jD40yBIK6cabnW8HF8nS5BhIhssHNMGn4owGY9Hq2w&#10;MO7GB7qWsRZphEOBGpoYfSFlqBqyGGbOEyfvy/UWY5J9LU2PtzRuOzlXKpcWW06EBj3tG6q+y4tN&#10;3M+sVH553tVs3xeHU+6zU/6k9eRh2L6AiDTEe/i//WY0ZAv1DH9v0hO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vWpgxQAAAN0AAAAPAAAAAAAAAAAAAAAAAJgCAABkcnMv&#10;ZG93bnJldi54bWxQSwUGAAAAAAQABAD1AAAAigMAAAAA&#10;" fillcolor="black" stroked="f" strokeweight="0"/>
                      <v:rect id="Rectangle 629" o:spid="_x0000_s1030"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L+EsIA&#10;AADdAAAADwAAAGRycy9kb3ducmV2LnhtbERPTUvDQBC9C/0Pywje7K6mhhK7LVUoeBIavXibZqdJ&#10;aHZ2zW7b+O+dg+Dx8b5Xm8kP6kJj6gNbeJgbUMRNcD23Fj4/dvdLUCkjOxwCk4UfSrBZz25WWLlw&#10;5T1d6twqCeFUoYUu51hpnZqOPKZ5iMTCHcPoMQscW+1GvEq4H/SjMaX22LM0dBjptaPmVJ+99H4V&#10;tYnL75eW/ftifyhjcSifrL27nbbPoDJN+V/8535zFoqFkbnyRp6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Iv4SwgAAAN0AAAAPAAAAAAAAAAAAAAAAAJgCAABkcnMvZG93&#10;bnJldi54bWxQSwUGAAAAAAQABAD1AAAAhw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ndDate</w:t>
            </w:r>
            <w:r w:rsidRPr="00C90BC8">
              <w:rPr>
                <w:rFonts w:ascii="Arial" w:hAnsi="Arial" w:cs="Arial"/>
                <w:sz w:val="16"/>
                <w:szCs w:val="16"/>
                <w:lang w:eastAsia="nb-NO"/>
              </w:rPr>
              <w:tab/>
            </w:r>
            <w:r w:rsidRPr="00C90BC8">
              <w:rPr>
                <w:rFonts w:ascii="Arial" w:hAnsi="Arial" w:cs="Arial"/>
                <w:color w:val="000000"/>
                <w:sz w:val="16"/>
                <w:szCs w:val="16"/>
                <w:lang w:eastAsia="nb-NO"/>
              </w:rPr>
              <w:t>Period end date</w:t>
            </w:r>
            <w:r w:rsidRPr="00C90BC8">
              <w:rPr>
                <w:rFonts w:ascii="Arial" w:hAnsi="Arial" w:cs="Arial"/>
                <w:sz w:val="16"/>
                <w:szCs w:val="16"/>
                <w:lang w:eastAsia="nb-NO"/>
              </w:rPr>
              <w:tab/>
            </w:r>
            <w:r w:rsidRPr="00C90BC8">
              <w:rPr>
                <w:rFonts w:ascii="Arial" w:hAnsi="Arial" w:cs="Arial"/>
                <w:color w:val="000000"/>
                <w:sz w:val="16"/>
                <w:szCs w:val="16"/>
                <w:lang w:eastAsia="nb-NO"/>
              </w:rPr>
              <w:t>tir01-100</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57408" behindDoc="0" locked="1" layoutInCell="0" allowOverlap="1" wp14:anchorId="0D78118D" wp14:editId="5245FD47">
                      <wp:simplePos x="0" y="0"/>
                      <wp:positionH relativeFrom="column">
                        <wp:posOffset>1325880</wp:posOffset>
                      </wp:positionH>
                      <wp:positionV relativeFrom="paragraph">
                        <wp:posOffset>9525</wp:posOffset>
                      </wp:positionV>
                      <wp:extent cx="187325" cy="158750"/>
                      <wp:effectExtent l="0" t="0" r="1270" b="3175"/>
                      <wp:wrapNone/>
                      <wp:docPr id="3399" name="Group 33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400" name="Rectangle 63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1" name="Rectangle 632"/>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2" name="Rectangle 633"/>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3" name="Rectangle 634"/>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399" o:spid="_x0000_s1026" style="position:absolute;margin-left:104.4pt;margin-top:.75pt;width:14.75pt;height:12.5pt;z-index:251857408"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" o:allowincell="f">
                      <v:rect id="Rectangle 631"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TyFMIA&#10;AADdAAAADwAAAGRycy9kb3ducmV2LnhtbERPTUvDQBC9C/0Pywje7K6mhhK7LVUoeBIavXibZqdJ&#10;aHZ2zW7b+O+dg+Dx8b5Xm8kP6kJj6gNbeJgbUMRNcD23Fj4/dvdLUCkjOxwCk4UfSrBZz25WWLlw&#10;5T1d6twqCeFUoYUu51hpnZqOPKZ5iMTCHcPoMQscW+1GvEq4H/SjMaX22LM0dBjptaPmVJ+99H4V&#10;tYnL75eW/ftifyhjcSifrL27nbbPoDJN+V/8535zFoqFkf3yRp6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VPIUwgAAAN0AAAAPAAAAAAAAAAAAAAAAAJgCAABkcnMvZG93&#10;bnJldi54bWxQSwUGAAAAAAQABAD1AAAAhwMAAAAA&#10;" fillcolor="black" stroked="f" strokeweight="0"/>
                      <v:rect id="Rectangle 632" o:spid="_x0000_s1028"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hXj8QA&#10;AADdAAAADwAAAGRycy9kb3ducmV2LnhtbESPX2vCMBTF3wd+h3AF32ai1SKdUVQQ9jSw28vers1d&#10;W9bcxCZq9+2XwcDHw/nz46y3g+3EjfrQOtYwmyoQxJUzLdcaPt6PzysQISIb7ByThh8KsN2MntZY&#10;GHfnE93KWIs0wqFADU2MvpAyVA1ZDFPniZP35XqLMcm+lqbHexq3nZwrlUuLLSdCg54ODVXf5dUm&#10;7mdWKr+67Gu2b4vTOffZOV9qPRkPuxcQkYb4CP+3X42GbKFm8PcmPQ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YYV4/EAAAA3QAAAA8AAAAAAAAAAAAAAAAAmAIAAGRycy9k&#10;b3ducmV2LnhtbFBLBQYAAAAABAAEAPUAAACJAwAAAAA=&#10;" fillcolor="black" stroked="f" strokeweight="0"/>
                      <v:rect id="Rectangle 633"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rJ+MQA&#10;AADdAAAADwAAAGRycy9kb3ducmV2LnhtbESPX2vCMBTF3wd+h3CFvc1E64pUozhh4NPAbi++XZtr&#10;W2xusiZq/fbLYLDHw/nz46w2g+3EjfrQOtYwnSgQxJUzLdcavj7fXxYgQkQ22DkmDQ8KsFmPnlZY&#10;GHfnA93KWIs0wqFADU2MvpAyVA1ZDBPniZN3dr3FmGRfS9PjPY3bTs6UyqXFlhOhQU+7hqpLebWJ&#10;e8xK5RffbzXbj/nhlPvslL9q/TwetksQkYb4H/5r742GbK5m8PsmPQ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bKyfjEAAAA3QAAAA8AAAAAAAAAAAAAAAAAmAIAAGRycy9k&#10;b3ducmV2LnhtbFBLBQYAAAAABAAEAPUAAACJAwAAAAA=&#10;" fillcolor="black" stroked="f" strokeweight="0"/>
                      <v:rect id="Rectangle 634"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ZsY8QA&#10;AADdAAAADwAAAGRycy9kb3ducmV2LnhtbESPX2vCMBTF3wW/Q7jC3jTZqkU6ozhhsKeB1Rffrs1d&#10;W9bcxCZq9+2XwcDHw/nz46w2g+3EjfrQOtbwPFMgiCtnWq41HA/v0yWIEJENdo5Jww8F2KzHoxUW&#10;xt15T7cy1iKNcChQQxOjL6QMVUMWw8x54uR9ud5iTLKvpenxnsZtJ1+UyqXFlhOhQU+7hqrv8moT&#10;95SVyi8vbzXbz/n+nPvsnC+0fpoM21cQkYb4CP+3P4yGbK4y+HuTn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GbGP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DeliveryParty</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58432" behindDoc="0" locked="1" layoutInCell="0" allowOverlap="1" wp14:anchorId="2C87C381" wp14:editId="6F6403D4">
                      <wp:simplePos x="0" y="0"/>
                      <wp:positionH relativeFrom="column">
                        <wp:posOffset>1325880</wp:posOffset>
                      </wp:positionH>
                      <wp:positionV relativeFrom="paragraph">
                        <wp:posOffset>9525</wp:posOffset>
                      </wp:positionV>
                      <wp:extent cx="250190" cy="158750"/>
                      <wp:effectExtent l="0" t="0" r="5080" b="3175"/>
                      <wp:wrapNone/>
                      <wp:docPr id="3394" name="Group 33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395" name="Rectangle 63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6" name="Rectangle 63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7" name="Rectangle 63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8" name="Rectangle 63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394" o:spid="_x0000_s1026" style="position:absolute;margin-left:104.4pt;margin-top:.75pt;width:19.7pt;height:12.5pt;z-index:25185843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" o:allowincell="f">
                      <v:rect id="Rectangle 636"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MJbsQA&#10;AADdAAAADwAAAGRycy9kb3ducmV2LnhtbESPzWrCQBSF94LvMFyhO53Y1GBTR6kFoauC0Y27a+Y2&#10;Cc3cGTOjxrfvCILLw/n5OItVb1pxoc43lhVMJwkI4tLqhisF+91mPAfhA7LG1jIpuJGH1XI4WGCu&#10;7ZW3dClCJeII+xwV1CG4XEpf1mTQT6wjjt6v7QyGKLtK6g6vcdy08jVJMmmw4Uio0dFXTeVfcTaR&#10;e0iLxM1P64rNz9v2mLn0mM2Uehn1nx8gAvXhGX60v7WCNH2fwf1Nf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DCW7EAAAA3QAAAA8AAAAAAAAAAAAAAAAAmAIAAGRycy9k&#10;b3ducmV2LnhtbFBLBQYAAAAABAAEAPUAAACJAwAAAAA=&#10;" fillcolor="black" stroked="f" strokeweight="0"/>
                      <v:rect id="Rectangle 637"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GXGcQA&#10;AADdAAAADwAAAGRycy9kb3ducmV2LnhtbESPzWrCQBSF94LvMFzBnU7aaLCpo7QFwZVgdNPdNXOb&#10;hGbuTDNTjW/vCILLw/n5OMt1b1pxps43lhW8TBMQxKXVDVcKjofNZAHCB2SNrWVScCUP69VwsMRc&#10;2wvv6VyESsQR9jkqqENwuZS+rMmgn1pHHL0f2xkMUXaV1B1e4rhp5WuSZNJgw5FQo6Ovmsrf4t9E&#10;7ndaJG7x91mx2c32p8ylp2yu1HjUf7yDCNSHZ/jR3moFafqWwf1NfAJ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FRlxnEAAAA3QAAAA8AAAAAAAAAAAAAAAAAmAIAAGRycy9k&#10;b3ducmV2LnhtbFBLBQYAAAAABAAEAPUAAACJAwAAAAA=&#10;" fillcolor="black" stroked="f" strokeweight="0"/>
                      <v:rect id="Rectangle 638"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0ygsUA&#10;AADdAAAADwAAAGRycy9kb3ducmV2LnhtbESPzWrCQBSF90LfYbiF7sykjaY2dRRbEFwJpt10d83c&#10;JqGZO2NmqvHtHUFweTg/H2e+HEwnjtT71rKC5yQFQVxZ3XKt4PtrPZ6B8AFZY2eZFJzJw3LxMJpj&#10;oe2Jd3QsQy3iCPsCFTQhuEJKXzVk0CfWEUfv1/YGQ5R9LXWPpzhuOvmSprk02HIkNOjos6Hqr/w3&#10;kfuTlambHT5qNtvJbp+7bJ9PlXp6HFbvIAIN4R6+tTdaQZa9vcL1TXwC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HTKCxQAAAN0AAAAPAAAAAAAAAAAAAAAAAJgCAABkcnMv&#10;ZG93bnJldi54bWxQSwUGAAAAAAQABAD1AAAAigMAAAAA&#10;" fillcolor="black" stroked="f" strokeweight="0"/>
                      <v:rect id="Rectangle 639"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Km8MIA&#10;AADdAAAADwAAAGRycy9kb3ducmV2LnhtbERPTU/CQBC9m/AfNkPCTbZabaCwEDUh8URC9cJt6A5t&#10;Y3d27a5Q/71zIPH48r7X29H16kJD7DwbeJhnoIhrbztuDHx+7O4XoGJCtth7JgO/FGG7mdytsbT+&#10;yge6VKlREsKxRANtSqHUOtYtOYxzH4iFO/vBYRI4NNoOeJVw1+vHLCu0w46locVAby3VX9WPk95j&#10;XmVh8f3asNs/HU5FyE/FszGz6fiyApVoTP/im/vdGsjzpcyV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qbwwgAAAN0AAAAPAAAAAAAAAAAAAAAAAJgCAABkcnMvZG93&#10;bnJldi54bWxQSwUGAAAAAAQABAD1AAAAhw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Identification</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59456" behindDoc="0" locked="1" layoutInCell="0" allowOverlap="1" wp14:anchorId="3CA43A89" wp14:editId="03666860">
                      <wp:simplePos x="0" y="0"/>
                      <wp:positionH relativeFrom="column">
                        <wp:posOffset>1325880</wp:posOffset>
                      </wp:positionH>
                      <wp:positionV relativeFrom="paragraph">
                        <wp:posOffset>0</wp:posOffset>
                      </wp:positionV>
                      <wp:extent cx="312420" cy="137160"/>
                      <wp:effectExtent l="0" t="0" r="0" b="0"/>
                      <wp:wrapNone/>
                      <wp:docPr id="3389" name="Group 33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90" name="Rectangle 64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1" name="Rectangle 64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2" name="Rectangle 643"/>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3" name="Rectangle 64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389" o:spid="_x0000_s1026" style="position:absolute;margin-left:104.4pt;margin-top:0;width:24.6pt;height:10.8pt;z-index:25185945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" o:allowincell="f">
                      <v:rect id="Rectangle 64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Sq9sIA&#10;AADdAAAADwAAAGRycy9kb3ducmV2LnhtbERPTU/CQBC9m/AfNkPCTbZabaCwEDUh8URC9cJt6A5t&#10;Y3d27a5Q/71zIPH48r7X29H16kJD7DwbeJhnoIhrbztuDHx+7O4XoGJCtth7JgO/FGG7mdytsbT+&#10;yge6VKlREsKxRANtSqHUOtYtOYxzH4iFO/vBYRI4NNoOeJVw1+vHLCu0w46locVAby3VX9WPk95j&#10;XmVh8f3asNs/HU5FyE/FszGz6fiyApVoTP/im/vdGsjzpeyX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9Kr2wgAAAN0AAAAPAAAAAAAAAAAAAAAAAJgCAABkcnMvZG93&#10;bnJldi54bWxQSwUGAAAAAAQABAD1AAAAhwMAAAAA&#10;" fillcolor="black" stroked="f" strokeweight="0"/>
                      <v:rect id="Rectangle 642"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gPbcQA&#10;AADdAAAADwAAAGRycy9kb3ducmV2LnhtbESPzWrCQBSF9wXfYbiCuzqxscGmjmIFoSvB6MbdNXOb&#10;hGbujJlR07d3hILLw/n5OPNlb1pxpc43lhVMxgkI4tLqhisFh/3mdQbCB2SNrWVS8EcelovByxxz&#10;bW+8o2sRKhFH2OeooA7B5VL6siaDfmwdcfR+bGcwRNlVUnd4i+OmlW9JkkmDDUdCjY7WNZW/xcVE&#10;7jEtEjc7f1VsttPdKXPpKXtXajTsV58gAvXhGf5vf2sFafoxgceb+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64D23EAAAA3QAAAA8AAAAAAAAAAAAAAAAAmAIAAGRycy9k&#10;b3ducmV2LnhtbFBLBQYAAAAABAAEAPUAAACJAwAAAAA=&#10;" fillcolor="black" stroked="f" strokeweight="0"/>
                      <v:rect id="Rectangle 643"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qRGsUA&#10;AADdAAAADwAAAGRycy9kb3ducmV2LnhtbESPzWrCQBSF94W+w3AL3dVJTRs0OgmtUHAlGLvp7pq5&#10;JsHMnWlm1Pj2HaHg8nB+Ps6yHE0vzjT4zrKC10kCgri2uuNGwffu62UGwgdkjb1lUnAlD2Xx+LDE&#10;XNsLb+lchUbEEfY5KmhDcLmUvm7JoJ9YRxy9gx0MhiiHRuoBL3Hc9HKaJJk02HEktOho1VJ9rE4m&#10;cn/SKnGz38+GzeZtu89cus/elXp+Gj8WIAKN4R7+b6+1gjSdT+H2Jj4B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apEaxQAAAN0AAAAPAAAAAAAAAAAAAAAAAJgCAABkcnMv&#10;ZG93bnJldi54bWxQSwUGAAAAAAQABAD1AAAAigMAAAAA&#10;" fillcolor="black" stroked="f" strokeweight="0"/>
                      <v:rect id="Rectangle 644"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Y0gcUA&#10;AADdAAAADwAAAGRycy9kb3ducmV2LnhtbESPX2vCMBTF3wd+h3AF32a6xRXXGWUbCD4JVl/2dm3u&#10;2rLmJmsyrd/eCAMfD+fPj7NYDbYTJ+pD61jD0zQDQVw503Kt4bBfP85BhIhssHNMGi4UYLUcPSyw&#10;MO7MOzqVsRZphEOBGpoYfSFlqBqyGKbOEyfv2/UWY5J9LU2P5zRuO/mcZbm02HIiNOjps6Hqp/yz&#10;ifulyszPfz9qttvZ7ph7dcxftJ6Mh/c3EJGGeA//tzdGg1KvCm5v0hOQy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JjSB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Delivery party ID</w:t>
            </w:r>
            <w:r w:rsidRPr="00C90BC8">
              <w:rPr>
                <w:rFonts w:ascii="Arial" w:hAnsi="Arial" w:cs="Arial"/>
                <w:sz w:val="16"/>
                <w:szCs w:val="16"/>
                <w:lang w:eastAsia="nb-NO"/>
              </w:rPr>
              <w:tab/>
            </w:r>
            <w:r w:rsidRPr="00C90BC8">
              <w:rPr>
                <w:rFonts w:ascii="Arial" w:hAnsi="Arial" w:cs="Arial"/>
                <w:color w:val="000000"/>
                <w:sz w:val="16"/>
                <w:szCs w:val="16"/>
                <w:lang w:eastAsia="nb-NO"/>
              </w:rPr>
              <w:t>tir01-101</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60480" behindDoc="0" locked="1" layoutInCell="0" allowOverlap="1" wp14:anchorId="00A67B51" wp14:editId="0DD57ABE">
                      <wp:simplePos x="0" y="0"/>
                      <wp:positionH relativeFrom="column">
                        <wp:posOffset>1325880</wp:posOffset>
                      </wp:positionH>
                      <wp:positionV relativeFrom="paragraph">
                        <wp:posOffset>9525</wp:posOffset>
                      </wp:positionV>
                      <wp:extent cx="250190" cy="158750"/>
                      <wp:effectExtent l="0" t="0" r="5080" b="3175"/>
                      <wp:wrapNone/>
                      <wp:docPr id="3384" name="Group 33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385" name="Rectangle 64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6" name="Rectangle 64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7" name="Rectangle 64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8" name="Rectangle 64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384" o:spid="_x0000_s1026" style="position:absolute;margin-left:104.4pt;margin-top:.75pt;width:19.7pt;height:12.5pt;z-index:25186048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" o:allowincell="f">
                      <v:rect id="Rectangle 646"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qfs8QA&#10;AADdAAAADwAAAGRycy9kb3ducmV2LnhtbESPzWrCQBSF9wXfYbiCuzqxqSFER7GC0FXB6MbdNXNN&#10;gpk7Y2bU9O07hUKXh/PzcZbrwXTiQb1vLSuYTRMQxJXVLdcKjofdaw7CB2SNnWVS8E0e1qvRyxIL&#10;bZ+8p0cZahFH2BeooAnBFVL6qiGDfmodcfQutjcYouxrqXt8xnHTybckyaTBliOhQUfbhqpreTeR&#10;e0rLxOW3j5rN1/v+nLn0nM2VmoyHzQJEoCH8h//an1pBmuZ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an7PEAAAA3QAAAA8AAAAAAAAAAAAAAAAAmAIAAGRycy9k&#10;b3ducmV2LnhtbFBLBQYAAAAABAAEAPUAAACJAwAAAAA=&#10;" fillcolor="black" stroked="f" strokeweight="0"/>
                      <v:rect id="Rectangle 647" o:spid="_x0000_s1028"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gBxMQA&#10;AADdAAAADwAAAGRycy9kb3ducmV2LnhtbESPzWrCQBSF94W+w3AL7uqkjYYQHaUtFFwJRjfurplr&#10;EszcmWamGt/eEQSXh/PzcebLwXTiTL1vLSv4GCcgiCurW64V7La/7zkIH5A1dpZJwZU8LBevL3Ms&#10;tL3whs5lqEUcYV+ggiYEV0jpq4YM+rF1xNE72t5giLKvpe7xEsdNJz+TJJMGW46EBh39NFSdyn8T&#10;ufu0TFz+912zWU82h8ylh2yq1Oht+JqBCDSEZ/jRXmkFaZpncH8Tn4B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SIAcTEAAAA3QAAAA8AAAAAAAAAAAAAAAAAmAIAAGRycy9k&#10;b3ducmV2LnhtbFBLBQYAAAAABAAEAPUAAACJAwAAAAA=&#10;" fillcolor="black" stroked="f" strokeweight="0"/>
                      <v:rect id="Rectangle 648"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SkX8UA&#10;AADdAAAADwAAAGRycy9kb3ducmV2LnhtbESPzWrCQBSF90LfYbgFdzppY9MQHcUWhK4Eo5vurplr&#10;Epq5M2ammr69IxRcHs7Px1msBtOJC/W+tazgZZqAIK6sbrlWcNhvJjkIH5A1dpZJwR95WC2fRgss&#10;tL3yji5lqEUcYV+ggiYEV0jpq4YM+ql1xNE72d5giLKvpe7xGsdNJ1+TJJMGW46EBh19NlT9lL8m&#10;cr/TMnH5+aNms53tjplLj9mbUuPnYT0HEWgIj/B/+0srSNP8He5v4hOQy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xKRfxQAAAN0AAAAPAAAAAAAAAAAAAAAAAJgCAABkcnMv&#10;ZG93bnJldi54bWxQSwUGAAAAAAQABAD1AAAAigMAAAAA&#10;" fillcolor="black" stroked="f" strokeweight="0"/>
                      <v:rect id="Rectangle 649"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swLcIA&#10;AADdAAAADwAAAGRycy9kb3ducmV2LnhtbERPTUvDQBC9C/6HZQRvdtOmhpB2W6wgeBKaevE2zU6T&#10;0Ozsml3b+O+dQ8Hj432vt5Mb1IXG2Hs2MJ9loIgbb3tuDXwe3p5KUDEhWxw8k4FfirDd3N+tsbL+&#10;ynu61KlVEsKxQgNdSqHSOjYdOYwzH4iFO/nRYRI4ttqOeJVwN+hFlhXaYc/S0GGg146ac/3jpPcr&#10;r7NQfu9adh/L/bEI+bF4NubxYXpZgUo0pX/xzf1uDeR5KXPljTwBv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WzAtwgAAAN0AAAAPAAAAAAAAAAAAAAAAAJgCAABkcnMvZG93&#10;bnJldi54bWxQSwUGAAAAAAQABAD1AAAAhw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Name</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61504" behindDoc="0" locked="1" layoutInCell="0" allowOverlap="1" wp14:anchorId="3F7F401C" wp14:editId="0FCB3696">
                      <wp:simplePos x="0" y="0"/>
                      <wp:positionH relativeFrom="column">
                        <wp:posOffset>1325880</wp:posOffset>
                      </wp:positionH>
                      <wp:positionV relativeFrom="paragraph">
                        <wp:posOffset>0</wp:posOffset>
                      </wp:positionV>
                      <wp:extent cx="312420" cy="137160"/>
                      <wp:effectExtent l="0" t="0" r="0" b="0"/>
                      <wp:wrapNone/>
                      <wp:docPr id="3379" name="Group 33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80" name="Rectangle 65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1" name="Rectangle 65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2" name="Rectangle 653"/>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3" name="Rectangle 65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379" o:spid="_x0000_s1026" style="position:absolute;margin-left:104.4pt;margin-top:0;width:24.6pt;height:10.8pt;z-index:25186150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" o:allowincell="f">
                      <v:rect id="Rectangle 65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08K8IA&#10;AADdAAAADwAAAGRycy9kb3ducmV2LnhtbERPTUvDQBC9C/6HZQRvdtOmhpB2W6wgeBKaevE2zU6T&#10;0Ozsml3b+O+dQ8Hj432vt5Mb1IXG2Hs2MJ9loIgbb3tuDXwe3p5KUDEhWxw8k4FfirDd3N+tsbL+&#10;ynu61KlVEsKxQgNdSqHSOjYdOYwzH4iFO/nRYRI4ttqOeJVwN+hFlhXaYc/S0GGg146ac/3jpPcr&#10;r7NQfu9adh/L/bEI+bF4NubxYXpZgUo0pX/xzf1uDeR5KfvljTwBvf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LTwrwgAAAN0AAAAPAAAAAAAAAAAAAAAAAJgCAABkcnMvZG93&#10;bnJldi54bWxQSwUGAAAAAAQABAD1AAAAhwMAAAAA&#10;" fillcolor="black" stroked="f" strokeweight="0"/>
                      <v:rect id="Rectangle 652" o:spid="_x0000_s1028"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GZsMQA&#10;AADdAAAADwAAAGRycy9kb3ducmV2LnhtbESPzWrCQBSF9wXfYbhCd3ViY0OIjmILQleC0Y27a+aa&#10;BDN3pplR49s7hUKXh/PzcRarwXTiRr1vLSuYThIQxJXVLdcKDvvNWw7CB2SNnWVS8CAPq+XoZYGF&#10;tnfe0a0MtYgj7AtU0ITgCil91ZBBP7GOOHpn2xsMUfa11D3e47jp5HuSZNJgy5HQoKOvhqpLeTWR&#10;e0zLxOU/nzWb7Wx3ylx6yj6Ueh0P6zmIQEP4D/+1v7WCNM2n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hmbDEAAAA3QAAAA8AAAAAAAAAAAAAAAAAmAIAAGRycy9k&#10;b3ducmV2LnhtbFBLBQYAAAAABAAEAPUAAACJAwAAAAA=&#10;" fillcolor="black" stroked="f" strokeweight="0"/>
                      <v:rect id="Rectangle 653" o:spid="_x0000_s1029"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7MHx8QA&#10;AADdAAAADwAAAGRycy9kb3ducmV2LnhtbESPzWrCQBSF9wXfYbiCuzrRtCFER7EFwVXB6MbdNXNN&#10;gpk7Y2bU9O07hUKXh/PzcZbrwXTiQb1vLSuYTRMQxJXVLdcKjoftaw7CB2SNnWVS8E0e1qvRyxIL&#10;bZ+8p0cZahFH2BeooAnBFVL6qiGDfmodcfQutjcYouxrqXt8xnHTyXmSZNJgy5HQoKPPhqpreTeR&#10;e0rLxOW3j5rN19v+nLn0nL0rNRkPmwWIQEP4D/+1d1pBmuZ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uzB8fEAAAA3QAAAA8AAAAAAAAAAAAAAAAAmAIAAGRycy9k&#10;b3ducmV2LnhtbFBLBQYAAAAABAAEAPUAAACJAwAAAAA=&#10;" fillcolor="black" stroked="f" strokeweight="0"/>
                      <v:rect id="Rectangle 654" o:spid="_x0000_s1030"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iXMQA&#10;AADdAAAADwAAAGRycy9kb3ducmV2LnhtbESPX2vCMBTF3wd+h3CFvc1U40rpjOIEYU+C3V72dm3u&#10;2rLmJmuidt9+EYQ9Hs6fH2e1GW0vLjSEzrGG+SwDQVw703Gj4eN9/1SACBHZYO+YNPxSgM168rDC&#10;0rgrH+lSxUakEQ4lamhj9KWUoW7JYpg5T5y8LzdYjEkOjTQDXtO47eUiy3JpseNEaNHTrqX6uzrb&#10;xP1UVeaLn9eG7WF5POVenfJnrR+n4/YFRKQx/ofv7TejQalCwe1Neg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olz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ame</w:t>
            </w:r>
            <w:r w:rsidRPr="00C90BC8">
              <w:rPr>
                <w:rFonts w:ascii="Arial" w:hAnsi="Arial" w:cs="Arial"/>
                <w:sz w:val="16"/>
                <w:szCs w:val="16"/>
                <w:lang w:eastAsia="nb-NO"/>
              </w:rPr>
              <w:tab/>
            </w:r>
            <w:r w:rsidRPr="00C90BC8">
              <w:rPr>
                <w:rFonts w:ascii="Arial" w:hAnsi="Arial" w:cs="Arial"/>
                <w:color w:val="000000"/>
                <w:sz w:val="16"/>
                <w:szCs w:val="16"/>
                <w:lang w:eastAsia="nb-NO"/>
              </w:rPr>
              <w:t>Delivery party name</w:t>
            </w:r>
            <w:r w:rsidRPr="00C90BC8">
              <w:rPr>
                <w:rFonts w:ascii="Arial" w:hAnsi="Arial" w:cs="Arial"/>
                <w:sz w:val="16"/>
                <w:szCs w:val="16"/>
                <w:lang w:eastAsia="nb-NO"/>
              </w:rPr>
              <w:tab/>
            </w:r>
            <w:r w:rsidRPr="00C90BC8">
              <w:rPr>
                <w:rFonts w:ascii="Arial" w:hAnsi="Arial" w:cs="Arial"/>
                <w:color w:val="000000"/>
                <w:sz w:val="16"/>
                <w:szCs w:val="16"/>
                <w:lang w:eastAsia="nb-NO"/>
              </w:rPr>
              <w:t>tir01-102</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62528" behindDoc="0" locked="1" layoutInCell="0" allowOverlap="1" wp14:anchorId="034134CD" wp14:editId="779354E4">
                      <wp:simplePos x="0" y="0"/>
                      <wp:positionH relativeFrom="column">
                        <wp:posOffset>1325880</wp:posOffset>
                      </wp:positionH>
                      <wp:positionV relativeFrom="paragraph">
                        <wp:posOffset>9525</wp:posOffset>
                      </wp:positionV>
                      <wp:extent cx="250190" cy="158750"/>
                      <wp:effectExtent l="0" t="0" r="5080" b="3175"/>
                      <wp:wrapNone/>
                      <wp:docPr id="3374" name="Group 33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375" name="Rectangle 65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6" name="Rectangle 657"/>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7" name="Rectangle 65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8" name="Rectangle 65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374" o:spid="_x0000_s1026" style="position:absolute;margin-left:104.4pt;margin-top:.75pt;width:19.7pt;height:12.5pt;z-index:25186252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" o:allowincell="f">
                      <v:rect id="Rectangle 656"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vlMUA&#10;AADdAAAADwAAAGRycy9kb3ducmV2LnhtbESPzWrCQBSF94W+w3AL7uqkRqNEJ8EKBVeCaTfdXTPX&#10;JJi5M81MNX17p1Do8nB+Ps6mHE0vrjT4zrKCl2kCgri2uuNGwcf72/MKhA/IGnvLpOCHPJTF48MG&#10;c21vfKRrFRoRR9jnqKANweVS+rolg35qHXH0znYwGKIcGqkHvMVx08tZkmTSYMeR0KKjXUv1pfo2&#10;kfuZVolbfb02bA7z4ylz6SlbKDV5GrdrEIHG8B/+a++1gjRdLuD3TXwCsr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j++UxQAAAN0AAAAPAAAAAAAAAAAAAAAAAJgCAABkcnMv&#10;ZG93bnJldi54bWxQSwUGAAAAAAQABAD1AAAAigMAAAAA&#10;" fillcolor="black" stroked="f" strokeweight="0"/>
                      <v:rect id="Rectangle 657" o:spid="_x0000_s1028"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1x48QA&#10;AADdAAAADwAAAGRycy9kb3ducmV2LnhtbESPzWrCQBSF90LfYbgFdzrR1FRSR1FBcFUw7aa7a+Y2&#10;CWbujJlR49t3CoLLw/n5OItVb1pxpc43lhVMxgkI4tLqhisF31+70RyED8gaW8uk4E4eVsuXwQJz&#10;bW98oGsRKhFH2OeooA7B5VL6siaDfmwdcfR+bWcwRNlVUnd4i+OmldMkyaTBhiOhRkfbmspTcTGR&#10;+5MWiZufNxWbz7fDMXPpMZspNXzt1x8gAvXhGX6091pBmr5n8P8mP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dcePEAAAA3QAAAA8AAAAAAAAAAAAAAAAAmAIAAGRycy9k&#10;b3ducmV2LnhtbFBLBQYAAAAABAAEAPUAAACJAwAAAAA=&#10;" fillcolor="black" stroked="f" strokeweight="0"/>
                      <v:rect id="Rectangle 658" o:spid="_x0000_s1029"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UeMQA&#10;AADdAAAADwAAAGRycy9kb3ducmV2LnhtbESPzWrCQBSF9wXfYbiCuzqxsVFSR7GC0JVg7Ka7a+Y2&#10;CWbujJlR07d3hILLw/n5OItVb1pxpc43lhVMxgkI4tLqhisF34ft6xyED8gaW8uk4I88rJaDlwXm&#10;2t54T9ciVCKOsM9RQR2Cy6X0ZU0G/dg64uj92s5giLKrpO7wFsdNK9+SJJMGG46EGh1taipPxcVE&#10;7k9aJG5+/qzY7Kb7Y+bSY/au1GjYrz9ABOrDM/zf/tIK0nQ2g8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4R1HjEAAAA3QAAAA8AAAAAAAAAAAAAAAAAmAIAAGRycy9k&#10;b3ducmV2LnhtbFBLBQYAAAAABAAEAPUAAACJAwAAAAA=&#10;" fillcolor="black" stroked="f" strokeweight="0"/>
                      <v:rect id="Rectangle 659" o:spid="_x0000_s1030"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5ACsIA&#10;AADdAAAADwAAAGRycy9kb3ducmV2LnhtbERPTU/CQBC9m/AfNkPCTbZaLaSwEDUh8URC9cJt6A5t&#10;Y3d27a5Q/71zIPH48r7X29H16kJD7DwbeJhnoIhrbztuDHx+7O6XoGJCtth7JgO/FGG7mdytsbT+&#10;yge6VKlREsKxRANtSqHUOtYtOYxzH4iFO/vBYRI4NNoOeJVw1+vHLCu0w46locVAby3VX9WPk95j&#10;XmVh+f3asNs/HU5FyE/FszGz6fiyApVoTP/im/vdGsjzhcyVN/IE9O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jkAKwgAAAN0AAAAPAAAAAAAAAAAAAAAAAJgCAABkcnMvZG93&#10;bnJldi54bWxQSwUGAAAAAAQABAD1AAAAhw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ntact</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63552" behindDoc="0" locked="1" layoutInCell="0" allowOverlap="1" wp14:anchorId="5F054015" wp14:editId="677847A2">
                      <wp:simplePos x="0" y="0"/>
                      <wp:positionH relativeFrom="column">
                        <wp:posOffset>1325880</wp:posOffset>
                      </wp:positionH>
                      <wp:positionV relativeFrom="paragraph">
                        <wp:posOffset>0</wp:posOffset>
                      </wp:positionV>
                      <wp:extent cx="312420" cy="137160"/>
                      <wp:effectExtent l="0" t="0" r="0" b="0"/>
                      <wp:wrapNone/>
                      <wp:docPr id="3370" name="Group 33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71" name="Rectangle 66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2" name="Rectangle 66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3" name="Rectangle 66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370" o:spid="_x0000_s1026" style="position:absolute;margin-left:104.4pt;margin-top:0;width:24.6pt;height:10.8pt;z-index:25186355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" o:allowincell="f">
                      <v:rect id="Rectangle 66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Tpl8QA&#10;AADdAAAADwAAAGRycy9kb3ducmV2LnhtbESPzWrCQBSF94LvMFyhO53Y1CjRUaxQ6Kpg6sbdNXNN&#10;gpk7Y2bU9O07BaHLw/n5OKtNb1pxp843lhVMJwkI4tLqhisFh++P8QKED8gaW8uk4Ic8bNbDwQpz&#10;bR+8p3sRKhFH2OeooA7B5VL6siaDfmIdcfTOtjMYouwqqTt8xHHTytckyaTBhiOhRke7mspLcTOR&#10;e0yLxC2u7xWbr7f9KXPpKZsp9TLqt0sQgfrwH362P7WCNJ1P4e9Nf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606ZfEAAAA3QAAAA8AAAAAAAAAAAAAAAAAmAIAAGRycy9k&#10;b3ducmV2LnhtbFBLBQYAAAAABAAEAPUAAACJAwAAAAA=&#10;" fillcolor="black" stroked="f" strokeweight="0"/>
                      <v:rect id="Rectangle 662"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Z34MQA&#10;AADdAAAADwAAAGRycy9kb3ducmV2LnhtbESPzWrCQBSF94LvMFzBnU40mkrqKFoQuiqYunF3zdwm&#10;oZk7Y2aq6ds7BaHLw/n5OOttb1pxo843lhXMpgkI4tLqhisFp8/DZAXCB2SNrWVS8EsetpvhYI25&#10;tnc+0q0IlYgj7HNUUIfgcil9WZNBP7WOOHpftjMYouwqqTu8x3HTynmSZNJgw5FQo6O3msrv4sdE&#10;7jktEre67is2H4vjJXPpJVsqNR71u1cQgfrwH36237WCNH2Zw9+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5md+DEAAAA3QAAAA8AAAAAAAAAAAAAAAAAmAIAAGRycy9k&#10;b3ducmV2LnhtbFBLBQYAAAAABAAEAPUAAACJAwAAAAA=&#10;" fillcolor="black" stroked="f" strokeweight="0"/>
                      <v:rect id="Rectangle 663"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rSe8UA&#10;AADdAAAADwAAAGRycy9kb3ducmV2LnhtbESPX2vCMBTF3wd+h3CFvc1Us3XSGUWFwZ4GVl/2dm3u&#10;2mJzE5uo3bdfBgMfD+fPj7NYDbYTV+pD61jDdJKBIK6cabnWcNi/P81BhIhssHNMGn4owGo5elhg&#10;YdyNd3QtYy3SCIcCNTQx+kLKUDVkMUycJ07et+stxiT7Wpoeb2ncdnKWZbm02HIiNOhp21B1Ki82&#10;cb9Umfn5eVOz/XzeHXOvjvmL1o/jYf0GItIQ7+H/9ofRoNSrgr836Qn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KtJ7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ame</w:t>
            </w:r>
            <w:r w:rsidRPr="00C90BC8">
              <w:rPr>
                <w:rFonts w:ascii="Arial" w:hAnsi="Arial" w:cs="Arial"/>
                <w:sz w:val="16"/>
                <w:szCs w:val="16"/>
                <w:lang w:eastAsia="nb-NO"/>
              </w:rPr>
              <w:tab/>
            </w:r>
            <w:r w:rsidRPr="00C90BC8">
              <w:rPr>
                <w:rFonts w:ascii="Arial" w:hAnsi="Arial" w:cs="Arial"/>
                <w:color w:val="000000"/>
                <w:sz w:val="16"/>
                <w:szCs w:val="16"/>
                <w:lang w:eastAsia="nb-NO"/>
              </w:rPr>
              <w:t>Contact person name</w:t>
            </w:r>
            <w:r w:rsidRPr="00C90BC8">
              <w:rPr>
                <w:rFonts w:ascii="Arial" w:hAnsi="Arial" w:cs="Arial"/>
                <w:sz w:val="16"/>
                <w:szCs w:val="16"/>
                <w:lang w:eastAsia="nb-NO"/>
              </w:rPr>
              <w:tab/>
            </w:r>
            <w:r w:rsidRPr="00C90BC8">
              <w:rPr>
                <w:rFonts w:ascii="Arial" w:hAnsi="Arial" w:cs="Arial"/>
                <w:color w:val="000000"/>
                <w:sz w:val="16"/>
                <w:szCs w:val="16"/>
                <w:lang w:eastAsia="nb-NO"/>
              </w:rPr>
              <w:t>tir01-103</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64576" behindDoc="0" locked="1" layoutInCell="0" allowOverlap="1" wp14:anchorId="7D09C7FC" wp14:editId="7B49F904">
                      <wp:simplePos x="0" y="0"/>
                      <wp:positionH relativeFrom="column">
                        <wp:posOffset>1325880</wp:posOffset>
                      </wp:positionH>
                      <wp:positionV relativeFrom="paragraph">
                        <wp:posOffset>0</wp:posOffset>
                      </wp:positionV>
                      <wp:extent cx="312420" cy="137160"/>
                      <wp:effectExtent l="0" t="0" r="0" b="0"/>
                      <wp:wrapNone/>
                      <wp:docPr id="3366" name="Group 33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67" name="Rectangle 66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8" name="Rectangle 666"/>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9" name="Rectangle 667"/>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366" o:spid="_x0000_s1026" style="position:absolute;margin-left:104.4pt;margin-top:0;width:24.6pt;height:10.8pt;z-index:25186457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" o:allowincell="f">
                      <v:rect id="Rectangle 665"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hCpcQA&#10;AADdAAAADwAAAGRycy9kb3ducmV2LnhtbESPzWrCQBSF90LfYbgFdzrR1FRSR1FBcFUw7aa7a+Y2&#10;CWbujJlR49t3CoLLw/n5OItVb1pxpc43lhVMxgkI4tLqhisF31+70RyED8gaW8uk4E4eVsuXwQJz&#10;bW98oGsRKhFH2OeooA7B5VL6siaDfmwdcfR+bWcwRNlVUnd4i+OmldMkyaTBhiOhRkfbmspTcTGR&#10;+5MWiZufNxWbz7fDMXPpMZspNXzt1x8gAvXhGX6091pBmmbv8P8mP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IQqXEAAAA3QAAAA8AAAAAAAAAAAAAAAAAmAIAAGRycy9k&#10;b3ducmV2LnhtbFBLBQYAAAAABAAEAPUAAACJAwAAAAA=&#10;" fillcolor="black" stroked="f" strokeweight="0"/>
                      <v:rect id="Rectangle 666"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fW18IA&#10;AADdAAAADwAAAGRycy9kb3ducmV2LnhtbERPTWvCQBC9F/oflin0Vjc2GiR1FVso9FQwevE2ZqdJ&#10;MDu7Zrea/vvOQfD4eN/L9eh6daEhdp4NTCcZKOLa244bA/vd58sCVEzIFnvPZOCPIqxXjw9LLK2/&#10;8pYuVWqUhHAs0UCbUii1jnVLDuPEB2LhfvzgMAkcGm0HvEq46/VrlhXaYcfS0GKgj5bqU/XrpPeQ&#10;V1lYnN8bdt+z7bEI+bGYG/P8NG7eQCUa0118c39ZA3leyFx5I09Ar/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V9bXwgAAAN0AAAAPAAAAAAAAAAAAAAAAAJgCAABkcnMvZG93&#10;bnJldi54bWxQSwUGAAAAAAQABAD1AAAAhwMAAAAA&#10;" fillcolor="black" stroked="f" strokeweight="0"/>
                      <v:rect id="Rectangle 667"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tzTMQA&#10;AADdAAAADwAAAGRycy9kb3ducmV2LnhtbESPzWrCQBSF94LvMFzBnU7aaLCpo7QFwZVgdNPdNXOb&#10;hGbuTDNTjW/vCILLw/n5OMt1b1pxps43lhW8TBMQxKXVDVcKjofNZAHCB2SNrWVScCUP69VwsMRc&#10;2wvv6VyESsQR9jkqqENwuZS+rMmgn1pHHL0f2xkMUXaV1B1e4rhp5WuSZNJgw5FQo6Ovmsrf4t9E&#10;7ndaJG7x91mx2c32p8ylp2yu1HjUf7yDCNSHZ/jR3moFaZq9wf1NfAJyd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bc0z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elephone</w:t>
            </w:r>
            <w:r w:rsidRPr="00C90BC8">
              <w:rPr>
                <w:rFonts w:ascii="Arial" w:hAnsi="Arial" w:cs="Arial"/>
                <w:sz w:val="16"/>
                <w:szCs w:val="16"/>
                <w:lang w:eastAsia="nb-NO"/>
              </w:rPr>
              <w:tab/>
            </w:r>
            <w:r w:rsidRPr="00C90BC8">
              <w:rPr>
                <w:rFonts w:ascii="Arial" w:hAnsi="Arial" w:cs="Arial"/>
                <w:color w:val="000000"/>
                <w:sz w:val="16"/>
                <w:szCs w:val="16"/>
                <w:lang w:eastAsia="nb-NO"/>
              </w:rPr>
              <w:t>Contact telephone number</w:t>
            </w:r>
            <w:r w:rsidRPr="00C90BC8">
              <w:rPr>
                <w:rFonts w:ascii="Arial" w:hAnsi="Arial" w:cs="Arial"/>
                <w:sz w:val="16"/>
                <w:szCs w:val="16"/>
                <w:lang w:eastAsia="nb-NO"/>
              </w:rPr>
              <w:tab/>
            </w:r>
            <w:r w:rsidRPr="00C90BC8">
              <w:rPr>
                <w:rFonts w:ascii="Arial" w:hAnsi="Arial" w:cs="Arial"/>
                <w:color w:val="000000"/>
                <w:sz w:val="16"/>
                <w:szCs w:val="16"/>
                <w:lang w:eastAsia="nb-NO"/>
              </w:rPr>
              <w:t>tir01-104</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65600" behindDoc="0" locked="1" layoutInCell="0" allowOverlap="1" wp14:anchorId="6D52C659" wp14:editId="1B902C69">
                      <wp:simplePos x="0" y="0"/>
                      <wp:positionH relativeFrom="column">
                        <wp:posOffset>1325880</wp:posOffset>
                      </wp:positionH>
                      <wp:positionV relativeFrom="paragraph">
                        <wp:posOffset>0</wp:posOffset>
                      </wp:positionV>
                      <wp:extent cx="312420" cy="137160"/>
                      <wp:effectExtent l="0" t="0" r="0" b="0"/>
                      <wp:wrapNone/>
                      <wp:docPr id="3362" name="Group 33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63" name="Rectangle 66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4" name="Rectangle 67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5" name="Rectangle 67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362" o:spid="_x0000_s1026" style="position:absolute;margin-left:104.4pt;margin-top:0;width:24.6pt;height:10.8pt;z-index:25186560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" o:allowincell="f">
                      <v:rect id="Rectangle 669"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NEpsQA&#10;AADdAAAADwAAAGRycy9kb3ducmV2LnhtbESPX2vCMBTF3wd+h3CFvc3UxRWpRnEDYU+C3V58uzbX&#10;ttjcZE3U+u3NYLDHw/nz4yzXg+3ElfrQOtYwnWQgiCtnWq41fH9tX+YgQkQ22DkmDXcKsF6NnpZY&#10;GHfjPV3LWIs0wqFADU2MvpAyVA1ZDBPniZN3cr3FmGRfS9PjLY3bTr5mWS4ttpwIDXr6aKg6lxeb&#10;uAdVZn7+816z3c32x9yrY/6m9fN42CxARBrif/iv/Wk0KJUr+H2Tno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zRKbEAAAA3QAAAA8AAAAAAAAAAAAAAAAAmAIAAGRycy9k&#10;b3ducmV2LnhtbFBLBQYAAAAABAAEAPUAAACJAwAAAAA=&#10;" fillcolor="black" stroked="f" strokeweight="0"/>
                      <v:rect id="Rectangle 670"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rc0sQA&#10;AADdAAAADwAAAGRycy9kb3ducmV2LnhtbESPzWrCQBSF90LfYbiF7nSi0SAxE6mFgquCsZvurplr&#10;EszcmWamGt++Uyi4PJyfj1NsR9OLKw2+s6xgPktAENdWd9wo+Dy+T9cgfEDW2FsmBXfysC2fJgXm&#10;2t74QNcqNCKOsM9RQRuCy6X0dUsG/cw64uid7WAwRDk0Ug94i+Oml4skyaTBjiOhRUdvLdWX6sdE&#10;7ldaJW79vWvYfCwPp8ylp2yl1Mvz+LoBEWgMj/B/e68VpGm2hL838QnI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a3NLEAAAA3QAAAA8AAAAAAAAAAAAAAAAAmAIAAGRycy9k&#10;b3ducmV2LnhtbFBLBQYAAAAABAAEAPUAAACJAwAAAAA=&#10;" fillcolor="black" stroked="f" strokeweight="0"/>
                      <v:rect id="Rectangle 671"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Z5ScQA&#10;AADdAAAADwAAAGRycy9kb3ducmV2LnhtbESPzYrCMBSF9wPzDuEOuBtTrRapRhkHBFeCdTazuzbX&#10;ttjcZJqM1rc3guDycH4+zmLVm1ZcqPONZQWjYQKCuLS64UrBz2HzOQPhA7LG1jIpuJGH1fL9bYG5&#10;tlfe06UIlYgj7HNUUIfgcil9WZNBP7SOOHon2xkMUXaV1B1e47hp5ThJMmmw4Uio0dF3TeW5+DeR&#10;+5sWiZv9rSs2u8n+mLn0mE2VGnz0X3MQgfrwCj/bW60gTbMpPN7EJ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WeUn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elefax</w:t>
            </w:r>
            <w:r w:rsidRPr="00C90BC8">
              <w:rPr>
                <w:rFonts w:ascii="Arial" w:hAnsi="Arial" w:cs="Arial"/>
                <w:sz w:val="16"/>
                <w:szCs w:val="16"/>
                <w:lang w:eastAsia="nb-NO"/>
              </w:rPr>
              <w:tab/>
            </w:r>
            <w:r w:rsidRPr="00C90BC8">
              <w:rPr>
                <w:rFonts w:ascii="Arial" w:hAnsi="Arial" w:cs="Arial"/>
                <w:color w:val="000000"/>
                <w:sz w:val="16"/>
                <w:szCs w:val="16"/>
                <w:lang w:eastAsia="nb-NO"/>
              </w:rPr>
              <w:t>Contact fax number</w:t>
            </w:r>
            <w:r w:rsidRPr="00C90BC8">
              <w:rPr>
                <w:rFonts w:ascii="Arial" w:hAnsi="Arial" w:cs="Arial"/>
                <w:sz w:val="16"/>
                <w:szCs w:val="16"/>
                <w:lang w:eastAsia="nb-NO"/>
              </w:rPr>
              <w:tab/>
            </w:r>
            <w:r w:rsidRPr="00C90BC8">
              <w:rPr>
                <w:rFonts w:ascii="Arial" w:hAnsi="Arial" w:cs="Arial"/>
                <w:color w:val="000000"/>
                <w:sz w:val="16"/>
                <w:szCs w:val="16"/>
                <w:lang w:eastAsia="nb-NO"/>
              </w:rPr>
              <w:t>tir01-105</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66624" behindDoc="0" locked="1" layoutInCell="0" allowOverlap="1" wp14:anchorId="54129ACB" wp14:editId="68C9528F">
                      <wp:simplePos x="0" y="0"/>
                      <wp:positionH relativeFrom="column">
                        <wp:posOffset>1325880</wp:posOffset>
                      </wp:positionH>
                      <wp:positionV relativeFrom="paragraph">
                        <wp:posOffset>0</wp:posOffset>
                      </wp:positionV>
                      <wp:extent cx="312420" cy="137160"/>
                      <wp:effectExtent l="0" t="0" r="0" b="0"/>
                      <wp:wrapNone/>
                      <wp:docPr id="3358" name="Group 33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59" name="Rectangle 67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0" name="Rectangle 674"/>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1" name="Rectangle 67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358" o:spid="_x0000_s1026" style="position:absolute;margin-left:104.4pt;margin-top:0;width:24.6pt;height:10.8pt;z-index:25186662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" o:allowincell="f">
                      <v:rect id="Rectangle 673"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e58cQA&#10;AADdAAAADwAAAGRycy9kb3ducmV2LnhtbESPzWrCQBSF94LvMFyhO53Y1GBTR6kFoauC0Y27a+Y2&#10;Cc3cGTOjxrfvCILLw/n5OItVb1pxoc43lhVMJwkI4tLqhisF+91mPAfhA7LG1jIpuJGH1XI4WGCu&#10;7ZW3dClCJeII+xwV1CG4XEpf1mTQT6wjjt6v7QyGKLtK6g6vcdy08jVJMmmw4Uio0dFXTeVfcTaR&#10;e0iLxM1P64rNz9v2mLn0mM2Uehn1nx8gAvXhGX60v7WCNJ29w/1Nf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3ufHEAAAA3QAAAA8AAAAAAAAAAAAAAAAAmAIAAGRycy9k&#10;b3ducmV2LnhtbFBLBQYAAAAABAAEAPUAAACJAwAAAAA=&#10;" fillcolor="black" stroked="f" strokeweight="0"/>
                      <v:rect id="Rectangle 674" o:spid="_x0000_s1028" style="position:absolute;left:2427;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Ha0cIA&#10;AADdAAAADwAAAGRycy9kb3ducmV2LnhtbERPTWvCQBC9F/oflin0Vjc2GiR1FVso9FQwevE2ZqdJ&#10;MDu7Zrea/vvOQfD4eN/L9eh6daEhdp4NTCcZKOLa244bA/vd58sCVEzIFnvPZOCPIqxXjw9LLK2/&#10;8pYuVWqUhHAs0UCbUii1jnVLDuPEB2LhfvzgMAkcGm0HvEq46/VrlhXaYcfS0GKgj5bqU/XrpPeQ&#10;V1lYnN8bdt+z7bEI+bGYG/P8NG7eQCUa0118c39ZA3leyH55I09Ar/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IdrRwgAAAN0AAAAPAAAAAAAAAAAAAAAAAJgCAABkcnMvZG93&#10;bnJldi54bWxQSwUGAAAAAAQABAD1AAAAhwMAAAAA&#10;" fillcolor="black" stroked="f" strokeweight="0"/>
                      <v:rect id="Rectangle 675"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1/SsQA&#10;AADdAAAADwAAAGRycy9kb3ducmV2LnhtbESPzWrCQBSF94W+w3AFd3VioyFER2kLBVeCsZvurplr&#10;EszcmWamGt/eEQSXh/PzcZbrwXTiTL1vLSuYThIQxJXVLdcKfvbfbzkIH5A1dpZJwZU8rFevL0ss&#10;tL3wjs5lqEUcYV+ggiYEV0jpq4YM+ol1xNE72t5giLKvpe7xEsdNJ9+TJJMGW46EBh19NVSdyn8T&#10;ub9pmbj877Nms53tDplLD9lcqfFo+FiACDSEZ/jR3mgFaZpN4f4mPgG5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tf0r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lectronicMail</w:t>
            </w:r>
            <w:r w:rsidRPr="00C90BC8">
              <w:rPr>
                <w:rFonts w:ascii="Arial" w:hAnsi="Arial" w:cs="Arial"/>
                <w:sz w:val="16"/>
                <w:szCs w:val="16"/>
                <w:lang w:eastAsia="nb-NO"/>
              </w:rPr>
              <w:tab/>
            </w:r>
            <w:r w:rsidRPr="00C90BC8">
              <w:rPr>
                <w:rFonts w:ascii="Arial" w:hAnsi="Arial" w:cs="Arial"/>
                <w:color w:val="000000"/>
                <w:sz w:val="16"/>
                <w:szCs w:val="16"/>
                <w:lang w:eastAsia="nb-NO"/>
              </w:rPr>
              <w:t>Contact email address</w:t>
            </w:r>
            <w:r w:rsidRPr="00C90BC8">
              <w:rPr>
                <w:rFonts w:ascii="Arial" w:hAnsi="Arial" w:cs="Arial"/>
                <w:sz w:val="16"/>
                <w:szCs w:val="16"/>
                <w:lang w:eastAsia="nb-NO"/>
              </w:rPr>
              <w:tab/>
            </w:r>
            <w:r w:rsidRPr="00C90BC8">
              <w:rPr>
                <w:rFonts w:ascii="Arial" w:hAnsi="Arial" w:cs="Arial"/>
                <w:color w:val="000000"/>
                <w:sz w:val="16"/>
                <w:szCs w:val="16"/>
                <w:lang w:eastAsia="nb-NO"/>
              </w:rPr>
              <w:t>tir01-106</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67648" behindDoc="0" locked="1" layoutInCell="0" allowOverlap="1" wp14:anchorId="62BF8D7F" wp14:editId="69A43307">
                      <wp:simplePos x="0" y="0"/>
                      <wp:positionH relativeFrom="column">
                        <wp:posOffset>1325880</wp:posOffset>
                      </wp:positionH>
                      <wp:positionV relativeFrom="paragraph">
                        <wp:posOffset>9525</wp:posOffset>
                      </wp:positionV>
                      <wp:extent cx="125095" cy="158750"/>
                      <wp:effectExtent l="0" t="0" r="0" b="3175"/>
                      <wp:wrapNone/>
                      <wp:docPr id="3354" name="Group 33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355" name="Rectangle 67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56" name="Rectangle 678"/>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57" name="Rectangle 679"/>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354" o:spid="_x0000_s1026" style="position:absolute;margin-left:104.4pt;margin-top:.75pt;width:9.85pt;height:12.5pt;z-index:251867648"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" o:allowincell="f">
                      <v:rect id="Rectangle 677"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jqz9MQA&#10;AADdAAAADwAAAGRycy9kb3ducmV2LnhtbESPzWrCQBSF9wXfYbiCuzqxaYJER7GC0FXB6MbdNXNN&#10;gpk7Y2bU9O07hUKXh/PzcZbrwXTiQb1vLSuYTRMQxJXVLdcKjofd6xyED8gaO8uk4Js8rFejlyUW&#10;2j55T48y1CKOsC9QQROCK6T0VUMG/dQ64uhdbG8wRNnXUvf4jOOmk29JkkuDLUdCg462DVXX8m4i&#10;95SWiZvfPmo2X+/7c+7Sc54pNRkPmwWIQEP4D/+1P7WCNM0y+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6s/TEAAAA3QAAAA8AAAAAAAAAAAAAAAAAmAIAAGRycy9k&#10;b3ducmV2LnhtbFBLBQYAAAAABAAEAPUAAACJAwAAAAA=&#10;" fillcolor="black" stroked="f" strokeweight="0"/>
                      <v:rect id="Rectangle 678"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gtg8QA&#10;AADdAAAADwAAAGRycy9kb3ducmV2LnhtbESPzYrCMBSF9wPzDuEOuBtTrRapRhkHBFeCdTazuzbX&#10;ttjcZJqM1rc3guDycH4+zmLVm1ZcqPONZQWjYQKCuLS64UrBz2HzOQPhA7LG1jIpuJGH1fL9bYG5&#10;tlfe06UIlYgj7HNUUIfgcil9WZNBP7SOOHon2xkMUXaV1B1e47hp5ThJMmmw4Uio0dF3TeW5+DeR&#10;+5sWiZv9rSs2u8n+mLn0mE2VGnz0X3MQgfrwCj/bW60gTacZPN7EJy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oLYPEAAAA3QAAAA8AAAAAAAAAAAAAAAAAmAIAAGRycy9k&#10;b3ducmV2LnhtbFBLBQYAAAAABAAEAPUAAACJAwAAAAA=&#10;" fillcolor="black" stroked="f" strokeweight="0"/>
                      <v:rect id="Rectangle 679"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SIGMUA&#10;AADdAAAADwAAAGRycy9kb3ducmV2LnhtbESPzWrCQBSF94W+w3AL7uqkRqNEJ8EKBVeCaTfdXTPX&#10;JJi5M81MNX17p1Do8nB+Ps6mHE0vrjT4zrKCl2kCgri2uuNGwcf72/MKhA/IGnvLpOCHPJTF48MG&#10;c21vfKRrFRoRR9jnqKANweVS+rolg35qHXH0znYwGKIcGqkHvMVx08tZkmTSYMeR0KKjXUv1pfo2&#10;kfuZVolbfb02bA7z4ylz6SlbKDV5GrdrEIHG8B/+a++1gjRdLOH3TXwCsr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pIgYxQAAAN0AAAAPAAAAAAAAAAAAAAAAAJgCAABkcnMv&#10;ZG93bnJldi54bWxQSwUGAAAAAAQABAD1AAAAigM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DeliveryTerms</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68672" behindDoc="0" locked="1" layoutInCell="0" allowOverlap="1" wp14:anchorId="63ABBC3E" wp14:editId="4E61753B">
                      <wp:simplePos x="0" y="0"/>
                      <wp:positionH relativeFrom="column">
                        <wp:posOffset>1325880</wp:posOffset>
                      </wp:positionH>
                      <wp:positionV relativeFrom="paragraph">
                        <wp:posOffset>0</wp:posOffset>
                      </wp:positionV>
                      <wp:extent cx="187325" cy="137160"/>
                      <wp:effectExtent l="0" t="0" r="1270" b="0"/>
                      <wp:wrapNone/>
                      <wp:docPr id="3350" name="Group 33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351" name="Rectangle 68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52" name="Rectangle 682"/>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53" name="Rectangle 683"/>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350" o:spid="_x0000_s1026" style="position:absolute;margin-left:104.4pt;margin-top:0;width:14.75pt;height:10.8pt;z-index:25186867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" o:allowincell="f">
                      <v:rect id="Rectangle 681"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G198UA&#10;AADdAAAADwAAAGRycy9kb3ducmV2LnhtbESPzWrCQBSF9wXfYbiCuzqxqUHSTMQKQleC0U1318xt&#10;Epq5M2ZGTd/eKRS6PJyfj1OsR9OLGw2+s6xgMU9AENdWd9woOB13zysQPiBr7C2Tgh/ysC4nTwXm&#10;2t75QLcqNCKOsM9RQRuCy6X0dUsG/dw64uh92cFgiHJopB7wHsdNL1+SJJMGO46EFh1tW6q/q6uJ&#10;3M+0Stzq8t6w2b8ezplLz9lSqdl03LyBCDSG//Bf+0MrSNPlAn7fxCcg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AbX3xQAAAN0AAAAPAAAAAAAAAAAAAAAAAJgCAABkcnMv&#10;ZG93bnJldi54bWxQSwUGAAAAAAQABAD1AAAAigMAAAAA&#10;" fillcolor="black" stroked="f" strokeweight="0"/>
                      <v:rect id="Rectangle 682"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MrgMUA&#10;AADdAAAADwAAAGRycy9kb3ducmV2LnhtbESPzWrCQBSF9wXfYbiCuzrR1BDSTMQKgquCaTfdXTO3&#10;SWjmzjQzanz7TqHQ5eH8fJxyO5lBXGn0vWUFq2UCgrixuudWwfvb4TEH4QOyxsEyKbiTh201eyix&#10;0PbGJ7rWoRVxhH2BCroQXCGlbzoy6JfWEUfv044GQ5RjK/WItzhuBrlOkkwa7DkSOnS076j5qi8m&#10;cj/SOnH590vL5vXpdM5ces42Si3m0+4ZRKAp/If/2ketIE03a/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0yuAxQAAAN0AAAAPAAAAAAAAAAAAAAAAAJgCAABkcnMv&#10;ZG93bnJldi54bWxQSwUGAAAAAAQABAD1AAAAigMAAAAA&#10;" fillcolor="black" stroked="f" strokeweight="0"/>
                      <v:rect id="Rectangle 683"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OG8QA&#10;AADdAAAADwAAAGRycy9kb3ducmV2LnhtbESPX2vCMBTF3wd+h3CFvc10Rot0RlFhsKeB1Rffrs1d&#10;W9bcxCZq9+0XYbDHw/nz4yzXg+3EjfrQOtbwOslAEFfOtFxrOB7eXxYgQkQ22DkmDT8UYL0aPS2x&#10;MO7Oe7qVsRZphEOBGpoYfSFlqBqyGCbOEyfvy/UWY5J9LU2P9zRuOznNslxabDkRGvS0a6j6Lq82&#10;cU+qzPzisq3Zfs7259yrcz7X+nk8bN5ARBrif/iv/WE0KDVX8HiTn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fjhv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Delivery terms</w:t>
            </w:r>
            <w:r w:rsidRPr="00C90BC8">
              <w:rPr>
                <w:rFonts w:ascii="Arial" w:hAnsi="Arial" w:cs="Arial"/>
                <w:sz w:val="16"/>
                <w:szCs w:val="16"/>
                <w:lang w:eastAsia="nb-NO"/>
              </w:rPr>
              <w:tab/>
            </w:r>
            <w:r w:rsidRPr="00C90BC8">
              <w:rPr>
                <w:rFonts w:ascii="Arial" w:hAnsi="Arial" w:cs="Arial"/>
                <w:color w:val="000000"/>
                <w:sz w:val="16"/>
                <w:szCs w:val="16"/>
                <w:lang w:eastAsia="nb-NO"/>
              </w:rPr>
              <w:t>tir01-107</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69696" behindDoc="0" locked="1" layoutInCell="0" allowOverlap="1" wp14:anchorId="297EC542" wp14:editId="7F62503C">
                      <wp:simplePos x="0" y="0"/>
                      <wp:positionH relativeFrom="column">
                        <wp:posOffset>1325880</wp:posOffset>
                      </wp:positionH>
                      <wp:positionV relativeFrom="paragraph">
                        <wp:posOffset>0</wp:posOffset>
                      </wp:positionV>
                      <wp:extent cx="187325" cy="137160"/>
                      <wp:effectExtent l="0" t="0" r="1270" b="0"/>
                      <wp:wrapNone/>
                      <wp:docPr id="3346" name="Group 33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347" name="Rectangle 68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8" name="Rectangle 68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9" name="Rectangle 68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346" o:spid="_x0000_s1026" style="position:absolute;margin-left:104.4pt;margin-top:0;width:14.75pt;height:10.8pt;z-index:251869696"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" o:allowincell="f">
                      <v:rect id="Rectangle 685"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0excUA&#10;AADdAAAADwAAAGRycy9kb3ducmV2LnhtbESPzWrCQBSF9wXfYbiCuzrR2FRSJ0GFQlcFUzfurpnb&#10;JDRzZ8yMmr59p1Do8nB+Ps6mHE0vbjT4zrKCxTwBQVxb3XGj4Pjx+rgG4QOyxt4yKfgmD2Uxedhg&#10;ru2dD3SrQiPiCPscFbQhuFxKX7dk0M+tI47epx0MhiiHRuoB73Hc9HKZJJk02HEktOho31L9VV1N&#10;5J7SKnHry65h8746nDOXnrMnpWbTcfsCItAY/sN/7TetIE1Xz/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fR7FxQAAAN0AAAAPAAAAAAAAAAAAAAAAAJgCAABkcnMv&#10;ZG93bnJldi54bWxQSwUGAAAAAAQABAD1AAAAigMAAAAA&#10;" fillcolor="black" stroked="f" strokeweight="0"/>
                      <v:rect id="Rectangle 686"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KKt8IA&#10;AADdAAAADwAAAGRycy9kb3ducmV2LnhtbERPTWvCQBC9C/0PyxS86aZGg6Su0goFTwXTXnobs2MS&#10;zM5us1tN/33nUPD4eN+b3eh6daUhdp4NPM0zUMS1tx03Bj4/3mZrUDEhW+w9k4FfirDbPkw2WFp/&#10;4yNdq9QoCeFYooE2pVBqHeuWHMa5D8TCnf3gMAkcGm0HvEm46/UiywrtsGNpaDHQvqX6Uv046f3K&#10;qyysv18bdu/L46kI+alYGTN9HF+eQSUa01387z5YA3m+lLn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4oq3wgAAAN0AAAAPAAAAAAAAAAAAAAAAAJgCAABkcnMvZG93&#10;bnJldi54bWxQSwUGAAAAAAQABAD1AAAAhwMAAAAA&#10;" fillcolor="black" stroked="f" strokeweight="0"/>
                      <v:rect id="Rectangle 687"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4vLMUA&#10;AADdAAAADwAAAGRycy9kb3ducmV2LnhtbESPzWrCQBSF9wXfYbiCuzrR2GBTJ0GFQlcFUzfurpnb&#10;JDRzZ8yMmr59p1Do8nB+Ps6mHE0vbjT4zrKCxTwBQVxb3XGj4Pjx+rgG4QOyxt4yKfgmD2Uxedhg&#10;ru2dD3SrQiPiCPscFbQhuFxKX7dk0M+tI47epx0MhiiHRuoB73Hc9HKZJJk02HEktOho31L9VV1N&#10;5J7SKnHry65h8746nDOXnrMnpWbTcfsCItAY/sN/7TetIE1Xz/D7Jj4BWf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ri8sxQAAAN0AAAAPAAAAAAAAAAAAAAAAAJgCAABkcnMv&#10;ZG93bnJldi54bWxQSwUGAAAAAAQABAD1AAAAigM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SpecialTerms</w:t>
            </w:r>
            <w:r w:rsidRPr="00C90BC8">
              <w:rPr>
                <w:rFonts w:ascii="Arial" w:hAnsi="Arial" w:cs="Arial"/>
                <w:sz w:val="16"/>
                <w:szCs w:val="16"/>
                <w:lang w:eastAsia="nb-NO"/>
              </w:rPr>
              <w:tab/>
            </w:r>
            <w:r w:rsidRPr="00C90BC8">
              <w:rPr>
                <w:rFonts w:ascii="Arial" w:hAnsi="Arial" w:cs="Arial"/>
                <w:color w:val="000000"/>
                <w:sz w:val="16"/>
                <w:szCs w:val="16"/>
                <w:lang w:eastAsia="nb-NO"/>
              </w:rPr>
              <w:t>Delivery special terms</w:t>
            </w:r>
            <w:r w:rsidRPr="00C90BC8">
              <w:rPr>
                <w:rFonts w:ascii="Arial" w:hAnsi="Arial" w:cs="Arial"/>
                <w:sz w:val="16"/>
                <w:szCs w:val="16"/>
                <w:lang w:eastAsia="nb-NO"/>
              </w:rPr>
              <w:tab/>
            </w:r>
            <w:r w:rsidRPr="00C90BC8">
              <w:rPr>
                <w:rFonts w:ascii="Arial" w:hAnsi="Arial" w:cs="Arial"/>
                <w:color w:val="000000"/>
                <w:sz w:val="16"/>
                <w:szCs w:val="16"/>
                <w:lang w:eastAsia="nb-NO"/>
              </w:rPr>
              <w:t>tir01-108</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70720" behindDoc="0" locked="1" layoutInCell="0" allowOverlap="1" wp14:anchorId="29AADC69" wp14:editId="1AD65E52">
                      <wp:simplePos x="0" y="0"/>
                      <wp:positionH relativeFrom="column">
                        <wp:posOffset>1325880</wp:posOffset>
                      </wp:positionH>
                      <wp:positionV relativeFrom="paragraph">
                        <wp:posOffset>9525</wp:posOffset>
                      </wp:positionV>
                      <wp:extent cx="187325" cy="158750"/>
                      <wp:effectExtent l="0" t="0" r="1270" b="3175"/>
                      <wp:wrapNone/>
                      <wp:docPr id="3341" name="Group 33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342" name="Rectangle 68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3" name="Rectangle 690"/>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4" name="Rectangle 691"/>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5" name="Rectangle 692"/>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341" o:spid="_x0000_s1026" style="position:absolute;margin-left:104.4pt;margin-top:.75pt;width:14.75pt;height:12.5pt;z-index:25187072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" o:allowincell="f">
                      <v:rect id="Rectangle 689"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q9XcUA&#10;AADdAAAADwAAAGRycy9kb3ducmV2LnhtbESPzWrCQBSF94LvMFyhO51obJA0E7FCwZVg2k1318xt&#10;Epq5M82MGt/eKRS6PJyfj1NsR9OLKw2+s6xguUhAENdWd9wo+Hh/m29A+ICssbdMCu7kYVtOJwXm&#10;2t74RNcqNCKOsM9RQRuCy6X0dUsG/cI64uh92cFgiHJopB7wFsdNL1dJkkmDHUdCi472LdXf1cVE&#10;7mdaJW7z89qwOa5P58yl5+xZqafZuHsBEWgM/+G/9kErSNP1Cn7fxCcg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Cr1dxQAAAN0AAAAPAAAAAAAAAAAAAAAAAJgCAABkcnMv&#10;ZG93bnJldi54bWxQSwUGAAAAAAQABAD1AAAAigMAAAAA&#10;" fillcolor="black" stroked="f" strokeweight="0"/>
                      <v:rect id="Rectangle 690" o:spid="_x0000_s1028"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YYxsQA&#10;AADdAAAADwAAAGRycy9kb3ducmV2LnhtbESPX2vCMBTF3wd+h3AF32Y644p0RtGB4NPAupe9XZu7&#10;tqy5iU2m9dsvgrDHw/nz4yzXg+3EhfrQOtbwMs1AEFfOtFxr+DzunhcgQkQ22DkmDTcKsF6NnpZY&#10;GHflA13KWIs0wqFADU2MvpAyVA1ZDFPniZP37XqLMcm+lqbHaxq3nZxlWS4ttpwIDXp6b6j6KX9t&#10;4n6pMvOL87Zm+zE/nHKvTvmr1pPxsHkDEWmI/+FHe280KDVXcH+Tno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9GGMbEAAAA3QAAAA8AAAAAAAAAAAAAAAAAmAIAAGRycy9k&#10;b3ducmV2LnhtbFBLBQYAAAAABAAEAPUAAACJAwAAAAA=&#10;" fillcolor="black" stroked="f" strokeweight="0"/>
                      <v:rect id="Rectangle 691" o:spid="_x0000_s1029"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AssQA&#10;AADdAAAADwAAAGRycy9kb3ducmV2LnhtbESPzWrCQBSF9wXfYbiCuzqxSYNER7GC0FXB6MbdNXNN&#10;gpk7Y2bU9O07hUKXh/PzcZbrwXTiQb1vLSuYTRMQxJXVLdcKjofd6xyED8gaO8uk4Js8rFejlyUW&#10;2j55T48y1CKOsC9QQROCK6T0VUMG/dQ64uhdbG8wRNnXUvf4jOOmk29JkkuDLUdCg462DVXX8m4i&#10;95SWiZvfPmo2X9n+nLv0nL8rNRkPmwWIQEP4D/+1P7WCNM0y+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vgLLEAAAA3QAAAA8AAAAAAAAAAAAAAAAAmAIAAGRycy9k&#10;b3ducmV2LnhtbFBLBQYAAAAABAAEAPUAAACJAwAAAAA=&#10;" fillcolor="black" stroked="f" strokeweight="0"/>
                      <v:rect id="Rectangle 692" o:spid="_x0000_s1030"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lKcQA&#10;AADdAAAADwAAAGRycy9kb3ducmV2LnhtbESPzYrCMBSF98K8Q7gD7jSdqRapRpkZGHAlWN24uzbX&#10;ttjcZJqM1rc3guDycH4+zmLVm1ZcqPONZQUf4wQEcWl1w5WC/e53NAPhA7LG1jIpuJGH1fJtsMBc&#10;2ytv6VKESsQR9jkqqENwuZS+rMmgH1tHHL2T7QyGKLtK6g6vcdy08jNJMmmw4Uio0dFPTeW5+DeR&#10;e0iLxM3+vis2m8n2mLn0mE2VGr73X3MQgfrwCj/ba60gTSdTeLyJT0A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jJSnEAAAA3QAAAA8AAAAAAAAAAAAAAAAAmAIAAGRycy9k&#10;b3ducmV2LnhtbFBLBQYAAAAABAAEAPUAAACJAw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DeliveryLocation</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71744" behindDoc="0" locked="1" layoutInCell="0" allowOverlap="1" wp14:anchorId="11B93056" wp14:editId="088013C2">
                      <wp:simplePos x="0" y="0"/>
                      <wp:positionH relativeFrom="column">
                        <wp:posOffset>1325880</wp:posOffset>
                      </wp:positionH>
                      <wp:positionV relativeFrom="paragraph">
                        <wp:posOffset>0</wp:posOffset>
                      </wp:positionV>
                      <wp:extent cx="250190" cy="137160"/>
                      <wp:effectExtent l="0" t="0" r="5080" b="0"/>
                      <wp:wrapNone/>
                      <wp:docPr id="3337" name="Group 33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338" name="Rectangle 69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9" name="Rectangle 695"/>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0" name="Rectangle 696"/>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337" o:spid="_x0000_s1026" style="position:absolute;margin-left:104.4pt;margin-top:0;width:19.7pt;height:10.8pt;z-index:25187174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" o:allowincell="f">
                      <v:rect id="Rectangle 694"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T5ysIA&#10;AADdAAAADwAAAGRycy9kb3ducmV2LnhtbERPTUvDQBC9C/6HZQRvdlNXQ4ndlioInoSmvfQ2zY5J&#10;aHZ2m13b+O+dg+Dx8b6X68kP6kJj6gNbmM8KUMRNcD23Fva794cFqJSRHQ6BycIPJVivbm+WWLlw&#10;5S1d6twqCeFUoYUu51hpnZqOPKZZiMTCfYXRYxY4ttqNeJVwP+jHoii1x56locNIbx01p/rbS+/B&#10;1EVcnF9b9p9P22MZzbF8tvb+btq8gMo05X/xn/vDWTDGyFx5I09Ar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5PnKwgAAAN0AAAAPAAAAAAAAAAAAAAAAAJgCAABkcnMvZG93&#10;bnJldi54bWxQSwUGAAAAAAQABAD1AAAAhwMAAAAA&#10;" fillcolor="black" stroked="f" strokeweight="0"/>
                      <v:rect id="Rectangle 695" o:spid="_x0000_s1028" style="position:absolute;left:2328;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hcUcUA&#10;AADdAAAADwAAAGRycy9kb3ducmV2LnhtbESPX2vCMBTF3wd+h3AF32a6xRXXGWUbCD4JVl/2dm3u&#10;2rLmJmsyrd/eCAMfD+fPj7NYDbYTJ+pD61jD0zQDQVw503Kt4bBfP85BhIhssHNMGi4UYLUcPSyw&#10;MO7MOzqVsRZphEOBGpoYfSFlqBqyGKbOEyfv2/UWY5J9LU2P5zRuO/mcZbm02HIiNOjps6Hqp/yz&#10;ifulyszPfz9qttvZ7ph7dcxftJ6Mh/c3EJGGeA//tzdGg1LqFW5v0hOQy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qFxRxQAAAN0AAAAPAAAAAAAAAAAAAAAAAJgCAABkcnMv&#10;ZG93bnJldi54bWxQSwUGAAAAAAQABAD1AAAAigMAAAAA&#10;" fillcolor="black" stroked="f" strokeweight="0"/>
                      <v:rect id="Rectangle 696" o:spid="_x0000_s1029"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SGscIA&#10;AADdAAAADwAAAGRycy9kb3ducmV2LnhtbERPTWvCQBC9C/0PyxS86aZGg6Su0goFTwXTXnobs2MS&#10;zM5us1tN/33nUPD4eN+b3eh6daUhdp4NPM0zUMS1tx03Bj4/3mZrUDEhW+w9k4FfirDbPkw2WFp/&#10;4yNdq9QoCeFYooE2pVBqHeuWHMa5D8TCnf3gMAkcGm0HvEm46/UiywrtsGNpaDHQvqX6Uv046f3K&#10;qyysv18bdu/L46kI+alYGTN9HF+eQSUa01387z5YA3m+lP3yRp6A3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IaxwgAAAN0AAAAPAAAAAAAAAAAAAAAAAJgCAABkcnMvZG93&#10;bnJldi54bWxQSwUGAAAAAAQABAD1AAAAhw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Delivery terms location</w:t>
            </w:r>
            <w:r w:rsidRPr="00C90BC8">
              <w:rPr>
                <w:rFonts w:ascii="Arial" w:hAnsi="Arial" w:cs="Arial"/>
                <w:sz w:val="16"/>
                <w:szCs w:val="16"/>
                <w:lang w:eastAsia="nb-NO"/>
              </w:rPr>
              <w:tab/>
            </w:r>
            <w:r w:rsidRPr="00C90BC8">
              <w:rPr>
                <w:rFonts w:ascii="Arial" w:hAnsi="Arial" w:cs="Arial"/>
                <w:color w:val="000000"/>
                <w:sz w:val="16"/>
                <w:szCs w:val="16"/>
                <w:lang w:eastAsia="nb-NO"/>
              </w:rPr>
              <w:t>tir01-109</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72768" behindDoc="0" locked="1" layoutInCell="0" allowOverlap="1" wp14:anchorId="4B7EAAF6" wp14:editId="55717502">
                      <wp:simplePos x="0" y="0"/>
                      <wp:positionH relativeFrom="column">
                        <wp:posOffset>1325880</wp:posOffset>
                      </wp:positionH>
                      <wp:positionV relativeFrom="paragraph">
                        <wp:posOffset>9525</wp:posOffset>
                      </wp:positionV>
                      <wp:extent cx="125095" cy="158750"/>
                      <wp:effectExtent l="0" t="0" r="0" b="3175"/>
                      <wp:wrapNone/>
                      <wp:docPr id="3333" name="Group 33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334" name="Rectangle 69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5" name="Rectangle 699"/>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6" name="Rectangle 700"/>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333" o:spid="_x0000_s1026" style="position:absolute;margin-left:104.4pt;margin-top:.75pt;width:9.85pt;height:12.5pt;z-index:251872768"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" o:allowincell="f">
                      <v:rect id="Rectangle 698"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nzz8QA&#10;AADdAAAADwAAAGRycy9kb3ducmV2LnhtbESPX2vCMBTF3wd+h3AF32Y644p0RtGB4NPAupe9XZu7&#10;tqy5iU2m9dsvgrDHw/nz4yzXg+3EhfrQOtbwMs1AEFfOtFxr+DzunhcgQkQ22DkmDTcKsF6NnpZY&#10;GHflA13KWIs0wqFADU2MvpAyVA1ZDFPniZP37XqLMcm+lqbHaxq3nZxlWS4ttpwIDXp6b6j6KX9t&#10;4n6pMvOL87Zm+zE/nHKvTvmr1pPxsHkDEWmI/+FHe280KKXmcH+TnoB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ip88/EAAAA3QAAAA8AAAAAAAAAAAAAAAAAmAIAAGRycy9k&#10;b3ducmV2LnhtbFBLBQYAAAAABAAEAPUAAACJAwAAAAA=&#10;" fillcolor="black" stroked="f" strokeweight="0"/>
                      <v:rect id="Rectangle 699"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WVMQA&#10;AADdAAAADwAAAGRycy9kb3ducmV2LnhtbESPX2vCMBTF3wd+h3CFvc10Rot0RlFhsKeB1Rffrs1d&#10;W9bcxCZq9+0XYbDHw/nz4yzXg+3EjfrQOtbwOslAEFfOtFxrOB7eXxYgQkQ22DkmDT8UYL0aPS2x&#10;MO7Oe7qVsRZphEOBGpoYfSFlqBqyGCbOEyfvy/UWY5J9LU2P9zRuOznNslxabDkRGvS0a6j6Lq82&#10;cU+qzPzisq3Zfs7259yrcz7X+nk8bN5ARBrif/iv/WE0KKXm8HiTn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lVlTEAAAA3QAAAA8AAAAAAAAAAAAAAAAAmAIAAGRycy9k&#10;b3ducmV2LnhtbFBLBQYAAAAABAAEAPUAAACJAwAAAAA=&#10;" fillcolor="black" stroked="f" strokeweight="0"/>
                      <v:rect id="Rectangle 700"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fII8QA&#10;AADdAAAADwAAAGRycy9kb3ducmV2LnhtbESPX2vCMBTF3wd+h3CFvc3UxRWpRnEDYU+C3V58uzbX&#10;ttjcZE3U+u3NYLDHw/nz4yzXg+3ElfrQOtYwnWQgiCtnWq41fH9tX+YgQkQ22DkmDXcKsF6NnpZY&#10;GHfjPV3LWIs0wqFADU2MvpAyVA1ZDBPniZN3cr3FmGRfS9PjLY3bTr5mWS4ttpwIDXr6aKg6lxeb&#10;uAdVZn7+816z3c32x9yrY/6m9fN42CxARBrif/iv/Wk0KKVy+H2Tno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3yCPEAAAA3QAAAA8AAAAAAAAAAAAAAAAAmAIAAGRycy9k&#10;b3ducmV2LnhtbFBLBQYAAAAABAAEAPUAAACJAw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ymentTerms</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73792" behindDoc="0" locked="1" layoutInCell="0" allowOverlap="1" wp14:anchorId="01AE35FB" wp14:editId="13597D6F">
                      <wp:simplePos x="0" y="0"/>
                      <wp:positionH relativeFrom="column">
                        <wp:posOffset>1325880</wp:posOffset>
                      </wp:positionH>
                      <wp:positionV relativeFrom="paragraph">
                        <wp:posOffset>0</wp:posOffset>
                      </wp:positionV>
                      <wp:extent cx="187325" cy="137160"/>
                      <wp:effectExtent l="0" t="0" r="1270" b="0"/>
                      <wp:wrapNone/>
                      <wp:docPr id="3329" name="Group 33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330" name="Rectangle 70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1" name="Rectangle 703"/>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2" name="Rectangle 704"/>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329" o:spid="_x0000_s1026" style="position:absolute;margin-left:104.4pt;margin-top:0;width:14.75pt;height:10.8pt;z-index:25187379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" o:allowincell="f">
                      <v:rect id="Rectangle 70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L1zMIA&#10;AADdAAAADwAAAGRycy9kb3ducmV2LnhtbERPTUvDQBC9C/6HZQRvdlNXQ4ndlioInoSmvfQ2zY5J&#10;aHZ2m13b+O+dg+Dx8b6X68kP6kJj6gNbmM8KUMRNcD23Fva794cFqJSRHQ6BycIPJVivbm+WWLlw&#10;5S1d6twqCeFUoYUu51hpnZqOPKZZiMTCfYXRYxY4ttqNeJVwP+jHoii1x56locNIbx01p/rbS+/B&#10;1EVcnF9b9p9P22MZzbF8tvb+btq8gMo05X/xn/vDWTDGyH55I09Ar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kvXMwgAAAN0AAAAPAAAAAAAAAAAAAAAAAJgCAABkcnMvZG93&#10;bnJldi54bWxQSwUGAAAAAAQABAD1AAAAhwMAAAAA&#10;" fillcolor="black" stroked="f" strokeweight="0"/>
                      <v:rect id="Rectangle 703" o:spid="_x0000_s1028" style="position:absolute;left:2229;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5QV8QA&#10;AADdAAAADwAAAGRycy9kb3ducmV2LnhtbESPX2vCMBTF3wd+h3AHe5upxhXpjOIEYU+C1Rffrs1d&#10;W9bcZE3U7tsvgrDHw/nz4yxWg+3ElfrQOtYwGWcgiCtnWq41HA/b1zmIEJENdo5Jwy8FWC1HTwss&#10;jLvxnq5lrEUa4VCghiZGX0gZqoYshrHzxMn7cr3FmGRfS9PjLY3bTk6zLJcWW06EBj1tGqq+y4tN&#10;3JMqMz//+ajZ7mb7c+7VOX/T+uV5WL+DiDTE//Cj/Wk0KKUmcH+Tno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jeUFfEAAAA3QAAAA8AAAAAAAAAAAAAAAAAmAIAAGRycy9k&#10;b3ducmV2LnhtbFBLBQYAAAAABAAEAPUAAACJAwAAAAA=&#10;" fillcolor="black" stroked="f" strokeweight="0"/>
                      <v:rect id="Rectangle 704"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zOIMQA&#10;AADdAAAADwAAAGRycy9kb3ducmV2LnhtbESPX2vCMBTF3wd+h3CFvc1UsxWpRnEDYU8Dqy++XZtr&#10;W2xuYhO1+/bLYLDHw/nz4yzXg+3EnfrQOtYwnWQgiCtnWq41HPbblzmIEJENdo5JwzcFWK9GT0ss&#10;jHvwju5lrEUa4VCghiZGX0gZqoYshonzxMk7u95iTLKvpenxkcZtJ2dZlkuLLSdCg54+Gqou5c0m&#10;7lGVmZ9f32u2X6+7U+7VKX/T+nk8bBYgIg3xP/zX/jQalFIz+H2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MziD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ote</w:t>
            </w:r>
            <w:r w:rsidRPr="00C90BC8">
              <w:rPr>
                <w:rFonts w:ascii="Arial" w:hAnsi="Arial" w:cs="Arial"/>
                <w:sz w:val="16"/>
                <w:szCs w:val="16"/>
                <w:lang w:eastAsia="nb-NO"/>
              </w:rPr>
              <w:tab/>
            </w:r>
            <w:r w:rsidRPr="00C90BC8">
              <w:rPr>
                <w:rFonts w:ascii="Arial" w:hAnsi="Arial" w:cs="Arial"/>
                <w:color w:val="000000"/>
                <w:sz w:val="16"/>
                <w:szCs w:val="16"/>
                <w:lang w:eastAsia="nb-NO"/>
              </w:rPr>
              <w:t>Payment terms</w:t>
            </w:r>
            <w:r w:rsidRPr="00C90BC8">
              <w:rPr>
                <w:rFonts w:ascii="Arial" w:hAnsi="Arial" w:cs="Arial"/>
                <w:sz w:val="16"/>
                <w:szCs w:val="16"/>
                <w:lang w:eastAsia="nb-NO"/>
              </w:rPr>
              <w:tab/>
              <w:t>OP-T01-014</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unbounded</w:t>
            </w:r>
          </w:p>
        </w:tc>
        <w:tc>
          <w:tcPr>
            <w:tcW w:w="197" w:type="dxa"/>
            <w:gridSpan w:val="2"/>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74816" behindDoc="0" locked="1" layoutInCell="0" allowOverlap="1" wp14:anchorId="51B82E54" wp14:editId="21D62250">
                      <wp:simplePos x="0" y="0"/>
                      <wp:positionH relativeFrom="column">
                        <wp:posOffset>1325880</wp:posOffset>
                      </wp:positionH>
                      <wp:positionV relativeFrom="paragraph">
                        <wp:posOffset>9525</wp:posOffset>
                      </wp:positionV>
                      <wp:extent cx="125095" cy="158750"/>
                      <wp:effectExtent l="0" t="0" r="0" b="3175"/>
                      <wp:wrapNone/>
                      <wp:docPr id="3325" name="Group 33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326" name="Rectangle 70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27" name="Rectangle 707"/>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28" name="Rectangle 708"/>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325" o:spid="_x0000_s1026" style="position:absolute;margin-left:104.4pt;margin-top:.75pt;width:9.85pt;height:12.5pt;z-index:251874816"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" o:allowincell="f">
                      <v:rect id="Rectangle 706"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5e/sQA&#10;AADdAAAADwAAAGRycy9kb3ducmV2LnhtbESPzWrCQBSF90LfYbiF7nSi0RCio7SFQleCsZvurplr&#10;EszcmWamGt/eEQSXh/PzcVabwXTiTL1vLSuYThIQxJXVLdcKfvZf4xyED8gaO8uk4EoeNuuX0QoL&#10;bS+8o3MZahFH2BeooAnBFVL6qiGDfmIdcfSOtjcYouxrqXu8xHHTyVmSZNJgy5HQoKPPhqpT+W8i&#10;9zctE5f/fdRstvPdIXPpIVso9fY6vC9BBBrCM/xof2sFaTrL4P4mPgG5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uXv7EAAAA3QAAAA8AAAAAAAAAAAAAAAAAmAIAAGRycy9k&#10;b3ducmV2LnhtbFBLBQYAAAAABAAEAPUAAACJAwAAAAA=&#10;" fillcolor="black" stroked="f" strokeweight="0"/>
                      <v:rect id="Rectangle 707"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L7ZcQA&#10;AADdAAAADwAAAGRycy9kb3ducmV2LnhtbESPzWrCQBSF94LvMFzBnU40mkrqKFoQuiqYunF3zdwm&#10;oZk7Y2aq6ds7BaHLw/n5OOttb1pxo843lhXMpgkI4tLqhisFp8/DZAXCB2SNrWVS8EsetpvhYI25&#10;tnc+0q0IlYgj7HNUUIfgcil9WZNBP7WOOHpftjMYouwqqTu8x3HTynmSZNJgw5FQo6O3msrv4sdE&#10;7jktEre67is2H4vjJXPpJVsqNR71u1cQgfrwH36237WCNJ2/wN+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2i+2XEAAAA3QAAAA8AAAAAAAAAAAAAAAAAmAIAAGRycy9k&#10;b3ducmV2LnhtbFBLBQYAAAAABAAEAPUAAACJAwAAAAA=&#10;" fillcolor="black" stroked="f" strokeweight="0"/>
                      <v:rect id="Rectangle 708"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1vF8IA&#10;AADdAAAADwAAAGRycy9kb3ducmV2LnhtbERPTWvCQBC9F/oflin0Vjc1GiR1lVYoeCqY9tLbmB2T&#10;YHZ2m101/vvOQfD4eN/L9eh6daYhdp4NvE4yUMS1tx03Bn6+P18WoGJCtth7JgNXirBePT4ssbT+&#10;wjs6V6lREsKxRANtSqHUOtYtOYwTH4iFO/jBYRI4NNoOeJFw1+tplhXaYcfS0GKgTUv1sTo56f3N&#10;qyws/j4adl+z3b4I+b6YG/P8NL6/gUo0prv45t5aA3k+lbnyRp6AXv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PW8XwgAAAN0AAAAPAAAAAAAAAAAAAAAAAJgCAABkcnMvZG93&#10;bnJldi54bWxQSwUGAAAAAAQABAD1AAAAhwM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AllowanceCharge</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75840" behindDoc="0" locked="1" layoutInCell="0" allowOverlap="1" wp14:anchorId="73D00EA9" wp14:editId="0FCF57EB">
                      <wp:simplePos x="0" y="0"/>
                      <wp:positionH relativeFrom="column">
                        <wp:posOffset>1325880</wp:posOffset>
                      </wp:positionH>
                      <wp:positionV relativeFrom="paragraph">
                        <wp:posOffset>0</wp:posOffset>
                      </wp:positionV>
                      <wp:extent cx="187325" cy="137160"/>
                      <wp:effectExtent l="0" t="0" r="1270" b="0"/>
                      <wp:wrapNone/>
                      <wp:docPr id="3321" name="Group 33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322" name="Rectangle 71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23" name="Rectangle 71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24" name="Rectangle 712"/>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321" o:spid="_x0000_s1026" style="position:absolute;margin-left:104.4pt;margin-top:0;width:14.75pt;height:10.8pt;z-index:25187584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" o:allowincell="f">
                      <v:rect id="Rectangle 710"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Y/cQA&#10;AADdAAAADwAAAGRycy9kb3ducmV2LnhtbESPzWrCQBSF9wXfYbiCuzoxaYNER7EFwVXB6MbdNXNN&#10;gpk7Y2bU9O07hUKXh/PzcZbrwXTiQb1vLSuYTRMQxJXVLdcKjoft6xyED8gaO8uk4Js8rFejlyUW&#10;2j55T48y1CKOsC9QQROCK6T0VUMG/dQ64uhdbG8wRNnXUvf4jOOmk2mS5NJgy5HQoKPPhqpreTeR&#10;e8rKxM1vHzWbr7f9OXfZOX9XajIeNgsQgYbwH/5r77SCLEtT+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VWP3EAAAA3QAAAA8AAAAAAAAAAAAAAAAAmAIAAGRycy9k&#10;b3ducmV2LnhtbFBLBQYAAAAABAAEAPUAAACJAwAAAAA=&#10;" fillcolor="black" stroked="f" strokeweight="0"/>
                      <v:rect id="Rectangle 711"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n9ZsQA&#10;AADdAAAADwAAAGRycy9kb3ducmV2LnhtbESPX2vCMBTF3wd+h3CFvc1UsxWpRnEDYU8Dqy++XZtr&#10;W2xuYhO1+/bLYLDHw/nz4yzXg+3EnfrQOtYwnWQgiCtnWq41HPbblzmIEJENdo5JwzcFWK9GT0ss&#10;jHvwju5lrEUa4VCghiZGX0gZqoYshonzxMk7u95iTLKvpenxkcZtJ2dZlkuLLSdCg54+Gqou5c0m&#10;7lGVmZ9f32u2X6+7U+7VKX/T+nk8bBYgIg3xP/zX/jQalJop+H2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Z/WbEAAAA3QAAAA8AAAAAAAAAAAAAAAAAmAIAAGRycy9k&#10;b3ducmV2LnhtbFBLBQYAAAAABAAEAPUAAACJAwAAAAA=&#10;" fillcolor="black" stroked="f" strokeweight="0"/>
                      <v:rect id="Rectangle 712"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BlEsUA&#10;AADdAAAADwAAAGRycy9kb3ducmV2LnhtbESPzWrCQBSF94LvMFyhO51obJA0E7FCwZVg2k1318xt&#10;Epq5M82MGt/eKRS6PJyfj1NsR9OLKw2+s6xguUhAENdWd9wo+Hh/m29A+ICssbdMCu7kYVtOJwXm&#10;2t74RNcqNCKOsM9RQRuCy6X0dUsG/cI64uh92cFgiHJopB7wFsdNL1dJkkmDHUdCi472LdXf1cVE&#10;7mdaJW7z89qwOa5P58yl5+xZqafZuHsBEWgM/+G/9kErSNPVGn7fxCcg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cGUSxQAAAN0AAAAPAAAAAAAAAAAAAAAAAJgCAABkcnMv&#10;ZG93bnJldi54bWxQSwUGAAAAAAQABAD1AAAAigM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ChargeIndicator</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AllowanceChargeIndicator</w:t>
            </w:r>
            <w:r w:rsidRPr="00C90BC8">
              <w:rPr>
                <w:rFonts w:ascii="Arial" w:hAnsi="Arial" w:cs="Arial"/>
                <w:sz w:val="16"/>
                <w:szCs w:val="16"/>
                <w:lang w:val="nb-NO" w:eastAsia="nb-NO"/>
              </w:rPr>
              <w:tab/>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76864" behindDoc="0" locked="1" layoutInCell="0" allowOverlap="1" wp14:anchorId="44E93088" wp14:editId="40F7B476">
                      <wp:simplePos x="0" y="0"/>
                      <wp:positionH relativeFrom="column">
                        <wp:posOffset>1325880</wp:posOffset>
                      </wp:positionH>
                      <wp:positionV relativeFrom="paragraph">
                        <wp:posOffset>0</wp:posOffset>
                      </wp:positionV>
                      <wp:extent cx="187325" cy="137160"/>
                      <wp:effectExtent l="0" t="0" r="1270" b="0"/>
                      <wp:wrapNone/>
                      <wp:docPr id="3317" name="Group 33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318" name="Rectangle 71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9" name="Rectangle 71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20" name="Rectangle 716"/>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317" o:spid="_x0000_s1026" style="position:absolute;margin-left:104.4pt;margin-top:0;width:14.75pt;height:10.8pt;z-index:25187686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" o:allowincell="f">
                      <v:rect id="Rectangle 714"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GlqsIA&#10;AADdAAAADwAAAGRycy9kb3ducmV2LnhtbERPTWvCQBC9C/0PyxR6041Gg6SuUguFngqmvfQ2Zsck&#10;mJ3dZrea/vvOQfD4eN+b3eh6daEhdp4NzGcZKOLa244bA1+fb9M1qJiQLfaeycAfRdhtHyYbLK2/&#10;8oEuVWqUhHAs0UCbUii1jnVLDuPMB2LhTn5wmAQOjbYDXiXc9XqRZYV22LE0tBjotaX6XP066f3O&#10;qyysf/YNu4/l4ViE/FisjHl6HF+eQSUa0118c79bA3k+l7nyRp6A3v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UaWqwgAAAN0AAAAPAAAAAAAAAAAAAAAAAJgCAABkcnMvZG93&#10;bnJldi54bWxQSwUGAAAAAAQABAD1AAAAhwMAAAAA&#10;" fillcolor="black" stroked="f" strokeweight="0"/>
                      <v:rect id="Rectangle 715"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0AMcQA&#10;AADdAAAADwAAAGRycy9kb3ducmV2LnhtbESPzWrCQBSF9wXfYbiCuzqxscGmjmIFoSvB6MbdNXOb&#10;hGbujJlR07d3hILLw/n5OPNlb1pxpc43lhVMxgkI4tLqhisFh/3mdQbCB2SNrWVS8EcelovByxxz&#10;bW+8o2sRKhFH2OeooA7B5VL6siaDfmwdcfR+bGcwRNlVUnd4i+OmlW9JkkmDDUdCjY7WNZW/xcVE&#10;7jEtEjc7f1VsttPdKXPpKXtXajTsV58gAvXhGf5vf2sFaTr5gMeb+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0dADHEAAAA3QAAAA8AAAAAAAAAAAAAAAAAmAIAAGRycy9k&#10;b3ducmV2LnhtbFBLBQYAAAAABAAEAPUAAACJAwAAAAA=&#10;" fillcolor="black" stroked="f" strokeweight="0"/>
                      <v:rect id="Rectangle 716"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tjEcIA&#10;AADdAAAADwAAAGRycy9kb3ducmV2LnhtbERPTWvCQBC9F/oflin0Vjc1GiR1lVYoeCqY9tLbmB2T&#10;YHZ2m101/vvOQfD4eN/L9eh6daYhdp4NvE4yUMS1tx03Bn6+P18WoGJCtth7JgNXirBePT4ssbT+&#10;wjs6V6lREsKxRANtSqHUOtYtOYwTH4iFO/jBYRI4NNoOeJFw1+tplhXaYcfS0GKgTUv1sTo56f3N&#10;qyws/j4adl+z3b4I+b6YG/P8NL6/gUo0prv45t5aA3k+lf3yRp6AXv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S2MRwgAAAN0AAAAPAAAAAAAAAAAAAAAAAJgCAABkcnMvZG93&#10;bnJldi54bWxQSwUGAAAAAAQABAD1AAAAhwM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AllowanceChargeReason</w:t>
            </w:r>
            <w:r w:rsidRPr="00C90BC8">
              <w:rPr>
                <w:rFonts w:ascii="Arial" w:hAnsi="Arial" w:cs="Arial"/>
                <w:sz w:val="16"/>
                <w:szCs w:val="16"/>
                <w:lang w:eastAsia="nb-NO"/>
              </w:rPr>
              <w:tab/>
            </w:r>
            <w:r w:rsidRPr="00C90BC8">
              <w:rPr>
                <w:rFonts w:ascii="Arial" w:hAnsi="Arial" w:cs="Arial"/>
                <w:color w:val="000000"/>
                <w:sz w:val="16"/>
                <w:szCs w:val="16"/>
                <w:lang w:eastAsia="nb-NO"/>
              </w:rPr>
              <w:t>Allowance and charges reason</w:t>
            </w:r>
            <w:r w:rsidRPr="00C90BC8">
              <w:rPr>
                <w:rFonts w:ascii="Arial" w:hAnsi="Arial" w:cs="Arial"/>
                <w:sz w:val="16"/>
                <w:szCs w:val="16"/>
                <w:lang w:eastAsia="nb-NO"/>
              </w:rPr>
              <w:tab/>
            </w:r>
            <w:r w:rsidRPr="00C90BC8">
              <w:rPr>
                <w:rFonts w:ascii="Arial" w:hAnsi="Arial" w:cs="Arial"/>
                <w:color w:val="000000"/>
                <w:sz w:val="16"/>
                <w:szCs w:val="16"/>
                <w:lang w:eastAsia="nb-NO"/>
              </w:rPr>
              <w:t>tir01-112</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77888" behindDoc="0" locked="1" layoutInCell="0" allowOverlap="1" wp14:anchorId="0DD94479" wp14:editId="63249FFC">
                      <wp:simplePos x="0" y="0"/>
                      <wp:positionH relativeFrom="column">
                        <wp:posOffset>1325880</wp:posOffset>
                      </wp:positionH>
                      <wp:positionV relativeFrom="paragraph">
                        <wp:posOffset>0</wp:posOffset>
                      </wp:positionV>
                      <wp:extent cx="187325" cy="137160"/>
                      <wp:effectExtent l="0" t="0" r="1270" b="0"/>
                      <wp:wrapNone/>
                      <wp:docPr id="3313" name="Group 33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314" name="Rectangle 71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5" name="Rectangle 719"/>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6" name="Rectangle 720"/>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313" o:spid="_x0000_s1026" style="position:absolute;margin-left:104.4pt;margin-top:0;width:14.75pt;height:10.8pt;z-index:251877888"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" o:allowincell="f">
                      <v:rect id="Rectangle 71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yvr8UA&#10;AADdAAAADwAAAGRycy9kb3ducmV2LnhtbESPzWrCQBSF94W+w3AL3dWJRoPETKQWCq4Kpt24u2au&#10;STBzZ5qZanz7jiC4PJyfj1OsR9OLMw2+s6xgOklAENdWd9wo+Pn+fFuC8AFZY2+ZFFzJw7p8fiow&#10;1/bCOzpXoRFxhH2OCtoQXC6lr1sy6CfWEUfvaAeDIcqhkXrASxw3vZwlSSYNdhwJLTr6aKk+VX8m&#10;cvdplbjl76Zh8zXfHTKXHrKFUq8v4/sKRKAxPML39lYrSNPpH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HK+vxQAAAN0AAAAPAAAAAAAAAAAAAAAAAJgCAABkcnMv&#10;ZG93bnJldi54bWxQSwUGAAAAAAQABAD1AAAAigMAAAAA&#10;" fillcolor="black" stroked="f" strokeweight="0"/>
                      <v:rect id="Rectangle 719" o:spid="_x0000_s1028" style="position:absolute;left:2229;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AKNMUA&#10;AADdAAAADwAAAGRycy9kb3ducmV2LnhtbESPzWrCQBSF9wXfYbiCuzqxqUHSTMQKQleC0U1318xt&#10;Epq5M2ZGTd/eKRS6PJyfj1OsR9OLGw2+s6xgMU9AENdWd9woOB13zysQPiBr7C2Tgh/ysC4nTwXm&#10;2t75QLcqNCKOsM9RQRuCy6X0dUsG/dw64uh92cFgiHJopB7wHsdNL1+SJJMGO46EFh1tW6q/q6uJ&#10;3M+0Stzq8t6w2b8ezplLz9lSqdl03LyBCDSG//Bf+0MrSNPFEn7fxCcg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UAo0xQAAAN0AAAAPAAAAAAAAAAAAAAAAAJgCAABkcnMv&#10;ZG93bnJldi54bWxQSwUGAAAAAAQABAD1AAAAigMAAAAA&#10;" fillcolor="black" stroked="f" strokeweight="0"/>
                      <v:rect id="Rectangle 720"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KUQ8QA&#10;AADdAAAADwAAAGRycy9kb3ducmV2LnhtbESPzWrCQBSF94W+w3AFd3VioyFER2kLBVeCsZvurplr&#10;EszcmWamGt/eEQSXh/PzcZbrwXTiTL1vLSuYThIQxJXVLdcKfvbfbzkIH5A1dpZJwZU8rFevL0ss&#10;tL3wjs5lqEUcYV+ggiYEV0jpq4YM+ol1xNE72t5giLKvpe7xEsdNJ9+TJJMGW46EBh19NVSdyn8T&#10;ub9pmbj877Nms53tDplLD9lcqfFo+FiACDSEZ/jR3mgFaTrN4P4mPgG5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ClEP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Amount</w:t>
            </w:r>
            <w:r w:rsidRPr="00C90BC8">
              <w:rPr>
                <w:rFonts w:ascii="Arial" w:hAnsi="Arial" w:cs="Arial"/>
                <w:sz w:val="16"/>
                <w:szCs w:val="16"/>
                <w:lang w:eastAsia="nb-NO"/>
              </w:rPr>
              <w:tab/>
            </w:r>
            <w:r w:rsidRPr="00C90BC8">
              <w:rPr>
                <w:rFonts w:ascii="Arial" w:hAnsi="Arial" w:cs="Arial"/>
                <w:color w:val="000000"/>
                <w:sz w:val="16"/>
                <w:szCs w:val="16"/>
                <w:lang w:eastAsia="nb-NO"/>
              </w:rPr>
              <w:t>Allowance and charge amount</w:t>
            </w:r>
            <w:r w:rsidRPr="00C90BC8">
              <w:rPr>
                <w:rFonts w:ascii="Arial" w:hAnsi="Arial" w:cs="Arial"/>
                <w:sz w:val="16"/>
                <w:szCs w:val="16"/>
                <w:lang w:eastAsia="nb-NO"/>
              </w:rPr>
              <w:tab/>
            </w:r>
            <w:r w:rsidRPr="00C90BC8">
              <w:rPr>
                <w:rFonts w:ascii="Arial" w:hAnsi="Arial" w:cs="Arial"/>
                <w:color w:val="000000"/>
                <w:sz w:val="16"/>
                <w:szCs w:val="16"/>
                <w:lang w:eastAsia="nb-NO"/>
              </w:rPr>
              <w:t>tir01-113</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78912" behindDoc="0" locked="1" layoutInCell="0" allowOverlap="1" wp14:anchorId="1C1F9294" wp14:editId="0247065F">
                      <wp:simplePos x="0" y="0"/>
                      <wp:positionH relativeFrom="column">
                        <wp:posOffset>1325880</wp:posOffset>
                      </wp:positionH>
                      <wp:positionV relativeFrom="paragraph">
                        <wp:posOffset>9525</wp:posOffset>
                      </wp:positionV>
                      <wp:extent cx="125095" cy="158750"/>
                      <wp:effectExtent l="0" t="0" r="0" b="3175"/>
                      <wp:wrapNone/>
                      <wp:docPr id="3309" name="Group 33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310" name="Rectangle 72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1" name="Rectangle 723"/>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2" name="Rectangle 724"/>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309" o:spid="_x0000_s1026" style="position:absolute;margin-left:104.4pt;margin-top:.75pt;width:9.85pt;height:12.5pt;z-index:251878912"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" o:allowincell="f">
                      <v:rect id="Rectangle 722"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eprMIA&#10;AADdAAAADwAAAGRycy9kb3ducmV2LnhtbERPTWvCQBC9C/0PyxR6041Gg6SuUguFngqmvfQ2Zsck&#10;mJ3dZrea/vvOQfD4eN+b3eh6daEhdp4NzGcZKOLa244bA1+fb9M1qJiQLfaeycAfRdhtHyYbLK2/&#10;8oEuVWqUhHAs0UCbUii1jnVLDuPMB2LhTn5wmAQOjbYDXiXc9XqRZYV22LE0tBjotaX6XP066f3O&#10;qyysf/YNu4/l4ViE/FisjHl6HF+eQSUa0118c79bA3k+l/3yRp6A3v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J6mswgAAAN0AAAAPAAAAAAAAAAAAAAAAAJgCAABkcnMvZG93&#10;bnJldi54bWxQSwUGAAAAAAQABAD1AAAAhwMAAAAA&#10;" fillcolor="black" stroked="f" strokeweight="0"/>
                      <v:rect id="Rectangle 723"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sMN8QA&#10;AADdAAAADwAAAGRycy9kb3ducmV2LnhtbESPzWrCQBSF9wXfYbhCd3WSxgaJjmILQleC0Y27a+aa&#10;BDN3pplR49s7hUKXh/PzcRarwXTiRr1vLStIJwkI4srqlmsFh/3mbQbCB2SNnWVS8CAPq+XoZYGF&#10;tnfe0a0MtYgj7AtU0ITgCil91ZBBP7GOOHpn2xsMUfa11D3e47jp5HuS5NJgy5HQoKOvhqpLeTWR&#10;e8zKxM1+Pms22+nulLvslH8o9Toe1nMQgYbwH/5rf2sFWZam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rDDfEAAAA3QAAAA8AAAAAAAAAAAAAAAAAmAIAAGRycy9k&#10;b3ducmV2LnhtbFBLBQYAAAAABAAEAPUAAACJAwAAAAA=&#10;" fillcolor="black" stroked="f" strokeweight="0"/>
                      <v:rect id="Rectangle 724"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mSQMQA&#10;AADdAAAADwAAAGRycy9kb3ducmV2LnhtbESPzYrCMBSF98K8Q7gDs9NUq0WqUUZhYFaCndm4uzbX&#10;ttjcZJqM1rc3guDycH4+znLdm1ZcqPONZQXjUQKCuLS64UrB78/XcA7CB2SNrWVScCMP69XbYIm5&#10;tlfe06UIlYgj7HNUUIfgcil9WZNBP7KOOHon2xkMUXaV1B1e47hp5SRJMmmw4Uio0dG2pvJc/JvI&#10;PaRF4uZ/m4rNbro/Zi49ZjOlPt77zwWIQH14hZ/tb60gTccTeLyJT0C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5kkDEAAAA3QAAAA8AAAAAAAAAAAAAAAAAmAIAAGRycy9k&#10;b3ducmV2LnhtbFBLBQYAAAAABAAEAPUAAACJAw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TaxTotal</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79936" behindDoc="0" locked="1" layoutInCell="0" allowOverlap="1" wp14:anchorId="22F44777" wp14:editId="106667F1">
                      <wp:simplePos x="0" y="0"/>
                      <wp:positionH relativeFrom="column">
                        <wp:posOffset>1325880</wp:posOffset>
                      </wp:positionH>
                      <wp:positionV relativeFrom="paragraph">
                        <wp:posOffset>0</wp:posOffset>
                      </wp:positionV>
                      <wp:extent cx="187325" cy="137160"/>
                      <wp:effectExtent l="0" t="0" r="1270" b="0"/>
                      <wp:wrapNone/>
                      <wp:docPr id="3305" name="Group 33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306" name="Rectangle 72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7" name="Rectangle 727"/>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8" name="Rectangle 728"/>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305" o:spid="_x0000_s1026" style="position:absolute;margin-left:104.4pt;margin-top:0;width:14.75pt;height:10.8pt;z-index:251879936"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" o:allowincell="f">
                      <v:rect id="Rectangle 726"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sCnsQA&#10;AADdAAAADwAAAGRycy9kb3ducmV2LnhtbESPX2vCMBTF3wW/Q7iDvWmydRbpjKIDYU8Du73s7dpc&#10;22JzE5uo3bdfBMHHw/nz4yxWg+3EhfrQOtbwMlUgiCtnWq41/HxvJ3MQISIb7ByThj8KsFqORwss&#10;jLvyji5lrEUa4VCghiZGX0gZqoYshqnzxMk7uN5iTLKvpenxmsZtJ1+VyqXFlhOhQU8fDVXH8mwT&#10;9zcrlZ+fNjXbr7fdPvfZPp9p/fw0rN9BRBriI3xvfxoNWaZyuL1JT0Au/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bAp7EAAAA3QAAAA8AAAAAAAAAAAAAAAAAmAIAAGRycy9k&#10;b3ducmV2LnhtbFBLBQYAAAAABAAEAPUAAACJAwAAAAA=&#10;" fillcolor="black" stroked="f" strokeweight="0"/>
                      <v:rect id="Rectangle 727" o:spid="_x0000_s1028" style="position:absolute;left:2229;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enBcUA&#10;AADdAAAADwAAAGRycy9kb3ducmV2LnhtbESPX2vCMBTF3wf7DuEOfJvJrOukM8oUBJ8Eu73s7drc&#10;tWXNTdZErd/eCAMfD+fPjzNfDrYTJ+pD61jDy1iBIK6cabnW8PW5eZ6BCBHZYOeYNFwowHLx+DDH&#10;wrgz7+lUxlqkEQ4Famhi9IWUoWrIYhg7T5y8H9dbjEn2tTQ9ntO47eREqVxabDkRGvS0bqj6LY82&#10;cb+zUvnZ36pmu5vuD7nPDvmr1qOn4eMdRKQh3sP/7a3RkGXqDW5v0hO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F6cFxQAAAN0AAAAPAAAAAAAAAAAAAAAAAJgCAABkcnMv&#10;ZG93bnJldi54bWxQSwUGAAAAAAQABAD1AAAAigMAAAAA&#10;" fillcolor="black" stroked="f" strokeweight="0"/>
                      <v:rect id="Rectangle 728"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gzd8IA&#10;AADdAAAADwAAAGRycy9kb3ducmV2LnhtbERPTUvDQBC9C/6HZQRvdrdGQ4ndlioInoSmvfQ2zY5J&#10;aHZ2m13b+O+dg+Dx8b6X68kP6kJj6gNbmM8MKOImuJ5bC/vd+8MCVMrIDofAZOGHEqxXtzdLrFy4&#10;8pYudW6VhHCq0EKXc6y0Tk1HHtMsRGLhvsLoMQscW+1GvEq4H/SjMaX22LM0dBjpraPmVH976T0U&#10;tYmL82vL/vNpeyxjcSyfrb2/mzYvoDJN+V/85/5wForCyFx5I09Ar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iDN3wgAAAN0AAAAPAAAAAAAAAAAAAAAAAJgCAABkcnMvZG93&#10;bnJldi54bWxQSwUGAAAAAAQABAD1AAAAhwM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axAmount</w:t>
            </w:r>
            <w:r w:rsidRPr="00C90BC8">
              <w:rPr>
                <w:rFonts w:ascii="Arial" w:hAnsi="Arial" w:cs="Arial"/>
                <w:sz w:val="16"/>
                <w:szCs w:val="16"/>
                <w:lang w:eastAsia="nb-NO"/>
              </w:rPr>
              <w:tab/>
            </w:r>
            <w:r w:rsidRPr="00C90BC8">
              <w:rPr>
                <w:rFonts w:ascii="Arial" w:hAnsi="Arial" w:cs="Arial"/>
                <w:color w:val="000000"/>
                <w:sz w:val="16"/>
                <w:szCs w:val="16"/>
                <w:lang w:eastAsia="nb-NO"/>
              </w:rPr>
              <w:t>VAT total amount</w:t>
            </w:r>
            <w:r w:rsidRPr="00C90BC8">
              <w:rPr>
                <w:rFonts w:ascii="Arial" w:hAnsi="Arial" w:cs="Arial"/>
                <w:sz w:val="16"/>
                <w:szCs w:val="16"/>
                <w:lang w:eastAsia="nb-NO"/>
              </w:rPr>
              <w:tab/>
            </w:r>
            <w:r w:rsidRPr="00C90BC8">
              <w:rPr>
                <w:rFonts w:ascii="Arial" w:hAnsi="Arial" w:cs="Arial"/>
                <w:color w:val="000000"/>
                <w:sz w:val="16"/>
                <w:szCs w:val="16"/>
                <w:lang w:eastAsia="nb-NO"/>
              </w:rPr>
              <w:t>tir01-114</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80960" behindDoc="0" locked="1" layoutInCell="0" allowOverlap="1" wp14:anchorId="72BFEE9F" wp14:editId="4832477E">
                      <wp:simplePos x="0" y="0"/>
                      <wp:positionH relativeFrom="column">
                        <wp:posOffset>1325880</wp:posOffset>
                      </wp:positionH>
                      <wp:positionV relativeFrom="paragraph">
                        <wp:posOffset>9525</wp:posOffset>
                      </wp:positionV>
                      <wp:extent cx="125095" cy="158750"/>
                      <wp:effectExtent l="0" t="0" r="0" b="3175"/>
                      <wp:wrapNone/>
                      <wp:docPr id="3301" name="Group 33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302" name="Rectangle 730"/>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3" name="Rectangle 731"/>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4" name="Rectangle 732"/>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301" o:spid="_x0000_s1026" style="position:absolute;margin-left:104.4pt;margin-top:.75pt;width:9.85pt;height:12.5pt;z-index:251880960"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" o:allowincell="f">
                      <v:rect id="Rectangle 730" o:spid="_x0000_s1027" style="position:absolute;left:2130;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AEncQA&#10;AADdAAAADwAAAGRycy9kb3ducmV2LnhtbESPX2vCMBTF3wd+h3CFvc1EuxWpRnEDYU8Dqy++XZtr&#10;W2xuYhO1+/bLYLDHw/nz4yzXg+3EnfrQOtYwnSgQxJUzLdcaDvvtyxxEiMgGO8ek4ZsCrFejpyUW&#10;xj14R/cy1iKNcChQQxOjL6QMVUMWw8R54uSdXW8xJtnX0vT4SOO2kzOlcmmx5URo0NNHQ9WlvNnE&#10;PWal8vPre83263V3yn12yt+0fh4PmwWISEP8D/+1P42GLFMz+H2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gBJ3EAAAA3QAAAA8AAAAAAAAAAAAAAAAAmAIAAGRycy9k&#10;b3ducmV2LnhtbFBLBQYAAAAABAAEAPUAAACJAwAAAAA=&#10;" fillcolor="black" stroked="f" strokeweight="0"/>
                      <v:rect id="Rectangle 731"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yhBsQA&#10;AADdAAAADwAAAGRycy9kb3ducmV2LnhtbESPzWoCMRSF9wXfIVyhu5rYtIOMRrEFoauC027cXSfX&#10;mcHJTTqJOn37plDo8nB+Ps5qM7peXGmInWcD85kCQVx723Fj4PNj97AAEROyxd4zGfimCJv15G6F&#10;pfU33tO1So3IIxxLNNCmFEopY92SwzjzgTh7Jz84TFkOjbQD3vK46+WjUoV02HEmtBjotaX6XF1c&#10;5h50pcLi66Vh9/60PxZBH4tnY+6n43YJItGY/sN/7TdrQGul4fdNfg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ksoQbEAAAA3QAAAA8AAAAAAAAAAAAAAAAAmAIAAGRycy9k&#10;b3ducmV2LnhtbFBLBQYAAAAABAAEAPUAAACJAwAAAAA=&#10;" fillcolor="black" stroked="f" strokeweight="0"/>
                      <v:rect id="Rectangle 732"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U5csQA&#10;AADdAAAADwAAAGRycy9kb3ducmV2LnhtbESPX2vCMBTF3wW/Q7jC3jTZqkU6ozhhsKeB1Rffrs1d&#10;W9bcxCZq9+2XwcDHw/nz46w2g+3EjfrQOtbwPFMgiCtnWq41HA/v0yWIEJENdo5Jww8F2KzHoxUW&#10;xt15T7cy1iKNcChQQxOjL6QMVUMWw8x54uR9ud5iTLKvpenxnsZtJ1+UyqXFlhOhQU+7hqrv8moT&#10;95SVyi8vbzXbz/n+nPvsnC+0fpoM21cQkYb4CP+3P4yGLFNz+HuTn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FOXLEAAAA3QAAAA8AAAAAAAAAAAAAAAAAmAIAAGRycy9k&#10;b3ducmV2LnhtbFBLBQYAAAAABAAEAPUAAACJAw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AnticipatedMonetaryTotal</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81984" behindDoc="0" locked="1" layoutInCell="0" allowOverlap="1" wp14:anchorId="66C19628" wp14:editId="2BAA7D69">
                      <wp:simplePos x="0" y="0"/>
                      <wp:positionH relativeFrom="column">
                        <wp:posOffset>1325880</wp:posOffset>
                      </wp:positionH>
                      <wp:positionV relativeFrom="paragraph">
                        <wp:posOffset>0</wp:posOffset>
                      </wp:positionV>
                      <wp:extent cx="187325" cy="137160"/>
                      <wp:effectExtent l="0" t="0" r="1270" b="0"/>
                      <wp:wrapNone/>
                      <wp:docPr id="3297" name="Group 32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98" name="Rectangle 73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9" name="Rectangle 73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0" name="Rectangle 736"/>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297" o:spid="_x0000_s1026" style="position:absolute;margin-left:104.4pt;margin-top:0;width:14.75pt;height:10.8pt;z-index:25188198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" o:allowincell="f">
                      <v:rect id="Rectangle 734"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OpbcMA&#10;AADdAAAADwAAAGRycy9kb3ducmV2LnhtbERPTU/CQBC9k/gfNmPCDbZSbbCyEDAh8URC8eJt6I5t&#10;Y3d27a5Q/71zIPH48r5Xm9H16kJD7DwbeJhnoIhrbztuDLyf9rMlqJiQLfaeycAvRdis7yYrLK2/&#10;8pEuVWqUhHAs0UCbUii1jnVLDuPcB2LhPv3gMAkcGm0HvEq46/UiywrtsGNpaDHQa0v1V/XjpPcj&#10;r7Kw/N417A6Px3MR8nPxZMz0fty+gEo0pn/xzf1mDeSLZ5kr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WOpbcMAAADdAAAADwAAAAAAAAAAAAAAAACYAgAAZHJzL2Rv&#10;d25yZXYueG1sUEsFBgAAAAAEAAQA9QAAAIgDAAAAAA==&#10;" fillcolor="black" stroked="f" strokeweight="0"/>
                      <v:rect id="Rectangle 735"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8M9sQA&#10;AADdAAAADwAAAGRycy9kb3ducmV2LnhtbESPzWrCQBSF9wXfYbhCd3WisUGjo7RCoauC0Y27a+aa&#10;BDN3xsyo6ds7hYLLw/n5OMt1b1pxo843lhWMRwkI4tLqhisF+93X2wyED8gaW8uk4Jc8rFeDlyXm&#10;2t55S7ciVCKOsM9RQR2Cy6X0ZU0G/cg64uidbGcwRNlVUnd4j+OmlZMkyaTBhiOhRkebmspzcTWR&#10;e0iLxM0unxWbn+n2mLn0mL0r9TrsPxYgAvXhGf5vf2sF6WQ+h7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vDPbEAAAA3QAAAA8AAAAAAAAAAAAAAAAAmAIAAGRycy9k&#10;b3ducmV2LnhtbFBLBQYAAAAABAAEAPUAAACJAwAAAAA=&#10;" fillcolor="black" stroked="f" strokeweight="0"/>
                      <v:rect id="Rectangle 736"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4/ccIA&#10;AADdAAAADwAAAGRycy9kb3ducmV2LnhtbERPTUvDQBC9C/6HZQRvdrdGQ4ndlioInoSmvfQ2zY5J&#10;aHZ2m13b+O+dg+Dx8b6X68kP6kJj6gNbmM8MKOImuJ5bC/vd+8MCVMrIDofAZOGHEqxXtzdLrFy4&#10;8pYudW6VhHCq0EKXc6y0Tk1HHtMsRGLhvsLoMQscW+1GvEq4H/SjMaX22LM0dBjpraPmVH976T0U&#10;tYmL82vL/vNpeyxjcSyfrb2/mzYvoDJN+V/85/5wForCyH55I09Ar3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j9xwgAAAN0AAAAPAAAAAAAAAAAAAAAAAJgCAABkcnMvZG93&#10;bnJldi54bWxQSwUGAAAAAAQABAD1AAAAhwM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LineExtensionAmount</w:t>
            </w:r>
            <w:r w:rsidRPr="00C90BC8">
              <w:rPr>
                <w:rFonts w:ascii="Arial" w:hAnsi="Arial" w:cs="Arial"/>
                <w:sz w:val="16"/>
                <w:szCs w:val="16"/>
                <w:lang w:eastAsia="nb-NO"/>
              </w:rPr>
              <w:tab/>
            </w:r>
            <w:r w:rsidRPr="00C90BC8">
              <w:rPr>
                <w:rFonts w:ascii="Arial" w:hAnsi="Arial" w:cs="Arial"/>
                <w:color w:val="000000"/>
                <w:sz w:val="16"/>
                <w:szCs w:val="16"/>
                <w:lang w:eastAsia="nb-NO"/>
              </w:rPr>
              <w:t>Sum of line amounts</w:t>
            </w:r>
            <w:r w:rsidRPr="00C90BC8">
              <w:rPr>
                <w:rFonts w:ascii="Arial" w:hAnsi="Arial" w:cs="Arial"/>
                <w:sz w:val="16"/>
                <w:szCs w:val="16"/>
                <w:lang w:eastAsia="nb-NO"/>
              </w:rPr>
              <w:tab/>
            </w:r>
            <w:r w:rsidRPr="00C90BC8">
              <w:rPr>
                <w:rFonts w:ascii="Arial" w:hAnsi="Arial" w:cs="Arial"/>
                <w:color w:val="000000"/>
                <w:sz w:val="16"/>
                <w:szCs w:val="16"/>
                <w:lang w:eastAsia="nb-NO"/>
              </w:rPr>
              <w:t>tir01-115</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83008" behindDoc="0" locked="1" layoutInCell="0" allowOverlap="1" wp14:anchorId="6638B7FE" wp14:editId="28F78123">
                      <wp:simplePos x="0" y="0"/>
                      <wp:positionH relativeFrom="column">
                        <wp:posOffset>1325880</wp:posOffset>
                      </wp:positionH>
                      <wp:positionV relativeFrom="paragraph">
                        <wp:posOffset>0</wp:posOffset>
                      </wp:positionV>
                      <wp:extent cx="187325" cy="137160"/>
                      <wp:effectExtent l="0" t="0" r="1270" b="0"/>
                      <wp:wrapNone/>
                      <wp:docPr id="3293" name="Group 32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94" name="Rectangle 73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5" name="Rectangle 73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6" name="Rectangle 740"/>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293" o:spid="_x0000_s1026" style="position:absolute;margin-left:104.4pt;margin-top:0;width:14.75pt;height:10.8pt;z-index:251883008"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" o:allowincell="f">
                      <v:rect id="Rectangle 73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6jaMQA&#10;AADdAAAADwAAAGRycy9kb3ducmV2LnhtbESPzWrCQBSF94W+w3AL7uqkRoONjqJCwVXB6Ka7a+aa&#10;hGbujJlR07d3CoLLw/n5OPNlb1pxpc43lhV8DBMQxKXVDVcKDvuv9ykIH5A1tpZJwR95WC5eX+aY&#10;a3vjHV2LUIk4wj5HBXUILpfSlzUZ9EPriKN3sp3BEGVXSd3hLY6bVo6SJJMGG46EGh1taip/i4uJ&#10;3J+0SNz0vK7YfI93x8ylx2yi1OCtX81ABOrDM/xob7WCdPQ5hv838QnIx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guo2jEAAAA3QAAAA8AAAAAAAAAAAAAAAAAmAIAAGRycy9k&#10;b3ducmV2LnhtbFBLBQYAAAAABAAEAPUAAACJAwAAAAA=&#10;" fillcolor="black" stroked="f" strokeweight="0"/>
                      <v:rect id="Rectangle 739"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IG88QA&#10;AADdAAAADwAAAGRycy9kb3ducmV2LnhtbESPzWrCQBSF9wXfYbhCd3WiqUGjo2ih0FXB6MbdNXNN&#10;gpk7Y2bU9O07hYLLw/n5OMt1b1pxp843lhWMRwkI4tLqhisFh/3n2wyED8gaW8uk4Ic8rFeDlyXm&#10;2j54R/ciVCKOsM9RQR2Cy6X0ZU0G/cg64uidbWcwRNlVUnf4iOOmlZMkyaTBhiOhRkcfNZWX4mYi&#10;95gWiZtdtxWb7/fdKXPpKZsq9TrsNwsQgfrwDP+3v7SCdDKf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iBvPEAAAA3QAAAA8AAAAAAAAAAAAAAAAAmAIAAGRycy9k&#10;b3ducmV2LnhtbFBLBQYAAAAABAAEAPUAAACJAwAAAAA=&#10;" fillcolor="black" stroked="f" strokeweight="0"/>
                      <v:rect id="Rectangle 740"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CYhMQA&#10;AADdAAAADwAAAGRycy9kb3ducmV2LnhtbESPzWrCQBSF94LvMFzBnU40GmzqKFoQuiqYunF3zdwm&#10;oZk7Y2aq6ds7BaHLw/n5OOttb1pxo843lhXMpgkI4tLqhisFp8/DZAXCB2SNrWVS8EsetpvhYI25&#10;tnc+0q0IlYgj7HNUUIfgcil9WZNBP7WOOHpftjMYouwqqTu8x3HTynmSZNJgw5FQo6O3msrv4sdE&#10;7jktEre67is2H4vjJXPpJVsqNR71u1cQgfrwH36237WCdP6Swd+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wmIT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axExclusiveAmount</w:t>
            </w:r>
            <w:r w:rsidRPr="00C90BC8">
              <w:rPr>
                <w:rFonts w:ascii="Arial" w:hAnsi="Arial" w:cs="Arial"/>
                <w:sz w:val="16"/>
                <w:szCs w:val="16"/>
                <w:lang w:eastAsia="nb-NO"/>
              </w:rPr>
              <w:tab/>
            </w:r>
            <w:r w:rsidRPr="00C90BC8">
              <w:rPr>
                <w:rFonts w:ascii="Arial" w:hAnsi="Arial" w:cs="Arial"/>
                <w:color w:val="000000"/>
                <w:sz w:val="16"/>
                <w:szCs w:val="16"/>
                <w:lang w:eastAsia="nb-NO"/>
              </w:rPr>
              <w:t>Document total without VAT</w:t>
            </w:r>
            <w:r w:rsidRPr="00C90BC8">
              <w:rPr>
                <w:rFonts w:ascii="Arial" w:hAnsi="Arial" w:cs="Arial"/>
                <w:sz w:val="16"/>
                <w:szCs w:val="16"/>
                <w:lang w:eastAsia="nb-NO"/>
              </w:rPr>
              <w:tab/>
            </w:r>
            <w:r w:rsidRPr="00C90BC8">
              <w:rPr>
                <w:rFonts w:ascii="Arial" w:hAnsi="Arial" w:cs="Arial"/>
                <w:color w:val="000000"/>
                <w:sz w:val="16"/>
                <w:szCs w:val="16"/>
                <w:lang w:eastAsia="nb-NO"/>
              </w:rPr>
              <w:t>tir01-145</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84032" behindDoc="0" locked="1" layoutInCell="0" allowOverlap="1" wp14:anchorId="228811B8" wp14:editId="591C76EA">
                      <wp:simplePos x="0" y="0"/>
                      <wp:positionH relativeFrom="column">
                        <wp:posOffset>1325880</wp:posOffset>
                      </wp:positionH>
                      <wp:positionV relativeFrom="paragraph">
                        <wp:posOffset>0</wp:posOffset>
                      </wp:positionV>
                      <wp:extent cx="187325" cy="137160"/>
                      <wp:effectExtent l="0" t="0" r="1270" b="0"/>
                      <wp:wrapNone/>
                      <wp:docPr id="3289" name="Group 32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90" name="Rectangle 74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1" name="Rectangle 743"/>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2" name="Rectangle 744"/>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289" o:spid="_x0000_s1026" style="position:absolute;margin-left:104.4pt;margin-top:0;width:14.75pt;height:10.8pt;z-index:25188403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" o:allowincell="f">
                      <v:rect id="Rectangle 74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Wla8MA&#10;AADdAAAADwAAAGRycy9kb3ducmV2LnhtbERPTU/CQBC9k/gfNmPCDbZSbbCyEDAh8URC8eJt6I5t&#10;Y3d27a5Q/71zIPH48r5Xm9H16kJD7DwbeJhnoIhrbztuDLyf9rMlqJiQLfaeycAvRdis7yYrLK2/&#10;8pEuVWqUhHAs0UCbUii1jnVLDuPcB2LhPv3gMAkcGm0HvEq46/UiywrtsGNpaDHQa0v1V/XjpPcj&#10;r7Kw/N417A6Px3MR8nPxZMz0fty+gEo0pn/xzf1mDeSLZ9kv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xWla8MAAADdAAAADwAAAAAAAAAAAAAAAACYAgAAZHJzL2Rv&#10;d25yZXYueG1sUEsFBgAAAAAEAAQA9QAAAIgDAAAAAA==&#10;" fillcolor="black" stroked="f" strokeweight="0"/>
                      <v:rect id="Rectangle 743"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kA8MQA&#10;AADdAAAADwAAAGRycy9kb3ducmV2LnhtbESPzWrCQBSF9wXfYbhCd3WisUGjo7RCoauC0Y27a+aa&#10;BDN3xsyo6ds7hYLLw/n5OMt1b1pxo843lhWMRwkI4tLqhisF+93X2wyED8gaW8uk4Jc8rFeDlyXm&#10;2t55S7ciVCKOsM9RQR2Cy6X0ZU0G/cg64uidbGcwRNlVUnd4j+OmlZMkyaTBhiOhRkebmspzcTWR&#10;e0iLxM0unxWbn+n2mLn0mL0r9TrsPxYgAvXhGf5vf2sF6WQ+hr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hZAPDEAAAA3QAAAA8AAAAAAAAAAAAAAAAAmAIAAGRycy9k&#10;b3ducmV2LnhtbFBLBQYAAAAABAAEAPUAAACJAwAAAAA=&#10;" fillcolor="black" stroked="f" strokeweight="0"/>
                      <v:rect id="Rectangle 744"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ueh8UA&#10;AADdAAAADwAAAGRycy9kb3ducmV2LnhtbESPzWrCQBSF9wXfYbhCd3ViYoNGR2mFQlcFUzfurplr&#10;EszcGTOjpm/vFApdHs7Px1ltBtOJG/W+taxgOklAEFdWt1wr2H9/vMxB+ICssbNMCn7Iw2Y9elph&#10;oe2dd3QrQy3iCPsCFTQhuEJKXzVk0E+sI47eyfYGQ5R9LXWP9zhuOpkmSS4NthwJDTraNlSdy6uJ&#10;3ENWJm5+ea/ZfM12x9xlx/xVqefx8LYEEWgI/+G/9qdWkKWLFH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i56HxQAAAN0AAAAPAAAAAAAAAAAAAAAAAJgCAABkcnMv&#10;ZG93bnJldi54bWxQSwUGAAAAAAQABAD1AAAAigM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axInclusiveAmount</w:t>
            </w:r>
            <w:r w:rsidRPr="00C90BC8">
              <w:rPr>
                <w:rFonts w:ascii="Arial" w:hAnsi="Arial" w:cs="Arial"/>
                <w:sz w:val="16"/>
                <w:szCs w:val="16"/>
                <w:lang w:eastAsia="nb-NO"/>
              </w:rPr>
              <w:tab/>
            </w:r>
            <w:r w:rsidRPr="00C90BC8">
              <w:rPr>
                <w:rFonts w:ascii="Arial" w:hAnsi="Arial" w:cs="Arial"/>
                <w:color w:val="000000"/>
                <w:sz w:val="16"/>
                <w:szCs w:val="16"/>
                <w:lang w:eastAsia="nb-NO"/>
              </w:rPr>
              <w:t>Document total including VAT</w:t>
            </w:r>
            <w:r w:rsidRPr="00C90BC8">
              <w:rPr>
                <w:rFonts w:ascii="Arial" w:hAnsi="Arial" w:cs="Arial"/>
                <w:sz w:val="16"/>
                <w:szCs w:val="16"/>
                <w:lang w:eastAsia="nb-NO"/>
              </w:rPr>
              <w:tab/>
            </w:r>
            <w:r w:rsidRPr="00C90BC8">
              <w:rPr>
                <w:rFonts w:ascii="Arial" w:hAnsi="Arial" w:cs="Arial"/>
                <w:color w:val="000000"/>
                <w:sz w:val="16"/>
                <w:szCs w:val="16"/>
                <w:lang w:eastAsia="nb-NO"/>
              </w:rPr>
              <w:t>tir01-147</w:t>
            </w:r>
          </w:p>
        </w:tc>
      </w:tr>
      <w:tr w:rsidR="00C90BC8" w:rsidRPr="00C90BC8" w:rsidTr="00452E11">
        <w:trPr>
          <w:cantSplit/>
          <w:trHeight w:hRule="exact" w:val="432"/>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85056" behindDoc="0" locked="1" layoutInCell="0" allowOverlap="1" wp14:anchorId="52CAF2AB" wp14:editId="4ECC5D71">
                      <wp:simplePos x="0" y="0"/>
                      <wp:positionH relativeFrom="column">
                        <wp:posOffset>1325880</wp:posOffset>
                      </wp:positionH>
                      <wp:positionV relativeFrom="paragraph">
                        <wp:posOffset>0</wp:posOffset>
                      </wp:positionV>
                      <wp:extent cx="187325" cy="274320"/>
                      <wp:effectExtent l="0" t="0" r="1270" b="1905"/>
                      <wp:wrapNone/>
                      <wp:docPr id="3285" name="Group 32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274320"/>
                                <a:chOff x="2088" y="0"/>
                                <a:chExt cx="295" cy="432"/>
                              </a:xfrm>
                            </wpg:grpSpPr>
                            <wps:wsp>
                              <wps:cNvPr id="3286" name="Rectangle 746"/>
                              <wps:cNvSpPr>
                                <a:spLocks noChangeArrowheads="1"/>
                              </wps:cNvSpPr>
                              <wps:spPr bwMode="auto">
                                <a:xfrm>
                                  <a:off x="2130"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7" name="Rectangle 747"/>
                              <wps:cNvSpPr>
                                <a:spLocks noChangeArrowheads="1"/>
                              </wps:cNvSpPr>
                              <wps:spPr bwMode="auto">
                                <a:xfrm>
                                  <a:off x="2229"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8" name="Rectangle 748"/>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285" o:spid="_x0000_s1026" style="position:absolute;margin-left:104.4pt;margin-top:0;width:14.75pt;height:21.6pt;z-index:251885056" coordorigin="2088" coordsize="295,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" o:allowincell="f">
                      <v:rect id="Rectangle 746" o:spid="_x0000_s1027" style="position:absolute;left:2130;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kOWcQA&#10;AADdAAAADwAAAGRycy9kb3ducmV2LnhtbESPzWrCQBSF9wXfYbiCuzrRtCFER7EFwVXB6MbdNXNN&#10;gpk7Y2bU9O07hUKXh/PzcZbrwXTiQb1vLSuYTRMQxJXVLdcKjoftaw7CB2SNnWVS8E0e1qvRyxIL&#10;bZ+8p0cZahFH2BeooAnBFVL6qiGDfmodcfQutjcYouxrqXt8xnHTyXmSZNJgy5HQoKPPhqpreTeR&#10;e0rLxOW3j5rN19v+nLn0nL0rNRkPmwWIQEP4D/+1d1pBOs8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pDlnEAAAA3QAAAA8AAAAAAAAAAAAAAAAAmAIAAGRycy9k&#10;b3ducmV2LnhtbFBLBQYAAAAABAAEAPUAAACJAwAAAAA=&#10;" fillcolor="black" stroked="f" strokeweight="0"/>
                      <v:rect id="Rectangle 747" o:spid="_x0000_s1028" style="position:absolute;left:2229;width:15;height: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WrwsUA&#10;AADdAAAADwAAAGRycy9kb3ducmV2LnhtbESPzWrCQBSF9wXfYbhCd3WisTFER2mFQlcFUzfurplr&#10;EszcGTOjpm/vFApdHs7Px1ltBtOJG/W+taxgOklAEFdWt1wr2H9/vOQgfEDW2FkmBT/kYbMePa2w&#10;0PbOO7qVoRZxhH2BCpoQXCGlrxoy6CfWEUfvZHuDIcq+lrrHexw3nZwlSSYNthwJDTraNlSdy6uJ&#10;3ENaJi6/vNdsvua7Y+bSY/aq1PN4eFuCCDSE//Bf+1MrSGf5An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JavCxQAAAN0AAAAPAAAAAAAAAAAAAAAAAJgCAABkcnMv&#10;ZG93bnJldi54bWxQSwUGAAAAAAQABAD1AAAAigMAAAAA&#10;" fillcolor="black" stroked="f" strokeweight="0"/>
                      <v:rect id="Rectangle 748"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o/sMIA&#10;AADdAAAADwAAAGRycy9kb3ducmV2LnhtbERPTUvDQBC9F/wPywje2o2NDSF2W6wgeCo0evE2zY5J&#10;MDu7za5t/Pedg9Dj432vt5Mb1JnG2Hs28LjIQBE33vbcGvj8eJuXoGJCtjh4JgN/FGG7uZutsbL+&#10;wgc616lVEsKxQgNdSqHSOjYdOYwLH4iF+/ajwyRwbLUd8SLhbtDLLCu0w56locNArx01P/Wvk96v&#10;vM5Cedq17PZPh2MR8mOxMubhfnp5BpVoSjfxv/vdGsiXpcyVN/IE9OY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uj+wwgAAAN0AAAAPAAAAAAAAAAAAAAAAAJgCAABkcnMvZG93&#10;bnJldi54bWxQSwUGAAAAAAQABAD1AAAAhwM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6"/>
                <w:szCs w:val="16"/>
                <w:lang w:eastAsia="nb-NO"/>
              </w:rPr>
            </w:pPr>
            <w:r w:rsidRPr="00C90BC8">
              <w:rPr>
                <w:rFonts w:ascii="Arial" w:hAnsi="Arial" w:cs="Arial"/>
                <w:b/>
                <w:bCs/>
                <w:color w:val="000000"/>
                <w:sz w:val="18"/>
                <w:szCs w:val="18"/>
                <w:lang w:eastAsia="nb-NO"/>
              </w:rPr>
              <w:t>cbc:AllowanceTotalAmount</w:t>
            </w:r>
            <w:r w:rsidRPr="00C90BC8">
              <w:rPr>
                <w:rFonts w:ascii="Arial" w:hAnsi="Arial" w:cs="Arial"/>
                <w:sz w:val="16"/>
                <w:szCs w:val="16"/>
                <w:lang w:eastAsia="nb-NO"/>
              </w:rPr>
              <w:tab/>
            </w:r>
            <w:r w:rsidRPr="00C90BC8">
              <w:rPr>
                <w:rFonts w:ascii="Arial" w:hAnsi="Arial" w:cs="Arial"/>
                <w:color w:val="000000"/>
                <w:sz w:val="16"/>
                <w:szCs w:val="16"/>
                <w:lang w:eastAsia="nb-NO"/>
              </w:rPr>
              <w:t>Sum of allowances on document</w:t>
            </w:r>
            <w:r w:rsidRPr="00C90BC8">
              <w:rPr>
                <w:rFonts w:ascii="Arial" w:hAnsi="Arial" w:cs="Arial"/>
                <w:sz w:val="16"/>
                <w:szCs w:val="16"/>
                <w:lang w:eastAsia="nb-NO"/>
              </w:rPr>
              <w:tab/>
            </w:r>
            <w:r w:rsidRPr="00C90BC8">
              <w:rPr>
                <w:rFonts w:ascii="Arial" w:hAnsi="Arial" w:cs="Arial"/>
                <w:color w:val="000000"/>
                <w:sz w:val="16"/>
                <w:szCs w:val="16"/>
                <w:lang w:eastAsia="nb-NO"/>
              </w:rPr>
              <w:t>tir01-116</w:t>
            </w:r>
          </w:p>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613D66">
              <w:rPr>
                <w:rFonts w:ascii="Arial" w:hAnsi="Arial" w:cs="Arial"/>
                <w:color w:val="000000"/>
                <w:sz w:val="16"/>
                <w:szCs w:val="16"/>
                <w:lang w:eastAsia="nb-NO"/>
              </w:rPr>
              <w:t xml:space="preserve">                                                                             </w:t>
            </w:r>
            <w:r w:rsidRPr="00C90BC8">
              <w:rPr>
                <w:rFonts w:ascii="Arial" w:hAnsi="Arial" w:cs="Arial"/>
                <w:color w:val="000000"/>
                <w:sz w:val="16"/>
                <w:szCs w:val="16"/>
                <w:lang w:val="nb-NO" w:eastAsia="nb-NO"/>
              </w:rPr>
              <w:t>level</w:t>
            </w:r>
          </w:p>
        </w:tc>
      </w:tr>
      <w:tr w:rsidR="00C90BC8" w:rsidRPr="00C90BC8" w:rsidTr="00452E11">
        <w:trPr>
          <w:cantSplit/>
        </w:trPr>
        <w:tc>
          <w:tcPr>
            <w:tcW w:w="283" w:type="dxa"/>
            <w:gridSpan w:val="2"/>
            <w:tcBorders>
              <w:top w:val="nil"/>
              <w:left w:val="nil"/>
              <w:bottom w:val="single" w:sz="6" w:space="0" w:color="000000"/>
              <w:right w:val="nil"/>
            </w:tcBorders>
            <w:shd w:val="clear" w:color="auto" w:fill="C0C0C0"/>
          </w:tcPr>
          <w:p w:rsidR="00C90BC8" w:rsidRPr="00C90BC8" w:rsidRDefault="00C90BC8" w:rsidP="00C90BC8">
            <w:pPr>
              <w:pageBreakBefore/>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single" w:sz="6" w:space="0" w:color="000000"/>
              <w:right w:val="nil"/>
            </w:tcBorders>
            <w:shd w:val="clear" w:color="auto" w:fill="C0C0C0"/>
          </w:tcPr>
          <w:p w:rsidR="00C90BC8" w:rsidRPr="00C90BC8" w:rsidRDefault="00C90BC8" w:rsidP="00C90BC8">
            <w:pPr>
              <w:widowControl w:val="0"/>
              <w:autoSpaceDE w:val="0"/>
              <w:autoSpaceDN w:val="0"/>
              <w:adjustRightInd w:val="0"/>
              <w:spacing w:before="60" w:after="60"/>
              <w:rPr>
                <w:rFonts w:ascii="Arial" w:hAnsi="Arial" w:cs="Arial"/>
                <w:sz w:val="12"/>
                <w:szCs w:val="12"/>
                <w:lang w:val="nb-NO" w:eastAsia="nb-NO"/>
              </w:rPr>
            </w:pPr>
            <w:r w:rsidRPr="00C90BC8">
              <w:rPr>
                <w:rFonts w:ascii="Arial" w:hAnsi="Arial" w:cs="Arial"/>
                <w:b/>
                <w:bCs/>
                <w:color w:val="000000"/>
                <w:sz w:val="18"/>
                <w:szCs w:val="18"/>
                <w:lang w:val="nb-NO" w:eastAsia="nb-NO"/>
              </w:rPr>
              <w:t>Occurrence</w:t>
            </w:r>
          </w:p>
        </w:tc>
        <w:tc>
          <w:tcPr>
            <w:tcW w:w="7538" w:type="dxa"/>
            <w:gridSpan w:val="7"/>
            <w:tcBorders>
              <w:top w:val="nil"/>
              <w:left w:val="nil"/>
              <w:bottom w:val="single" w:sz="6" w:space="0" w:color="000000"/>
              <w:right w:val="nil"/>
            </w:tcBorders>
            <w:shd w:val="clear" w:color="auto" w:fill="C0C0C0"/>
          </w:tcPr>
          <w:p w:rsidR="00C90BC8" w:rsidRPr="00C90BC8" w:rsidRDefault="00C90BC8" w:rsidP="00C90BC8">
            <w:pPr>
              <w:widowControl w:val="0"/>
              <w:tabs>
                <w:tab w:val="left" w:pos="3725"/>
                <w:tab w:val="left" w:pos="6533"/>
              </w:tabs>
              <w:autoSpaceDE w:val="0"/>
              <w:autoSpaceDN w:val="0"/>
              <w:adjustRightInd w:val="0"/>
              <w:spacing w:before="60" w:after="60"/>
              <w:rPr>
                <w:rFonts w:ascii="Arial" w:hAnsi="Arial" w:cs="Arial"/>
                <w:sz w:val="12"/>
                <w:szCs w:val="12"/>
                <w:lang w:eastAsia="nb-NO"/>
              </w:rPr>
            </w:pPr>
            <w:r w:rsidRPr="00C90BC8">
              <w:rPr>
                <w:rFonts w:ascii="Arial" w:hAnsi="Arial" w:cs="Arial"/>
                <w:b/>
                <w:bCs/>
                <w:color w:val="000000"/>
                <w:sz w:val="18"/>
                <w:szCs w:val="18"/>
                <w:lang w:eastAsia="nb-NO"/>
              </w:rPr>
              <w:t>Element/Attribute</w:t>
            </w:r>
            <w:r w:rsidRPr="00C90BC8">
              <w:rPr>
                <w:rFonts w:ascii="Arial" w:hAnsi="Arial" w:cs="Arial"/>
                <w:sz w:val="18"/>
                <w:szCs w:val="18"/>
                <w:lang w:eastAsia="nb-NO"/>
              </w:rPr>
              <w:tab/>
            </w:r>
            <w:r w:rsidRPr="00C90BC8">
              <w:rPr>
                <w:rFonts w:ascii="Arial" w:hAnsi="Arial" w:cs="Arial"/>
                <w:b/>
                <w:bCs/>
                <w:color w:val="000000"/>
                <w:sz w:val="18"/>
                <w:szCs w:val="18"/>
                <w:lang w:eastAsia="nb-NO"/>
              </w:rPr>
              <w:t>BII Business Term</w:t>
            </w:r>
            <w:r w:rsidRPr="00C90BC8">
              <w:rPr>
                <w:rFonts w:ascii="Arial" w:hAnsi="Arial" w:cs="Arial"/>
                <w:sz w:val="18"/>
                <w:szCs w:val="18"/>
                <w:lang w:eastAsia="nb-NO"/>
              </w:rPr>
              <w:tab/>
            </w:r>
            <w:r w:rsidRPr="00C90BC8">
              <w:rPr>
                <w:rFonts w:ascii="Arial" w:hAnsi="Arial" w:cs="Arial"/>
                <w:b/>
                <w:bCs/>
                <w:color w:val="000000"/>
                <w:sz w:val="18"/>
                <w:szCs w:val="18"/>
                <w:lang w:eastAsia="nb-NO"/>
              </w:rPr>
              <w:t>Bus. req.</w:t>
            </w:r>
          </w:p>
        </w:tc>
      </w:tr>
      <w:tr w:rsidR="00C90BC8" w:rsidRPr="00C90BC8" w:rsidTr="00452E11">
        <w:trPr>
          <w:cantSplit/>
          <w:trHeight w:hRule="exact" w:val="183"/>
        </w:trPr>
        <w:tc>
          <w:tcPr>
            <w:tcW w:w="9636" w:type="dxa"/>
            <w:gridSpan w:val="11"/>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86080" behindDoc="0" locked="1" layoutInCell="0" allowOverlap="1" wp14:anchorId="1C4CBB59" wp14:editId="46BC0758">
                      <wp:simplePos x="0" y="0"/>
                      <wp:positionH relativeFrom="column">
                        <wp:posOffset>1325880</wp:posOffset>
                      </wp:positionH>
                      <wp:positionV relativeFrom="paragraph">
                        <wp:posOffset>0</wp:posOffset>
                      </wp:positionV>
                      <wp:extent cx="187325" cy="137160"/>
                      <wp:effectExtent l="0" t="0" r="1270" b="0"/>
                      <wp:wrapNone/>
                      <wp:docPr id="3281" name="Group 32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82" name="Rectangle 75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3" name="Rectangle 75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4" name="Rectangle 752"/>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281" o:spid="_x0000_s1026" style="position:absolute;margin-left:104.4pt;margin-top:0;width:14.75pt;height:10.8pt;z-index:25188608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" o:allowincell="f">
                      <v:rect id="Rectangle 750"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IIWsQA&#10;AADdAAAADwAAAGRycy9kb3ducmV2LnhtbESPzWrCQBSF9wXfYbhCd3XSxIaQOootCF0JRjfurpnb&#10;JDRzZ8yMmr59RxC6PJyfj7NYjaYXVxp8Z1nB6ywBQVxb3XGj4LDfvBQgfEDW2FsmBb/kYbWcPC2w&#10;1PbGO7pWoRFxhH2JCtoQXCmlr1sy6GfWEUfv2w4GQ5RDI/WAtzhuepkmSS4NdhwJLTr6bKn+qS4m&#10;co9Zlbji/NGw2c53p9xlp/xNqefpuH4HEWgM/+FH+0sryNIihfub+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1SCFrEAAAA3QAAAA8AAAAAAAAAAAAAAAAAmAIAAGRycy9k&#10;b3ducmV2LnhtbFBLBQYAAAAABAAEAPUAAACJAwAAAAA=&#10;" fillcolor="black" stroked="f" strokeweight="0"/>
                      <v:rect id="Rectangle 751"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6twcQA&#10;AADdAAAADwAAAGRycy9kb3ducmV2LnhtbESPzWrCQBSF9wXfYbiCuzrRtCFER7EFwVXB6MbdNXNN&#10;gpk7Y2bU9O07hUKXh/PzcZbrwXTiQb1vLSuYTRMQxJXVLdcKjoftaw7CB2SNnWVS8E0e1qvRyxIL&#10;bZ+8p0cZahFH2BeooAnBFVL6qiGDfmodcfQutjcYouxrqXt8xnHTyXmSZNJgy5HQoKPPhqpreTeR&#10;e0rLxOW3j5rN19v+nLn0nL0rNRkPmwWIQEP4D/+1d1pBOs9T+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ercHEAAAA3QAAAA8AAAAAAAAAAAAAAAAAmAIAAGRycy9k&#10;b3ducmV2LnhtbFBLBQYAAAAABAAEAPUAAACJAwAAAAA=&#10;" fillcolor="black" stroked="f" strokeweight="0"/>
                      <v:rect id="Rectangle 752"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c1tcQA&#10;AADdAAAADwAAAGRycy9kb3ducmV2LnhtbESPzWrCQBSF9wXfYbhCd3Wi0RCio6hQ6Kpg2o27a+aa&#10;BDN3xsyo6dt3CgWXh/PzcVabwXTiTr1vLSuYThIQxJXVLdcKvr/e33IQPiBr7CyTgh/ysFmPXlZY&#10;aPvgA93LUIs4wr5ABU0IrpDSVw0Z9BPriKN3tr3BEGVfS93jI46bTs6SJJMGW46EBh3tG6ou5c1E&#10;7jEtE5dfdzWbz/nhlLn0lC2Ueh0P2yWIQEN4hv/bH1pBOsvn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33NbX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hargeTotalAmount</w:t>
            </w:r>
            <w:r w:rsidRPr="00C90BC8">
              <w:rPr>
                <w:rFonts w:ascii="Arial" w:hAnsi="Arial" w:cs="Arial"/>
                <w:sz w:val="16"/>
                <w:szCs w:val="16"/>
                <w:lang w:eastAsia="nb-NO"/>
              </w:rPr>
              <w:tab/>
            </w:r>
            <w:r w:rsidRPr="00C90BC8">
              <w:rPr>
                <w:rFonts w:ascii="Arial" w:hAnsi="Arial" w:cs="Arial"/>
                <w:color w:val="000000"/>
                <w:sz w:val="16"/>
                <w:szCs w:val="16"/>
                <w:lang w:eastAsia="nb-NO"/>
              </w:rPr>
              <w:t>Sum of charges on document level</w:t>
            </w:r>
            <w:r w:rsidRPr="00C90BC8">
              <w:rPr>
                <w:rFonts w:ascii="Arial" w:hAnsi="Arial" w:cs="Arial"/>
                <w:sz w:val="16"/>
                <w:szCs w:val="16"/>
                <w:lang w:eastAsia="nb-NO"/>
              </w:rPr>
              <w:tab/>
            </w:r>
            <w:r w:rsidRPr="00C90BC8">
              <w:rPr>
                <w:rFonts w:ascii="Arial" w:hAnsi="Arial" w:cs="Arial"/>
                <w:color w:val="000000"/>
                <w:sz w:val="16"/>
                <w:szCs w:val="16"/>
                <w:lang w:eastAsia="nb-NO"/>
              </w:rPr>
              <w:t>tir01-117</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87104" behindDoc="0" locked="1" layoutInCell="0" allowOverlap="1" wp14:anchorId="4B9B226D" wp14:editId="1984828C">
                      <wp:simplePos x="0" y="0"/>
                      <wp:positionH relativeFrom="column">
                        <wp:posOffset>1325880</wp:posOffset>
                      </wp:positionH>
                      <wp:positionV relativeFrom="paragraph">
                        <wp:posOffset>0</wp:posOffset>
                      </wp:positionV>
                      <wp:extent cx="187325" cy="137160"/>
                      <wp:effectExtent l="0" t="0" r="1270" b="0"/>
                      <wp:wrapNone/>
                      <wp:docPr id="3277" name="Group 32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78" name="Rectangle 75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9" name="Rectangle 75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0" name="Rectangle 756"/>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277" o:spid="_x0000_s1026" style="position:absolute;margin-left:104.4pt;margin-top:0;width:14.75pt;height:10.8pt;z-index:25188710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" o:allowincell="f">
                      <v:rect id="Rectangle 754"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9Pl8MA&#10;AADdAAAADwAAAGRycy9kb3ducmV2LnhtbERPTU/CQBC9k/gfNmPCDbZSraSyEDAh8URC8eJt6I5t&#10;Y3d27a5Q/71zIPH48r5Xm9H16kJD7DwbeJhnoIhrbztuDLyf9rMlqJiQLfaeycAvRdis7yYrLK2/&#10;8pEuVWqUhHAs0UCbUii1jnVLDuPcB2LhPv3gMAkcGm0HvEq46/UiywrtsGNpaDHQa0v1V/XjpPcj&#10;r7Kw/N417A6Px3MR8nPxZMz0fty+gEo0pn/xzf1mDeSLZ5kr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9Pl8MAAADdAAAADwAAAAAAAAAAAAAAAACYAgAAZHJzL2Rv&#10;d25yZXYueG1sUEsFBgAAAAAEAAQA9QAAAIgDAAAAAA==&#10;" fillcolor="black" stroked="f" strokeweight="0"/>
                      <v:rect id="Rectangle 755"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PqDMUA&#10;AADdAAAADwAAAGRycy9kb3ducmV2LnhtbESPzWrCQBSF9wXfYbhCd3WiaaNGR7GFQlcFUzfurplr&#10;EszcGTNTjW/vFIQuD+fn4yzXvWnFhTrfWFYwHiUgiEurG64U7H4+X2YgfEDW2FomBTfysF4NnpaY&#10;a3vlLV2KUIk4wj5HBXUILpfSlzUZ9CPriKN3tJ3BEGVXSd3hNY6bVk6SJJMGG46EGh191FSeil8T&#10;ufu0SNzs/F6x+X7dHjKXHrI3pZ6H/WYBIlAf/sOP9pdWkE6mc/h7E5+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I+oMxQAAAN0AAAAPAAAAAAAAAAAAAAAAAJgCAABkcnMv&#10;ZG93bnJldi54bWxQSwUGAAAAAAQABAD1AAAAigMAAAAA&#10;" fillcolor="black" stroked="f" strokeweight="0"/>
                      <v:rect id="Rectangle 756"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wztsIA&#10;AADdAAAADwAAAGRycy9kb3ducmV2LnhtbERPTUvDQBC9F/wPywje2o2NDSF2W6wgeCo0evE2zY5J&#10;MDu7za5t/Pedg9Dj432vt5Mb1JnG2Hs28LjIQBE33vbcGvj8eJuXoGJCtjh4JgN/FGG7uZutsbL+&#10;wgc616lVEsKxQgNdSqHSOjYdOYwLH4iF+/ajwyRwbLUd8SLhbtDLLCu0w56locNArx01P/Wvk96v&#10;vM5Cedq17PZPh2MR8mOxMubhfnp5BpVoSjfxv/vdGsiXpeyXN/IE9OY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zDO2wgAAAN0AAAAPAAAAAAAAAAAAAAAAAJgCAABkcnMvZG93&#10;bnJldi54bWxQSwUGAAAAAAQABAD1AAAAhwM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PrepaidAmount</w:t>
            </w:r>
            <w:r w:rsidRPr="00C90BC8">
              <w:rPr>
                <w:rFonts w:ascii="Arial" w:hAnsi="Arial" w:cs="Arial"/>
                <w:sz w:val="16"/>
                <w:szCs w:val="16"/>
                <w:lang w:eastAsia="nb-NO"/>
              </w:rPr>
              <w:tab/>
            </w:r>
            <w:r w:rsidRPr="00C90BC8">
              <w:rPr>
                <w:rFonts w:ascii="Arial" w:hAnsi="Arial" w:cs="Arial"/>
                <w:color w:val="000000"/>
                <w:sz w:val="16"/>
                <w:szCs w:val="16"/>
                <w:lang w:eastAsia="nb-NO"/>
              </w:rPr>
              <w:t>Paid amounts</w:t>
            </w:r>
            <w:r w:rsidRPr="00C90BC8">
              <w:rPr>
                <w:rFonts w:ascii="Arial" w:hAnsi="Arial" w:cs="Arial"/>
                <w:sz w:val="16"/>
                <w:szCs w:val="16"/>
                <w:lang w:eastAsia="nb-NO"/>
              </w:rPr>
              <w:tab/>
            </w:r>
            <w:r w:rsidRPr="00C90BC8">
              <w:rPr>
                <w:rFonts w:ascii="Arial" w:hAnsi="Arial" w:cs="Arial"/>
                <w:color w:val="000000"/>
                <w:sz w:val="16"/>
                <w:szCs w:val="16"/>
                <w:lang w:eastAsia="nb-NO"/>
              </w:rPr>
              <w:t>tir01-148</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88128" behindDoc="0" locked="1" layoutInCell="0" allowOverlap="1" wp14:anchorId="452A65F9" wp14:editId="0696DEAC">
                      <wp:simplePos x="0" y="0"/>
                      <wp:positionH relativeFrom="column">
                        <wp:posOffset>1325880</wp:posOffset>
                      </wp:positionH>
                      <wp:positionV relativeFrom="paragraph">
                        <wp:posOffset>0</wp:posOffset>
                      </wp:positionV>
                      <wp:extent cx="187325" cy="137160"/>
                      <wp:effectExtent l="0" t="0" r="1270" b="0"/>
                      <wp:wrapNone/>
                      <wp:docPr id="3273" name="Group 32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74" name="Rectangle 75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5" name="Rectangle 75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6" name="Rectangle 760"/>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273" o:spid="_x0000_s1026" style="position:absolute;margin-left:104.4pt;margin-top:0;width:14.75pt;height:10.8pt;z-index:251888128"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" o:allowincell="f">
                      <v:rect id="Rectangle 758"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JFksQA&#10;AADdAAAADwAAAGRycy9kb3ducmV2LnhtbESPzWrCQBSF9wXfYbhCd3WisVGio9hCoSvB6MbdNXNN&#10;gpk7Y2aq6dt3hILLw/n5OMt1b1pxo843lhWMRwkI4tLqhisFh/3X2xyED8gaW8uk4Jc8rFeDlyXm&#10;2t55R7ciVCKOsM9RQR2Cy6X0ZU0G/cg64uidbWcwRNlVUnd4j+OmlZMkyaTBhiOhRkefNZWX4sdE&#10;7jEtEje/flRsttPdKXPpKXtX6nXYbxYgAvXhGf5vf2sF6WQ2hceb+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iRZLEAAAA3QAAAA8AAAAAAAAAAAAAAAAAmAIAAGRycy9k&#10;b3ducmV2LnhtbFBLBQYAAAAABAAEAPUAAACJAwAAAAA=&#10;" fillcolor="black" stroked="f" strokeweight="0"/>
                      <v:rect id="Rectangle 759" o:spid="_x0000_s1028"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27gCcUA&#10;AADdAAAADwAAAGRycy9kb3ducmV2LnhtbESPzWrCQBSF94W+w3AL7uqkpqYhZhQrCF0VjG66u2au&#10;SWjmzpiZanz7TqHg8nB+Pk65Gk0vLjT4zrKCl2kCgri2uuNGwWG/fc5B+ICssbdMCm7kYbV8fCix&#10;0PbKO7pUoRFxhH2BCtoQXCGlr1sy6KfWEUfvZAeDIcqhkXrAaxw3vZwlSSYNdhwJLTratFR/Vz8m&#10;cr/SKnH5+b1h8/m6O2YuPWZzpSZP43oBItAY7uH/9odWkM7e5vD3Jj4B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buAJxQAAAN0AAAAPAAAAAAAAAAAAAAAAAJgCAABkcnMv&#10;ZG93bnJldi54bWxQSwUGAAAAAAQABAD1AAAAigMAAAAA&#10;" fillcolor="black" stroked="f" strokeweight="0"/>
                      <v:rect id="Rectangle 760"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7x+fsUA&#10;AADdAAAADwAAAGRycy9kb3ducmV2LnhtbESPzWrCQBSF94W+w3AL3dVJTRslOgmtUHAlGLvp7pq5&#10;JsHMnWlm1Pj2HaHg8nB+Ps6yHE0vzjT4zrKC10kCgri2uuNGwffu62UOwgdkjb1lUnAlD2Xx+LDE&#10;XNsLb+lchUbEEfY5KmhDcLmUvm7JoJ9YRxy9gx0MhiiHRuoBL3Hc9HKaJJk02HEktOho1VJ9rE4m&#10;cn/SKnHz38+GzeZtu89cus/elXp+Gj8WIAKN4R7+b6+1gnQ6y+D2Jj4B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vH5+xQAAAN0AAAAPAAAAAAAAAAAAAAAAAJgCAABkcnMv&#10;ZG93bnJldi54bWxQSwUGAAAAAAQABAD1AAAAigM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PayableRoundingAmount</w:t>
            </w:r>
            <w:r w:rsidRPr="00C90BC8">
              <w:rPr>
                <w:rFonts w:ascii="Arial" w:hAnsi="Arial" w:cs="Arial"/>
                <w:sz w:val="16"/>
                <w:szCs w:val="16"/>
                <w:lang w:eastAsia="nb-NO"/>
              </w:rPr>
              <w:tab/>
            </w:r>
            <w:r w:rsidRPr="00C90BC8">
              <w:rPr>
                <w:rFonts w:ascii="Arial" w:hAnsi="Arial" w:cs="Arial"/>
                <w:color w:val="000000"/>
                <w:sz w:val="16"/>
                <w:szCs w:val="16"/>
                <w:lang w:eastAsia="nb-NO"/>
              </w:rPr>
              <w:t>Rounding of document total</w:t>
            </w:r>
            <w:r w:rsidRPr="00C90BC8">
              <w:rPr>
                <w:rFonts w:ascii="Arial" w:hAnsi="Arial" w:cs="Arial"/>
                <w:sz w:val="16"/>
                <w:szCs w:val="16"/>
                <w:lang w:eastAsia="nb-NO"/>
              </w:rPr>
              <w:tab/>
            </w:r>
            <w:r w:rsidRPr="00C90BC8">
              <w:rPr>
                <w:rFonts w:ascii="Arial" w:hAnsi="Arial" w:cs="Arial"/>
                <w:color w:val="000000"/>
                <w:sz w:val="16"/>
                <w:szCs w:val="16"/>
                <w:lang w:eastAsia="nb-NO"/>
              </w:rPr>
              <w:t>tir01-146</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89152" behindDoc="0" locked="1" layoutInCell="0" allowOverlap="1" wp14:anchorId="03DDF99F" wp14:editId="75BE042D">
                      <wp:simplePos x="0" y="0"/>
                      <wp:positionH relativeFrom="column">
                        <wp:posOffset>1325880</wp:posOffset>
                      </wp:positionH>
                      <wp:positionV relativeFrom="paragraph">
                        <wp:posOffset>0</wp:posOffset>
                      </wp:positionV>
                      <wp:extent cx="187325" cy="137160"/>
                      <wp:effectExtent l="0" t="0" r="1270" b="0"/>
                      <wp:wrapNone/>
                      <wp:docPr id="3269" name="Group 32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70" name="Rectangle 76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1" name="Rectangle 763"/>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2" name="Rectangle 764"/>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269" o:spid="_x0000_s1026" style="position:absolute;margin-left:104.4pt;margin-top:0;width:14.75pt;height:10.8pt;z-index:25188915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" o:allowincell="f">
                      <v:rect id="Rectangle 762" o:spid="_x0000_s1027" style="position:absolute;left:2130;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lDkcMA&#10;AADdAAAADwAAAGRycy9kb3ducmV2LnhtbERPTU/CQBC9k/gfNmPCDbZSraSyEDAh8URC8eJt6I5t&#10;Y3d27a5Q/71zIPH48r5Xm9H16kJD7DwbeJhnoIhrbztuDLyf9rMlqJiQLfaeycAvRdis7yYrLK2/&#10;8pEuVWqUhHAs0UCbUii1jnVLDuPcB2LhPv3gMAkcGm0HvEq46/UiywrtsGNpaDHQa0v1V/XjpPcj&#10;r7Kw/N417A6Px3MR8nPxZMz0fty+gEo0pn/xzf1mDeSLZ9kv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xlDkcMAAADdAAAADwAAAAAAAAAAAAAAAACYAgAAZHJzL2Rv&#10;d25yZXYueG1sUEsFBgAAAAAEAAQA9QAAAIgDAAAAAA==&#10;" fillcolor="black" stroked="f" strokeweight="0"/>
                      <v:rect id="Rectangle 763" o:spid="_x0000_s1028" style="position:absolute;left:2229;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XmCsQA&#10;AADdAAAADwAAAGRycy9kb3ducmV2LnhtbESPzWrCQBSF9wXfYbhCd3WisVGio7RCoauC0Y27a+aa&#10;BDN3xsyo6ds7hYLLw/n5OMt1b1pxo843lhWMRwkI4tLqhisF+93X2xyED8gaW8uk4Jc8rFeDlyXm&#10;2t55S7ciVCKOsM9RQR2Cy6X0ZU0G/cg64uidbGcwRNlVUnd4j+OmlZMkyaTBhiOhRkebmspzcTWR&#10;e0iLxM0vnxWbn+n2mLn0mL0r9TrsPxYgAvXhGf5vf2sF6WQ2hr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V5grEAAAA3QAAAA8AAAAAAAAAAAAAAAAAmAIAAGRycy9k&#10;b3ducmV2LnhtbFBLBQYAAAAABAAEAPUAAACJAwAAAAA=&#10;" fillcolor="black" stroked="f" strokeweight="0"/>
                      <v:rect id="Rectangle 764" o:spid="_x0000_s1029"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d4fcUA&#10;AADdAAAADwAAAGRycy9kb3ducmV2LnhtbESPzWrCQBSF9wXfYbhCd3ViYqNER2mFQlcFUzfurplr&#10;EszcGTOjpm/vFApdHs7Px1ltBtOJG/W+taxgOklAEFdWt1wr2H9/vCxA+ICssbNMCn7Iw2Y9elph&#10;oe2dd3QrQy3iCPsCFTQhuEJKXzVk0E+sI47eyfYGQ5R9LXWP9zhuOpkmSS4NthwJDTraNlSdy6uJ&#10;3ENWJm5xea/ZfM12x9xlx/xVqefx8LYEEWgI/+G/9qdWkKXzFH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h3h9xQAAAN0AAAAPAAAAAAAAAAAAAAAAAJgCAABkcnMv&#10;ZG93bnJldi54bWxQSwUGAAAAAAQABAD1AAAAigM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PayableAmount</w:t>
            </w:r>
            <w:r w:rsidRPr="00C90BC8">
              <w:rPr>
                <w:rFonts w:ascii="Arial" w:hAnsi="Arial" w:cs="Arial"/>
                <w:sz w:val="16"/>
                <w:szCs w:val="16"/>
                <w:lang w:eastAsia="nb-NO"/>
              </w:rPr>
              <w:tab/>
            </w:r>
            <w:r w:rsidRPr="00C90BC8">
              <w:rPr>
                <w:rFonts w:ascii="Arial" w:hAnsi="Arial" w:cs="Arial"/>
                <w:color w:val="000000"/>
                <w:sz w:val="16"/>
                <w:szCs w:val="16"/>
                <w:lang w:eastAsia="nb-NO"/>
              </w:rPr>
              <w:t>Amount for payment</w:t>
            </w:r>
            <w:r w:rsidRPr="00C90BC8">
              <w:rPr>
                <w:rFonts w:ascii="Arial" w:hAnsi="Arial" w:cs="Arial"/>
                <w:sz w:val="16"/>
                <w:szCs w:val="16"/>
                <w:lang w:eastAsia="nb-NO"/>
              </w:rPr>
              <w:tab/>
            </w:r>
            <w:r w:rsidRPr="00C90BC8">
              <w:rPr>
                <w:rFonts w:ascii="Arial" w:hAnsi="Arial" w:cs="Arial"/>
                <w:color w:val="000000"/>
                <w:sz w:val="16"/>
                <w:szCs w:val="16"/>
                <w:lang w:eastAsia="nb-NO"/>
              </w:rPr>
              <w:t>tir01-118</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unbounded</w:t>
            </w:r>
          </w:p>
        </w:tc>
        <w:tc>
          <w:tcPr>
            <w:tcW w:w="197" w:type="dxa"/>
            <w:gridSpan w:val="2"/>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90176" behindDoc="0" locked="1" layoutInCell="0" allowOverlap="1" wp14:anchorId="269ACA94" wp14:editId="1B5A4B43">
                      <wp:simplePos x="0" y="0"/>
                      <wp:positionH relativeFrom="column">
                        <wp:posOffset>1325880</wp:posOffset>
                      </wp:positionH>
                      <wp:positionV relativeFrom="paragraph">
                        <wp:posOffset>9525</wp:posOffset>
                      </wp:positionV>
                      <wp:extent cx="125095" cy="158750"/>
                      <wp:effectExtent l="0" t="0" r="0" b="3175"/>
                      <wp:wrapNone/>
                      <wp:docPr id="3265" name="Group 32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266" name="Rectangle 766"/>
                              <wps:cNvSpPr>
                                <a:spLocks noChangeArrowheads="1"/>
                              </wps:cNvSpPr>
                              <wps:spPr bwMode="auto">
                                <a:xfrm>
                                  <a:off x="2130"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7" name="Rectangle 767"/>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8" name="Rectangle 768"/>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265" o:spid="_x0000_s1026" style="position:absolute;margin-left:104.4pt;margin-top:.75pt;width:9.85pt;height:12.5pt;z-index:251890176"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" o:allowincell="f">
                      <v:rect id="Rectangle 766" o:spid="_x0000_s1027" style="position:absolute;left:2130;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Xoo8QA&#10;AADdAAAADwAAAGRycy9kb3ducmV2LnhtbESPX2vCMBTF3wd+h3CFvc1UuwWpRnEDYU8Dqy++XZtr&#10;W2xuYhO1+/bLYLDHw/nz4yzXg+3EnfrQOtYwnWQgiCtnWq41HPbblzmIEJENdo5JwzcFWK9GT0ss&#10;jHvwju5lrEUa4VCghiZGX0gZqoYshonzxMk7u95iTLKvpenxkcZtJ2dZpqTFlhOhQU8fDVWX8mYT&#10;95iXmZ9f32u2X6+7k/L5Sb1p/TweNgsQkYb4H/5rfxoN+Uwp+H2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l6KPEAAAA3QAAAA8AAAAAAAAAAAAAAAAAmAIAAGRycy9k&#10;b3ducmV2LnhtbFBLBQYAAAAABAAEAPUAAACJAwAAAAA=&#10;" fillcolor="black" stroked="f" strokeweight="0"/>
                      <v:rect id="Rectangle 767" o:spid="_x0000_s1028" style="position:absolute;left:2130;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lNOMUA&#10;AADdAAAADwAAAGRycy9kb3ducmV2LnhtbESPzWrCQBSF94W+w3AL3dVJTRslOgmtUHAlGLvp7pq5&#10;JsHMnWlm1Pj2HaHg8nB+Ps6yHE0vzjT4zrKC10kCgri2uuNGwffu62UOwgdkjb1lUnAlD2Xx+LDE&#10;XNsLb+lchUbEEfY5KmhDcLmUvm7JoJ9YRxy9gx0MhiiHRuoBL3Hc9HKaJJk02HEktOho1VJ9rE4m&#10;cn/SKnHz38+GzeZtu89cus/elXp+Gj8WIAKN4R7+b6+1gnSazeD2Jj4B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KU04xQAAAN0AAAAPAAAAAAAAAAAAAAAAAJgCAABkcnMv&#10;ZG93bnJldi54bWxQSwUGAAAAAAQABAD1AAAAigMAAAAA&#10;" fillcolor="black" stroked="f" strokeweight="0"/>
                      <v:rect id="Rectangle 768" o:spid="_x0000_s1029" style="position:absolute;left:2229;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bZSsIA&#10;AADdAAAADwAAAGRycy9kb3ducmV2LnhtbERPTWvCQBC9F/wPyxS81U2NBkldxRaEngqmvfQ2Zsck&#10;mJ3dZrea/vvOQfD4eN/r7eh6daEhdp4NPM8yUMS1tx03Br4+908rUDEhW+w9k4E/irDdTB7WWFp/&#10;5QNdqtQoCeFYooE2pVBqHeuWHMaZD8TCnfzgMAkcGm0HvEq46/U8ywrtsGNpaDHQW0v1ufp10vud&#10;V1lY/bw27D4Wh2MR8mOxNGb6OO5eQCUa0118c79bA/m8kLnyRp6A3v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ttlKwgAAAN0AAAAPAAAAAAAAAAAAAAAAAJgCAABkcnMvZG93&#10;bnJldi54bWxQSwUGAAAAAAQABAD1AAAAhwM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OrderLine</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91200" behindDoc="0" locked="1" layoutInCell="0" allowOverlap="1" wp14:anchorId="656EB3B7" wp14:editId="62F16A77">
                      <wp:simplePos x="0" y="0"/>
                      <wp:positionH relativeFrom="column">
                        <wp:posOffset>1325880</wp:posOffset>
                      </wp:positionH>
                      <wp:positionV relativeFrom="paragraph">
                        <wp:posOffset>0</wp:posOffset>
                      </wp:positionV>
                      <wp:extent cx="187325" cy="137160"/>
                      <wp:effectExtent l="0" t="0" r="1270" b="0"/>
                      <wp:wrapNone/>
                      <wp:docPr id="3262" name="Group 32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63" name="Rectangle 770"/>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4" name="Rectangle 77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262" o:spid="_x0000_s1026" style="position:absolute;margin-left:104.4pt;margin-top:0;width:14.75pt;height:10.8pt;z-index:25189120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" o:allowincell="f">
                      <v:rect id="Rectangle 770" o:spid="_x0000_s1027" style="position:absolute;left:2229;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JLO8QA&#10;AADdAAAADwAAAGRycy9kb3ducmV2LnhtbESPzWrCQBSF90LfYbiF7nSi0RCio7SFQleCsZvurplr&#10;EszcmWamGt/eEQSXh/PzcVabwXTiTL1vLSuYThIQxJXVLdcKfvZf4xyED8gaO8uk4EoeNuuX0QoL&#10;bS+8o3MZahFH2BeooAnBFVL6qiGDfmIdcfSOtjcYouxrqXu8xHHTyVmSZNJgy5HQoKPPhqpT+W8i&#10;9zctE5f/fdRstvPdIXPpIVso9fY6vC9BBBrCM/xof2sF6SxL4f4mPgG5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ISSzvEAAAA3QAAAA8AAAAAAAAAAAAAAAAAmAIAAGRycy9k&#10;b3ducmV2LnhtbFBLBQYAAAAABAAEAPUAAACJAwAAAAA=&#10;" fillcolor="black" stroked="f" strokeweight="0"/>
                      <v:rect id="Rectangle 771" o:spid="_x0000_s1028" style="position:absolute;left:2229;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TT8QA&#10;AADdAAAADwAAAGRycy9kb3ducmV2LnhtbESPzWrCQBSF94W+w3AL7uqkRkOIjlILQlcFoxt318w1&#10;CWbujJmppm/fEQSXh/PzcRarwXTiSr1vLSv4GCcgiCurW64V7Heb9xyED8gaO8uk4I88rJavLwss&#10;tL3xlq5lqEUcYV+ggiYEV0jpq4YM+rF1xNE72d5giLKvpe7xFsdNJydJkkmDLUdCg46+GqrO5a+J&#10;3ENaJi6/rGs2P9PtMXPpMZspNXobPucgAg3hGX60v7WCdJJN4f4mPg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700/EAAAA3QAAAA8AAAAAAAAAAAAAAAAAmAIAAGRycy9k&#10;b3ducmV2LnhtbFBLBQYAAAAABAAEAPUAAACJAw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ote</w:t>
            </w:r>
            <w:r w:rsidRPr="00C90BC8">
              <w:rPr>
                <w:rFonts w:ascii="Arial" w:hAnsi="Arial" w:cs="Arial"/>
                <w:sz w:val="16"/>
                <w:szCs w:val="16"/>
                <w:lang w:eastAsia="nb-NO"/>
              </w:rPr>
              <w:tab/>
            </w:r>
            <w:r w:rsidRPr="00C90BC8">
              <w:rPr>
                <w:rFonts w:ascii="Arial" w:hAnsi="Arial" w:cs="Arial"/>
                <w:color w:val="000000"/>
                <w:sz w:val="16"/>
                <w:szCs w:val="16"/>
                <w:lang w:eastAsia="nb-NO"/>
              </w:rPr>
              <w:t>Order line note</w:t>
            </w:r>
            <w:r w:rsidRPr="00C90BC8">
              <w:rPr>
                <w:rFonts w:ascii="Arial" w:hAnsi="Arial" w:cs="Arial"/>
                <w:sz w:val="16"/>
                <w:szCs w:val="16"/>
                <w:lang w:eastAsia="nb-NO"/>
              </w:rPr>
              <w:tab/>
            </w:r>
            <w:r w:rsidRPr="00C90BC8">
              <w:rPr>
                <w:rFonts w:ascii="Arial" w:hAnsi="Arial" w:cs="Arial"/>
                <w:color w:val="000000"/>
                <w:sz w:val="16"/>
                <w:szCs w:val="16"/>
                <w:lang w:eastAsia="nb-NO"/>
              </w:rPr>
              <w:t>tir01-123</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92224" behindDoc="0" locked="1" layoutInCell="0" allowOverlap="1" wp14:anchorId="6E583156" wp14:editId="48699638">
                      <wp:simplePos x="0" y="0"/>
                      <wp:positionH relativeFrom="column">
                        <wp:posOffset>1325880</wp:posOffset>
                      </wp:positionH>
                      <wp:positionV relativeFrom="paragraph">
                        <wp:posOffset>9525</wp:posOffset>
                      </wp:positionV>
                      <wp:extent cx="187325" cy="158750"/>
                      <wp:effectExtent l="0" t="0" r="1270" b="3175"/>
                      <wp:wrapNone/>
                      <wp:docPr id="3258" name="Group 32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259" name="Rectangle 773"/>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0" name="Rectangle 774"/>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1" name="Rectangle 775"/>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258" o:spid="_x0000_s1026" style="position:absolute;margin-left:104.4pt;margin-top:.75pt;width:14.75pt;height:12.5pt;z-index:251892224"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" o:allowincell="f">
                      <v:rect id="Rectangle 773" o:spid="_x0000_s1027" style="position:absolute;left:2229;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a2bMQA&#10;AADdAAAADwAAAGRycy9kb3ducmV2LnhtbESPzWrCQBSF9wXfYbhCd3WiqUGjo2ih0FXB6MbdNXNN&#10;gpk7Y2bU9O07hYLLw/n5OMt1b1pxp843lhWMRwkI4tLqhisFh/3n2wyED8gaW8uk4Ic8rFeDlyXm&#10;2j54R/ciVCKOsM9RQR2Cy6X0ZU0G/cg64uidbWcwRNlVUnf4iOOmlZMkyaTBhiOhRkcfNZWX4mYi&#10;95gWiZtdtxWb7/fdKXPpKZsq9TrsNwsQgfrwDP+3v7SCdDKdw9+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2WtmzEAAAA3QAAAA8AAAAAAAAAAAAAAAAAmAIAAGRycy9k&#10;b3ducmV2LnhtbFBLBQYAAAAABAAEAPUAAACJAwAAAAA=&#10;" fillcolor="black" stroked="f" strokeweight="0"/>
                      <v:rect id="Rectangle 774" o:spid="_x0000_s1028" style="position:absolute;left:2229;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DVTMIA&#10;AADdAAAADwAAAGRycy9kb3ducmV2LnhtbERPTWvCQBC9F/wPyxS81U2NBkldxRaEngqmvfQ2Zsck&#10;mJ3dZrea/vvOQfD4eN/r7eh6daEhdp4NPM8yUMS1tx03Br4+908rUDEhW+w9k4E/irDdTB7WWFp/&#10;5QNdqtQoCeFYooE2pVBqHeuWHMaZD8TCnfzgMAkcGm0HvEq46/U8ywrtsGNpaDHQW0v1ufp10vud&#10;V1lY/bw27D4Wh2MR8mOxNGb6OO5eQCUa0118c79bA/m8kP3yRp6A3v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wNVMwgAAAN0AAAAPAAAAAAAAAAAAAAAAAJgCAABkcnMvZG93&#10;bnJldi54bWxQSwUGAAAAAAQABAD1AAAAhwMAAAAA&#10;" fillcolor="black" stroked="f" strokeweight="0"/>
                      <v:rect id="Rectangle 775" o:spid="_x0000_s1029" style="position:absolute;left:2328;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xw18UA&#10;AADdAAAADwAAAGRycy9kb3ducmV2LnhtbESPzWrCQBSF9wXfYbiCuzrRtCGkmYgtCK4KRjfdXTO3&#10;SWjmzpgZNX37TqHQ5eH8fJxyM5lB3Gj0vWUFq2UCgrixuudWwem4e8xB+ICscbBMCr7Jw6aaPZRY&#10;aHvnA93q0Io4wr5ABV0IrpDSNx0Z9EvriKP3aUeDIcqxlXrEexw3g1wnSSYN9hwJHTp666j5qq8m&#10;cj/SOnH55bVl8/50OGcuPWfPSi3m0/YFRKAp/If/2nutIF1nK/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jHDXxQAAAN0AAAAPAAAAAAAAAAAAAAAAAJgCAABkcnMv&#10;ZG93bnJldi54bWxQSwUGAAAAAAQABAD1AAAAigM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LineItem</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93248" behindDoc="0" locked="1" layoutInCell="0" allowOverlap="1" wp14:anchorId="22C3703A" wp14:editId="3EB529D3">
                      <wp:simplePos x="0" y="0"/>
                      <wp:positionH relativeFrom="column">
                        <wp:posOffset>1325880</wp:posOffset>
                      </wp:positionH>
                      <wp:positionV relativeFrom="paragraph">
                        <wp:posOffset>0</wp:posOffset>
                      </wp:positionV>
                      <wp:extent cx="250190" cy="137160"/>
                      <wp:effectExtent l="0" t="0" r="5080" b="0"/>
                      <wp:wrapNone/>
                      <wp:docPr id="3255" name="Group 32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256" name="Rectangle 77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57" name="Rectangle 778"/>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255" o:spid="_x0000_s1026" style="position:absolute;margin-left:104.4pt;margin-top:0;width:19.7pt;height:10.8pt;z-index:251893248"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" o:allowincell="f">
                      <v:rect id="Rectangle 777"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kiHsUA&#10;AADdAAAADwAAAGRycy9kb3ducmV2LnhtbESPzWrCQBSF9wXfYbiCuzrR1BDSTMQKgquCaTfdXTO3&#10;SWjmzjQzanz7TqHQ5eH8fJxyO5lBXGn0vWUFq2UCgrixuudWwfvb4TEH4QOyxsEyKbiTh201eyix&#10;0PbGJ7rWoRVxhH2BCroQXCGlbzoy6JfWEUfv044GQ5RjK/WItzhuBrlOkkwa7DkSOnS076j5qi8m&#10;cj/SOnH590vL5vXpdM5ces42Si3m0+4ZRKAp/If/2ketIF1vMv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CSIexQAAAN0AAAAPAAAAAAAAAAAAAAAAAJgCAABkcnMv&#10;ZG93bnJldi54bWxQSwUGAAAAAAQABAD1AAAAigMAAAAA&#10;" fillcolor="black" stroked="f" strokeweight="0"/>
                      <v:rect id="Rectangle 778" o:spid="_x0000_s1028"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0WHhcUA&#10;AADdAAAADwAAAGRycy9kb3ducmV2LnhtbESPzWrCQBSF94W+w3AL7uqkpqYhZhQrCF0VjG66u2au&#10;SWjmzpiZanz7TqHg8nB+Pk65Gk0vLjT4zrKCl2kCgri2uuNGwWG/fc5B+ICssbdMCm7kYbV8fCix&#10;0PbKO7pUoRFxhH2BCtoQXCGlr1sy6KfWEUfvZAeDIcqhkXrAaxw3vZwlSSYNdhwJLTratFR/Vz8m&#10;cr/SKnH5+b1h8/m6O2YuPWZzpSZP43oBItAY7uH/9odWkM7mb/D3Jj4Bu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RYeFxQAAAN0AAAAPAAAAAAAAAAAAAAAAAJgCAABkcnMv&#10;ZG93bnJldi54bWxQSwUGAAAAAAQABAD1AAAAig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Document line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120</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94272" behindDoc="0" locked="1" layoutInCell="0" allowOverlap="1" wp14:anchorId="33F4F5C9" wp14:editId="5785E70D">
                      <wp:simplePos x="0" y="0"/>
                      <wp:positionH relativeFrom="column">
                        <wp:posOffset>1325880</wp:posOffset>
                      </wp:positionH>
                      <wp:positionV relativeFrom="paragraph">
                        <wp:posOffset>0</wp:posOffset>
                      </wp:positionV>
                      <wp:extent cx="250190" cy="137160"/>
                      <wp:effectExtent l="0" t="0" r="5080" b="0"/>
                      <wp:wrapNone/>
                      <wp:docPr id="3252" name="Group 32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253" name="Rectangle 78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54" name="Rectangle 78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252" o:spid="_x0000_s1026" style="position:absolute;margin-left:104.4pt;margin-top:0;width:19.7pt;height:10.8pt;z-index:251894272"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" o:allowincell="f">
                      <v:rect id="Rectangle 780"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6BhsUA&#10;AADdAAAADwAAAGRycy9kb3ducmV2LnhtbESPzWrCQBSF9wXfYbiCuzrR1BDSTMQKgquCaTfdXTO3&#10;SWjmzjQzanz7TqHQ5eH8fJxyO5lBXGn0vWUFq2UCgrixuudWwfvb4TEH4QOyxsEyKbiTh201eyix&#10;0PbGJ7rWoRVxhH2BCroQXCGlbzoy6JfWEUfv044GQ5RjK/WItzhuBrlOkkwa7DkSOnS076j5qi8m&#10;cj/SOnH590vL5vXpdM5ces42Si3m0+4ZRKAp/If/2ketIF1vUv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foGGxQAAAN0AAAAPAAAAAAAAAAAAAAAAAJgCAABkcnMv&#10;ZG93bnJldi54bWxQSwUGAAAAAAQABAD1AAAAigMAAAAA&#10;" fillcolor="black" stroked="f" strokeweight="0"/>
                      <v:rect id="Rectangle 781" o:spid="_x0000_s1028"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cZ8sQA&#10;AADdAAAADwAAAGRycy9kb3ducmV2LnhtbESPzYrCMBSF9wO+Q7jC7MZUq0WqUZwBYVYDVjfurs21&#10;LTY3sYla394MDMzycH4+znLdm1bcqfONZQXjUQKCuLS64UrBYb/9mIPwAVlja5kUPMnDejV4W2Ku&#10;7YN3dC9CJeII+xwV1CG4XEpf1mTQj6wjjt7ZdgZDlF0ldYePOG5aOUmSTBpsOBJqdPRVU3kpbiZy&#10;j2mRuPn1s2LzM92dMpeesplS78N+swARqA//4b/2t1aQTmZT+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XGfL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Quantity</w:t>
            </w:r>
            <w:r w:rsidRPr="00C90BC8">
              <w:rPr>
                <w:rFonts w:ascii="Arial" w:hAnsi="Arial" w:cs="Arial"/>
                <w:sz w:val="16"/>
                <w:szCs w:val="16"/>
                <w:lang w:eastAsia="nb-NO"/>
              </w:rPr>
              <w:tab/>
            </w:r>
            <w:r w:rsidRPr="00C90BC8">
              <w:rPr>
                <w:rFonts w:ascii="Arial" w:hAnsi="Arial" w:cs="Arial"/>
                <w:color w:val="000000"/>
                <w:sz w:val="16"/>
                <w:szCs w:val="16"/>
                <w:lang w:eastAsia="nb-NO"/>
              </w:rPr>
              <w:t>Ordered quantity</w:t>
            </w:r>
            <w:r w:rsidRPr="00C90BC8">
              <w:rPr>
                <w:rFonts w:ascii="Arial" w:hAnsi="Arial" w:cs="Arial"/>
                <w:sz w:val="16"/>
                <w:szCs w:val="16"/>
                <w:lang w:eastAsia="nb-NO"/>
              </w:rPr>
              <w:tab/>
            </w:r>
            <w:r w:rsidRPr="00C90BC8">
              <w:rPr>
                <w:rFonts w:ascii="Arial" w:hAnsi="Arial" w:cs="Arial"/>
                <w:color w:val="000000"/>
                <w:sz w:val="16"/>
                <w:szCs w:val="16"/>
                <w:lang w:eastAsia="nb-NO"/>
              </w:rPr>
              <w:t>tir01-132</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95296" behindDoc="0" locked="1" layoutInCell="0" allowOverlap="1" wp14:anchorId="04DEC7F7" wp14:editId="71AA04C0">
                      <wp:simplePos x="0" y="0"/>
                      <wp:positionH relativeFrom="column">
                        <wp:posOffset>1325880</wp:posOffset>
                      </wp:positionH>
                      <wp:positionV relativeFrom="paragraph">
                        <wp:posOffset>0</wp:posOffset>
                      </wp:positionV>
                      <wp:extent cx="250190" cy="137160"/>
                      <wp:effectExtent l="0" t="0" r="5080" b="0"/>
                      <wp:wrapNone/>
                      <wp:docPr id="3249" name="Group 32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250" name="Rectangle 78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51" name="Rectangle 784"/>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249" o:spid="_x0000_s1026" style="position:absolute;margin-left:104.4pt;margin-top:0;width:19.7pt;height:10.8pt;z-index:251895296"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" o:allowincell="f">
                      <v:rect id="Rectangle 783"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wf8cIA&#10;AADdAAAADwAAAGRycy9kb3ducmV2LnhtbERPTWvCQBC9F/oflin0VjcaDRJdpS0UehKMvfQ2Zsck&#10;mJ3dZrea/vvOQfD4eN/r7eh6daEhdp4NTCcZKOLa244bA1+Hj5clqJiQLfaeycAfRdhuHh/WWFp/&#10;5T1dqtQoCeFYooE2pVBqHeuWHMaJD8TCnfzgMAkcGm0HvEq46/UsywrtsGNpaDHQe0v1ufp10vud&#10;V1lY/rw17Hbz/bEI+bFYGPP8NL6uQCUa0118c39aA/lsIfvljTwBvf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rB/xwgAAAN0AAAAPAAAAAAAAAAAAAAAAAJgCAABkcnMvZG93&#10;bnJldi54bWxQSwUGAAAAAAQABAD1AAAAhwMAAAAA&#10;" fillcolor="black" stroked="f" strokeweight="0"/>
                      <v:rect id="Rectangle 784" o:spid="_x0000_s1028"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6asQA&#10;AADdAAAADwAAAGRycy9kb3ducmV2LnhtbESPzWrCQBSF94W+w3AFd3WiqSGkjlIFwVXB6MbdNXOb&#10;BDN3xsyo8e07hUKXh/PzcRarwXTiTr1vLSuYThIQxJXVLdcKjoftWw7CB2SNnWVS8CQPq+XrywIL&#10;bR+8p3sZahFH2BeooAnBFVL6qiGDfmIdcfS+bW8wRNnXUvf4iOOmk7MkyaTBliOhQUebhqpLeTOR&#10;e0rLxOXXdc3m631/zlx6zuZKjUfD5weIQEP4D/+1d1pBOptP4fdNfA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gumr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LineExtensionAmount</w:t>
            </w:r>
            <w:r w:rsidRPr="00C90BC8">
              <w:rPr>
                <w:rFonts w:ascii="Arial" w:hAnsi="Arial" w:cs="Arial"/>
                <w:sz w:val="16"/>
                <w:szCs w:val="16"/>
                <w:lang w:eastAsia="nb-NO"/>
              </w:rPr>
              <w:tab/>
            </w:r>
            <w:r w:rsidRPr="00C90BC8">
              <w:rPr>
                <w:rFonts w:ascii="Arial" w:hAnsi="Arial" w:cs="Arial"/>
                <w:color w:val="000000"/>
                <w:sz w:val="16"/>
                <w:szCs w:val="16"/>
                <w:lang w:eastAsia="nb-NO"/>
              </w:rPr>
              <w:t>Order line amount</w:t>
            </w:r>
            <w:r w:rsidRPr="00C90BC8">
              <w:rPr>
                <w:rFonts w:ascii="Arial" w:hAnsi="Arial" w:cs="Arial"/>
                <w:sz w:val="16"/>
                <w:szCs w:val="16"/>
                <w:lang w:eastAsia="nb-NO"/>
              </w:rPr>
              <w:tab/>
            </w:r>
            <w:r w:rsidRPr="00C90BC8">
              <w:rPr>
                <w:rFonts w:ascii="Arial" w:hAnsi="Arial" w:cs="Arial"/>
                <w:color w:val="000000"/>
                <w:sz w:val="16"/>
                <w:szCs w:val="16"/>
                <w:lang w:eastAsia="nb-NO"/>
              </w:rPr>
              <w:t>tir01-128</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96320" behindDoc="0" locked="1" layoutInCell="0" allowOverlap="1" wp14:anchorId="2182D4AD" wp14:editId="3325AE24">
                      <wp:simplePos x="0" y="0"/>
                      <wp:positionH relativeFrom="column">
                        <wp:posOffset>1325880</wp:posOffset>
                      </wp:positionH>
                      <wp:positionV relativeFrom="paragraph">
                        <wp:posOffset>0</wp:posOffset>
                      </wp:positionV>
                      <wp:extent cx="250190" cy="137160"/>
                      <wp:effectExtent l="0" t="0" r="5080" b="0"/>
                      <wp:wrapNone/>
                      <wp:docPr id="3246" name="Group 32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247" name="Rectangle 786"/>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48" name="Rectangle 787"/>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246" o:spid="_x0000_s1026" style="position:absolute;margin-left:104.4pt;margin-top:0;width:19.7pt;height:10.8pt;z-index:25189632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" o:allowincell="f">
                      <v:rect id="Rectangle 786"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wRWMQA&#10;AADdAAAADwAAAGRycy9kb3ducmV2LnhtbESPzWrCQBSF9wXfYbhCd3WisVGio9hCoSvB6MbdNXNN&#10;gpk7Y2aq6dt3hILLw/n5OMt1b1pxo843lhWMRwkI4tLqhisFh/3X2xyED8gaW8uk4Jc8rFeDlyXm&#10;2t55R7ciVCKOsM9RQR2Cy6X0ZU0G/cg64uidbWcwRNlVUnd4j+OmlZMkyaTBhiOhRkefNZWX4sdE&#10;7jEtEje/flRsttPdKXPpKXtX6nXYbxYgAvXhGf5vf2sF6WQ6g8eb+ATk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acEVjEAAAA3QAAAA8AAAAAAAAAAAAAAAAAmAIAAGRycy9k&#10;b3ducmV2LnhtbFBLBQYAAAAABAAEAPUAAACJAwAAAAA=&#10;" fillcolor="black" stroked="f" strokeweight="0"/>
                      <v:rect id="Rectangle 787" o:spid="_x0000_s1028"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OFKsIA&#10;AADdAAAADwAAAGRycy9kb3ducmV2LnhtbERPTWvCQBC9F/oflin0VjcaGyS6Slso9CQYe+ltzI5J&#10;MDu7zW41/nvnIPT4eN+rzeh6daYhdp4NTCcZKOLa244bA9/7z5cFqJiQLfaeycCVImzWjw8rLK2/&#10;8I7OVWqUhHAs0UCbUii1jnVLDuPEB2Lhjn5wmAQOjbYDXiTc9XqWZYV22LE0tBjoo6X6VP056f3J&#10;qywsft8bdtv57lCE/FC8GvP8NL4tQSUa07/47v6yBvLZXObKG3kCe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3A4UqwgAAAN0AAAAPAAAAAAAAAAAAAAAAAJgCAABkcnMvZG93&#10;bnJldi54bWxQSwUGAAAAAAQABAD1AAAAhwM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otalTaxAmount</w:t>
            </w:r>
            <w:r w:rsidRPr="00C90BC8">
              <w:rPr>
                <w:rFonts w:ascii="Arial" w:hAnsi="Arial" w:cs="Arial"/>
                <w:sz w:val="16"/>
                <w:szCs w:val="16"/>
                <w:lang w:eastAsia="nb-NO"/>
              </w:rPr>
              <w:tab/>
            </w:r>
            <w:r w:rsidRPr="00C90BC8">
              <w:rPr>
                <w:rFonts w:ascii="Arial" w:hAnsi="Arial" w:cs="Arial"/>
                <w:color w:val="000000"/>
                <w:sz w:val="16"/>
                <w:szCs w:val="16"/>
                <w:lang w:eastAsia="nb-NO"/>
              </w:rPr>
              <w:t>Order line tax amount</w:t>
            </w:r>
            <w:r w:rsidRPr="00C90BC8">
              <w:rPr>
                <w:rFonts w:ascii="Arial" w:hAnsi="Arial" w:cs="Arial"/>
                <w:sz w:val="16"/>
                <w:szCs w:val="16"/>
                <w:lang w:eastAsia="nb-NO"/>
              </w:rPr>
              <w:tab/>
            </w:r>
            <w:r w:rsidRPr="00C90BC8">
              <w:rPr>
                <w:rFonts w:ascii="Arial" w:hAnsi="Arial" w:cs="Arial"/>
                <w:color w:val="000000"/>
                <w:sz w:val="16"/>
                <w:szCs w:val="16"/>
                <w:lang w:eastAsia="nb-NO"/>
              </w:rPr>
              <w:t>tir01-129</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97344" behindDoc="0" locked="1" layoutInCell="0" allowOverlap="1" wp14:anchorId="2D07427A" wp14:editId="0A8E1259">
                      <wp:simplePos x="0" y="0"/>
                      <wp:positionH relativeFrom="column">
                        <wp:posOffset>1325880</wp:posOffset>
                      </wp:positionH>
                      <wp:positionV relativeFrom="paragraph">
                        <wp:posOffset>0</wp:posOffset>
                      </wp:positionV>
                      <wp:extent cx="250190" cy="137160"/>
                      <wp:effectExtent l="0" t="0" r="5080" b="0"/>
                      <wp:wrapNone/>
                      <wp:docPr id="3243" name="Group 32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244" name="Rectangle 78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45" name="Rectangle 790"/>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243" o:spid="_x0000_s1026" style="position:absolute;margin-left:104.4pt;margin-top:0;width:19.7pt;height:10.8pt;z-index:25189734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" o:allowincell="f">
                      <v:rect id="Rectangle 789"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6PL8QA&#10;AADdAAAADwAAAGRycy9kb3ducmV2LnhtbESPzWrCQBSF94LvMNxCdzqpSYOkjqJCoSvB6Ka7a+aa&#10;BDN3xsyo6ds7hUKXh/PzcRarwXTiTr1vLSt4myYgiCurW64VHA+fkzkIH5A1dpZJwQ95WC3HowUW&#10;2j54T/cy1CKOsC9QQROCK6T0VUMG/dQ64uidbW8wRNnXUvf4iOOmk7MkyaXBliOhQUfbhqpLeTOR&#10;+52WiZtfNzWbXbY/5S495e9Kvb4M6w8QgYbwH/5rf2kF6SzL4PdNfAJy+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Ojy/EAAAA3QAAAA8AAAAAAAAAAAAAAAAAmAIAAGRycy9k&#10;b3ducmV2LnhtbFBLBQYAAAAABAAEAPUAAACJAwAAAAA=&#10;" fillcolor="black" stroked="f" strokeweight="0"/>
                      <v:rect id="Rectangle 790" o:spid="_x0000_s1028"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IqtMQA&#10;AADdAAAADwAAAGRycy9kb3ducmV2LnhtbESPzYrCMBSF9wO+Q7jC7MZUq0WqUZwBYVYDVjfurs21&#10;LTY3sYla394MDMzycH4+znLdm1bcqfONZQXjUQKCuLS64UrBYb/9mIPwAVlja5kUPMnDejV4W2Ku&#10;7YN3dC9CJeII+xwV1CG4XEpf1mTQj6wjjt7ZdgZDlF0ldYePOG5aOUmSTBpsOBJqdPRVU3kpbiZy&#10;j2mRuPn1s2LzM92dMpeesplS78N+swARqA//4b/2t1aQTqYz+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kCKrT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PartialDeliveryIndicator</w:t>
            </w:r>
            <w:r w:rsidRPr="00C90BC8">
              <w:rPr>
                <w:rFonts w:ascii="Arial" w:hAnsi="Arial" w:cs="Arial"/>
                <w:sz w:val="16"/>
                <w:szCs w:val="16"/>
                <w:lang w:eastAsia="nb-NO"/>
              </w:rPr>
              <w:tab/>
            </w:r>
            <w:r w:rsidRPr="00C90BC8">
              <w:rPr>
                <w:rFonts w:ascii="Arial" w:hAnsi="Arial" w:cs="Arial"/>
                <w:color w:val="000000"/>
                <w:sz w:val="16"/>
                <w:szCs w:val="16"/>
                <w:lang w:eastAsia="nb-NO"/>
              </w:rPr>
              <w:t>Partial Delivery Allowed Indicator</w:t>
            </w:r>
            <w:r w:rsidRPr="00C90BC8">
              <w:rPr>
                <w:rFonts w:ascii="Arial" w:hAnsi="Arial" w:cs="Arial"/>
                <w:sz w:val="16"/>
                <w:szCs w:val="16"/>
                <w:lang w:eastAsia="nb-NO"/>
              </w:rPr>
              <w:tab/>
            </w:r>
            <w:r w:rsidRPr="00C90BC8">
              <w:rPr>
                <w:rFonts w:ascii="Arial" w:hAnsi="Arial" w:cs="Arial"/>
                <w:color w:val="000000"/>
                <w:sz w:val="16"/>
                <w:szCs w:val="16"/>
                <w:lang w:eastAsia="nb-NO"/>
              </w:rPr>
              <w:t>tir01-124</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98368" behindDoc="0" locked="1" layoutInCell="0" allowOverlap="1" wp14:anchorId="6A8A44D5" wp14:editId="557F8F79">
                      <wp:simplePos x="0" y="0"/>
                      <wp:positionH relativeFrom="column">
                        <wp:posOffset>1325880</wp:posOffset>
                      </wp:positionH>
                      <wp:positionV relativeFrom="paragraph">
                        <wp:posOffset>0</wp:posOffset>
                      </wp:positionV>
                      <wp:extent cx="250190" cy="137160"/>
                      <wp:effectExtent l="0" t="0" r="5080" b="0"/>
                      <wp:wrapNone/>
                      <wp:docPr id="3240" name="Group 32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241" name="Rectangle 79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42" name="Rectangle 793"/>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240" o:spid="_x0000_s1026" style="position:absolute;margin-left:104.4pt;margin-top:0;width:19.7pt;height:10.8pt;z-index:251898368"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" o:allowincell="f">
                      <v:rect id="Rectangle 792"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kst8QA&#10;AADdAAAADwAAAGRycy9kb3ducmV2LnhtbESPzWrCQBSF90LfYbhCdzrRaAipo7RCoSvB6MbdNXOb&#10;BDN3pplR07d3CgWXh/PzcVabwXTiRr1vLSuYTRMQxJXVLdcKjofPSQ7CB2SNnWVS8EseNuuX0QoL&#10;be+8p1sZahFH2BeooAnBFVL6qiGDfmodcfS+bW8wRNnXUvd4j+Omk/MkyaTBliOhQUfbhqpLeTWR&#10;e0rLxOU/HzWb3WJ/zlx6zpZKvY6H9zcQgYbwDP+3v7SCdL6Ywd+b+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Y5LLfEAAAA3QAAAA8AAAAAAAAAAAAAAAAAmAIAAGRycy9k&#10;b3ducmV2LnhtbFBLBQYAAAAABAAEAPUAAACJAwAAAAA=&#10;" fillcolor="black" stroked="f" strokeweight="0"/>
                      <v:rect id="Rectangle 793" o:spid="_x0000_s1028" style="position:absolute;left:2328;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uywMQA&#10;AADdAAAADwAAAGRycy9kb3ducmV2LnhtbESPzWrCQBSF94LvMNyCO5000SCpo9iC0JVgdNPdNXNN&#10;gpk708xU07d3CgWXh/PzcVabwXTiRr1vLSt4nSUgiCurW64VnI676RKED8gaO8uk4Jc8bNbj0QoL&#10;be98oFsZahFH2BeooAnBFVL6qiGDfmYdcfQutjcYouxrqXu8x3HTyTRJcmmw5Uho0NFHQ9W1/DGR&#10;+5WViVt+v9ds9vPDOXfZOV8oNXkZtm8gAg3hGf5vf2oFWTpP4e9NfAJ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rssDEAAAA3QAAAA8AAAAAAAAAAAAAAAAAmAIAAGRycy9k&#10;b3ducmV2LnhtbFBLBQYAAAAABAAEAPUAAACJAw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AccountingCost</w:t>
            </w:r>
            <w:r w:rsidRPr="00C90BC8">
              <w:rPr>
                <w:rFonts w:ascii="Arial" w:hAnsi="Arial" w:cs="Arial"/>
                <w:sz w:val="16"/>
                <w:szCs w:val="16"/>
                <w:lang w:eastAsia="nb-NO"/>
              </w:rPr>
              <w:tab/>
            </w:r>
            <w:r w:rsidRPr="00C90BC8">
              <w:rPr>
                <w:rFonts w:ascii="Arial" w:hAnsi="Arial" w:cs="Arial"/>
                <w:color w:val="000000"/>
                <w:sz w:val="16"/>
                <w:szCs w:val="16"/>
                <w:lang w:eastAsia="nb-NO"/>
              </w:rPr>
              <w:t>Buyers accounting string</w:t>
            </w:r>
            <w:r w:rsidRPr="00C90BC8">
              <w:rPr>
                <w:rFonts w:ascii="Arial" w:hAnsi="Arial" w:cs="Arial"/>
                <w:sz w:val="16"/>
                <w:szCs w:val="16"/>
                <w:lang w:eastAsia="nb-NO"/>
              </w:rPr>
              <w:tab/>
            </w:r>
            <w:r w:rsidRPr="00C90BC8">
              <w:rPr>
                <w:rFonts w:ascii="Arial" w:hAnsi="Arial" w:cs="Arial"/>
                <w:color w:val="000000"/>
                <w:sz w:val="16"/>
                <w:szCs w:val="16"/>
                <w:lang w:eastAsia="nb-NO"/>
              </w:rPr>
              <w:t>tir01-125</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899392" behindDoc="0" locked="1" layoutInCell="0" allowOverlap="1" wp14:anchorId="49A07AA0" wp14:editId="2C8D22D2">
                      <wp:simplePos x="0" y="0"/>
                      <wp:positionH relativeFrom="column">
                        <wp:posOffset>1325880</wp:posOffset>
                      </wp:positionH>
                      <wp:positionV relativeFrom="paragraph">
                        <wp:posOffset>9525</wp:posOffset>
                      </wp:positionV>
                      <wp:extent cx="250190" cy="158750"/>
                      <wp:effectExtent l="0" t="0" r="5080" b="3175"/>
                      <wp:wrapNone/>
                      <wp:docPr id="3236" name="Group 32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237" name="Rectangle 795"/>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8" name="Rectangle 796"/>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9" name="Rectangle 797"/>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236" o:spid="_x0000_s1026" style="position:absolute;margin-left:104.4pt;margin-top:.75pt;width:19.7pt;height:12.5pt;z-index:25189939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" o:allowincell="f">
                      <v:rect id="Rectangle 795"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piJcQA&#10;AADdAAAADwAAAGRycy9kb3ducmV2LnhtbESPzWrCQBSF94LvMFzBnU40mkrqKFoQuiqYunF3zdwm&#10;oZk7Y2aq6ds7BaHLw/n5OOttb1pxo843lhXMpgkI4tLqhisFp8/DZAXCB2SNrWVS8EsetpvhYI25&#10;tnc+0q0IlYgj7HNUUIfgcil9WZNBP7WOOHpftjMYouwqqTu8x3HTynmSZNJgw5FQo6O3msrv4sdE&#10;7jktEre67is2H4vjJXPpJVsqNR71u1cQgfrwH36237WCdJ6+wN+b+ATk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6aYiXEAAAA3QAAAA8AAAAAAAAAAAAAAAAAmAIAAGRycy9k&#10;b3ducmV2LnhtbFBLBQYAAAAABAAEAPUAAACJAwAAAAA=&#10;" fillcolor="black" stroked="f" strokeweight="0"/>
                      <v:rect id="Rectangle 796"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X2V8IA&#10;AADdAAAADwAAAGRycy9kb3ducmV2LnhtbERPTWvCQBC9F/oflin0Vjc1GiR1lVYoeCqY9tLbmB2T&#10;YHZ2m101/vvOQfD4eN/L9eh6daYhdp4NvE4yUMS1tx03Bn6+P18WoGJCtth7JgNXirBePT4ssbT+&#10;wjs6V6lREsKxRANtSqHUOtYtOYwTH4iFO/jBYRI4NNoOeJFw1+tplhXaYcfS0GKgTUv1sTo56f3N&#10;qyws/j4adl+z3b4I+b6YG/P8NL6/gUo0prv45t5aA/k0l7nyRp6AXv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BfZXwgAAAN0AAAAPAAAAAAAAAAAAAAAAAJgCAABkcnMvZG93&#10;bnJldi54bWxQSwUGAAAAAAQABAD1AAAAhwMAAAAA&#10;" fillcolor="black" stroked="f" strokeweight="0"/>
                      <v:rect id="Rectangle 797"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lTzMUA&#10;AADdAAAADwAAAGRycy9kb3ducmV2LnhtbESPzWrCQBSF94W+w3AL3dVJTRs0OgmtUHAlGLvp7pq5&#10;JsHMnWlm1Pj2HaHg8nB+Ps6yHE0vzjT4zrKC10kCgri2uuNGwffu62UGwgdkjb1lUnAlD2Xx+LDE&#10;XNsLb+lchUbEEfY5KmhDcLmUvm7JoJ9YRxy9gx0MhiiHRuoBL3Hc9HKaJJk02HEktOho1VJ9rE4m&#10;cn/SKnGz38+GzeZtu89cus/elXp+Gj8WIAKN4R7+b6+1gnSazuH2Jj4BW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SVPMxQAAAN0AAAAPAAAAAAAAAAAAAAAAAJgCAABkcnMv&#10;ZG93bnJldi54bWxQSwUGAAAAAAQABAD1AAAAigM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Delivery</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900416" behindDoc="0" locked="1" layoutInCell="0" allowOverlap="1" wp14:anchorId="105FE6E2" wp14:editId="4A2924E6">
                      <wp:simplePos x="0" y="0"/>
                      <wp:positionH relativeFrom="column">
                        <wp:posOffset>1325880</wp:posOffset>
                      </wp:positionH>
                      <wp:positionV relativeFrom="paragraph">
                        <wp:posOffset>9525</wp:posOffset>
                      </wp:positionV>
                      <wp:extent cx="312420" cy="158750"/>
                      <wp:effectExtent l="0" t="0" r="0" b="3175"/>
                      <wp:wrapNone/>
                      <wp:docPr id="3231" name="Group 32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232" name="Rectangle 79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3" name="Rectangle 800"/>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4" name="Rectangle 801"/>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5" name="Rectangle 802"/>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231" o:spid="_x0000_s1026" style="position:absolute;margin-left:104.4pt;margin-top:.75pt;width:24.6pt;height:12.5pt;z-index:251900416"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" o:allowincell="f">
                      <v:rect id="Rectangle 799"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3BvcQA&#10;AADdAAAADwAAAGRycy9kb3ducmV2LnhtbESPzWrCQBSF9wXfYbiCuzoxaYNER7EFwVXB6MbdNXNN&#10;gpk7Y2bU9O07hUKXh/PzcZbrwXTiQb1vLSuYTRMQxJXVLdcKjoft6xyED8gaO8uk4Js8rFejlyUW&#10;2j55T48y1CKOsC9QQROCK6T0VUMG/dQ64uhdbG8wRNnXUvf4jOOmk2mS5NJgy5HQoKPPhqpreTeR&#10;e8rKxM1vHzWbr7f9OXfZOX9XajIeNgsQgYbwH/5r77SCLM1S+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7twb3EAAAA3QAAAA8AAAAAAAAAAAAAAAAAmAIAAGRycy9k&#10;b3ducmV2LnhtbFBLBQYAAAAABAAEAPUAAACJAwAAAAA=&#10;" fillcolor="black" stroked="f" strokeweight="0"/>
                      <v:rect id="Rectangle 800" o:spid="_x0000_s1028"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FkJsQA&#10;AADdAAAADwAAAGRycy9kb3ducmV2LnhtbESPX2vCMBTF3wd+h3CFvc1UsxWpRnEDYU8Dqy++XZtr&#10;W2xuYhO1+/bLYLDHw/nz4yzXg+3EnfrQOtYwnWQgiCtnWq41HPbblzmIEJENdo5JwzcFWK9GT0ss&#10;jHvwju5lrEUa4VCghiZGX0gZqoYshonzxMk7u95iTLKvpenxkcZtJ2dZlkuLLSdCg54+Gqou5c0m&#10;7lGVmZ9f32u2X6+7U+7VKX/T+nk8bBYgIg3xP/zX/jQa1Ewp+H2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GhZCbEAAAA3QAAAA8AAAAAAAAAAAAAAAAAmAIAAGRycy9k&#10;b3ducmV2LnhtbFBLBQYAAAAABAAEAPUAAACJAwAAAAA=&#10;" fillcolor="black" stroked="f" strokeweight="0"/>
                      <v:rect id="Rectangle 801"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kj8UsUA&#10;AADdAAAADwAAAGRycy9kb3ducmV2LnhtbESPzWrCQBSF94LvMFyhO51obJA0E7FCwZVg2k1318xt&#10;Epq5M82MGt/eKRS6PJyfj1NsR9OLKw2+s6xguUhAENdWd9wo+Hh/m29A+ICssbdMCu7kYVtOJwXm&#10;2t74RNcqNCKOsM9RQRuCy6X0dUsG/cI64uh92cFgiHJopB7wFsdNL1dJkkmDHUdCi472LdXf1cVE&#10;7mdaJW7z89qwOa5P58yl5+xZqafZuHsBEWgM/+G/9kErSFfpGn7fxCcg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SPxSxQAAAN0AAAAPAAAAAAAAAAAAAAAAAJgCAABkcnMv&#10;ZG93bnJldi54bWxQSwUGAAAAAAQABAD1AAAAigMAAAAA&#10;" fillcolor="black" stroked="f" strokeweight="0"/>
                      <v:rect id="Rectangle 802"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RZycUA&#10;AADdAAAADwAAAGRycy9kb3ducmV2LnhtbESPzWrCQBSF9wXfYbiCuzrR1BDSTMQKgquCaTfdXTO3&#10;SWjmzjQzanz7TqHQ5eH8fJxyO5lBXGn0vWUFq2UCgrixuudWwfvb4TEH4QOyxsEyKbiTh201eyix&#10;0PbGJ7rWoRVxhH2BCroQXCGlbzoy6JfWEUfv044GQ5RjK/WItzhuBrlOkkwa7DkSOnS076j5qi8m&#10;cj/SOnH590vL5vXpdM5ces42Si3m0+4ZRKAp/If/2ketIF2nG/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BFnJxQAAAN0AAAAPAAAAAAAAAAAAAAAAAJgCAABkcnMv&#10;ZG93bnJldi54bWxQSwUGAAAAAAQABAD1AAAAigM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RequestedDeliveryPeriod</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901440" behindDoc="0" locked="1" layoutInCell="0" allowOverlap="1" wp14:anchorId="3C6B128E" wp14:editId="72B3B649">
                      <wp:simplePos x="0" y="0"/>
                      <wp:positionH relativeFrom="column">
                        <wp:posOffset>1325880</wp:posOffset>
                      </wp:positionH>
                      <wp:positionV relativeFrom="paragraph">
                        <wp:posOffset>0</wp:posOffset>
                      </wp:positionV>
                      <wp:extent cx="374650" cy="137160"/>
                      <wp:effectExtent l="0" t="0" r="4445" b="0"/>
                      <wp:wrapNone/>
                      <wp:docPr id="3227" name="Group 32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228" name="Rectangle 80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9" name="Rectangle 805"/>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0" name="Rectangle 806"/>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227" o:spid="_x0000_s1026" style="position:absolute;margin-left:104.4pt;margin-top:0;width:29.5pt;height:10.8pt;z-index:25190144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" o:allowincell="f">
                      <v:rect id="Rectangle 804"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xgisIA&#10;AADdAAAADwAAAGRycy9kb3ducmV2LnhtbERPTUvDQBC9F/wPywje2o2JhhC7LSoIngpNe/E2zY5J&#10;MDu7Ztc2/vvOQfD4eN/r7exGdaYpDp4N3K8yUMSttwN3Bo6Ht2UFKiZki6NnMvBLEbabm8Uaa+sv&#10;vKdzkzolIRxrNNCnFGqtY9uTw7jygVi4Tz85TAKnTtsJLxLuRp1nWakdDiwNPQZ67an9an6c9H4U&#10;TRaq75eO3e5hfypDcSofjbm7nZ+fQCWa07/4z/1uDRR5LnPljTwBvb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3GCKwgAAAN0AAAAPAAAAAAAAAAAAAAAAAJgCAABkcnMvZG93&#10;bnJldi54bWxQSwUGAAAAAAQABAD1AAAAhwMAAAAA&#10;" fillcolor="black" stroked="f" strokeweight="0"/>
                      <v:rect id="Rectangle 805" o:spid="_x0000_s1028" style="position:absolute;left:2526;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DFEcUA&#10;AADdAAAADwAAAGRycy9kb3ducmV2LnhtbESPzWrCQBSF9wXfYbhCd3ViYoNGR2mFQlcFUzfurplr&#10;EszcGTOjpm/vFApdHs7Px1ltBtOJG/W+taxgOklAEFdWt1wr2H9/vMxB+ICssbNMCn7Iw2Y9elph&#10;oe2dd3QrQy3iCPsCFTQhuEJKXzVk0E+sI47eyfYGQ5R9LXWP9zhuOpkmSS4NthwJDTraNlSdy6uJ&#10;3ENWJm5+ea/ZfM12x9xlx/xVqefx8LYEEWgI/+G/9qdWkKXpAn7fxCcg1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kMURxQAAAN0AAAAPAAAAAAAAAAAAAAAAAJgCAABkcnMv&#10;ZG93bnJldi54bWxQSwUGAAAAAAQABAD1AAAAigMAAAAA&#10;" fillcolor="black" stroked="f" strokeweight="0"/>
                      <v:rect id="Rectangle 806"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P6UcIA&#10;AADdAAAADwAAAGRycy9kb3ducmV2LnhtbERPTWvCQBC9F/oflin0Vjc1GiR1lVYoeCqY9tLbmB2T&#10;YHZ2m101/vvOQfD4eN/L9eh6daYhdp4NvE4yUMS1tx03Bn6+P18WoGJCtth7JgNXirBePT4ssbT+&#10;wjs6V6lREsKxRANtSqHUOtYtOYwTH4iFO/jBYRI4NNoOeJFw1+tplhXaYcfS0GKgTUv1sTo56f3N&#10;qyws/j4adl+z3b4I+b6YG/P8NL6/gUo0prv45t5aA/k0l/3yRp6AXv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c/pRwgAAAN0AAAAPAAAAAAAAAAAAAAAAAJgCAABkcnMvZG93&#10;bnJldi54bWxQSwUGAAAAAAQABAD1AAAAhw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StartDate</w:t>
            </w:r>
            <w:r w:rsidRPr="00C90BC8">
              <w:rPr>
                <w:rFonts w:ascii="Arial" w:hAnsi="Arial" w:cs="Arial"/>
                <w:sz w:val="16"/>
                <w:szCs w:val="16"/>
                <w:lang w:eastAsia="nb-NO"/>
              </w:rPr>
              <w:tab/>
            </w:r>
            <w:r w:rsidRPr="00C90BC8">
              <w:rPr>
                <w:rFonts w:ascii="Arial" w:hAnsi="Arial" w:cs="Arial"/>
                <w:color w:val="000000"/>
                <w:sz w:val="16"/>
                <w:szCs w:val="16"/>
                <w:lang w:eastAsia="nb-NO"/>
              </w:rPr>
              <w:t>Period start date</w:t>
            </w:r>
            <w:r w:rsidRPr="00C90BC8">
              <w:rPr>
                <w:rFonts w:ascii="Arial" w:hAnsi="Arial" w:cs="Arial"/>
                <w:sz w:val="16"/>
                <w:szCs w:val="16"/>
                <w:lang w:eastAsia="nb-NO"/>
              </w:rPr>
              <w:tab/>
            </w:r>
            <w:r w:rsidRPr="00C90BC8">
              <w:rPr>
                <w:rFonts w:ascii="Arial" w:hAnsi="Arial" w:cs="Arial"/>
                <w:color w:val="000000"/>
                <w:sz w:val="16"/>
                <w:szCs w:val="16"/>
                <w:lang w:eastAsia="nb-NO"/>
              </w:rPr>
              <w:t>tir01-126</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902464" behindDoc="0" locked="1" layoutInCell="0" allowOverlap="1" wp14:anchorId="06F653DD" wp14:editId="32FBEC79">
                      <wp:simplePos x="0" y="0"/>
                      <wp:positionH relativeFrom="column">
                        <wp:posOffset>1325880</wp:posOffset>
                      </wp:positionH>
                      <wp:positionV relativeFrom="paragraph">
                        <wp:posOffset>0</wp:posOffset>
                      </wp:positionV>
                      <wp:extent cx="374650" cy="137160"/>
                      <wp:effectExtent l="0" t="0" r="4445" b="0"/>
                      <wp:wrapNone/>
                      <wp:docPr id="3223" name="Group 3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224" name="Rectangle 80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5" name="Rectangle 809"/>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6" name="Rectangle 810"/>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223" o:spid="_x0000_s1026" style="position:absolute;margin-left:104.4pt;margin-top:0;width:29.5pt;height:10.8pt;z-index:25190246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" o:allowincell="f">
                      <v:rect id="Rectangle 808"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5Fqj8QA&#10;AADdAAAADwAAAGRycy9kb3ducmV2LnhtbESPzWrCQBSF94LvMNyCO5000SCpo9iC0JVgdNPdNXNN&#10;gpk708xU07d3CgWXh/PzcVabwXTiRr1vLSt4nSUgiCurW64VnI676RKED8gaO8uk4Jc8bNbj0QoL&#10;be98oFsZahFH2BeooAnBFVL6qiGDfmYdcfQutjcYouxrqXu8x3HTyTRJcmmw5Uho0NFHQ9W1/DGR&#10;+5WViVt+v9ds9vPDOXfZOV8oNXkZtm8gAg3hGf5vf2oFWZrO4e9NfAJ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uRao/EAAAA3QAAAA8AAAAAAAAAAAAAAAAAmAIAAGRycy9k&#10;b3ducmV2LnhtbFBLBQYAAAAABAAEAPUAAACJAwAAAAA=&#10;" fillcolor="black" stroked="f" strokeweight="0"/>
                      <v:rect id="Rectangle 809" o:spid="_x0000_s1028"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3PFMQA&#10;AADdAAAADwAAAGRycy9kb3ducmV2LnhtbESPzWrCQBSF94LvMNyCO500qUFSR9GC0JVgdNPdNXNN&#10;gpk7Y2aq6ds7hUKXh/PzcZbrwXTiTr1vLSt4nSUgiCurW64VnI676QKED8gaO8uk4Ic8rFfj0RIL&#10;bR98oHsZahFH2BeooAnBFVL6qiGDfmYdcfQutjcYouxrqXt8xHHTyTRJcmmw5Uho0NFHQ9W1/DaR&#10;+5WViVvctjWb/dvhnLvsnM+VmrwMm3cQgYbwH/5rf2oFWZrO4fdNfAJy9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TdzxTEAAAA3QAAAA8AAAAAAAAAAAAAAAAAmAIAAGRycy9k&#10;b3ducmV2LnhtbFBLBQYAAAAABAAEAPUAAACJAwAAAAA=&#10;" fillcolor="black" stroked="f" strokeweight="0"/>
                      <v:rect id="Rectangle 810"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9RY8QA&#10;AADdAAAADwAAAGRycy9kb3ducmV2LnhtbESPzWrCQBSF9wXfYbiCuzoxaYNER7EFwVXB6MbdNXNN&#10;gpk7Y2bU9O07hUKXh/PzcZbrwXTiQb1vLSuYTRMQxJXVLdcKjoft6xyED8gaO8uk4Js8rFejlyUW&#10;2j55T48y1CKOsC9QQROCK6T0VUMG/dQ64uhdbG8wRNnXUvf4jOOmk2mS5NJgy5HQoKPPhqpreTeR&#10;e8rKxM1vHzWbr7f9OXfZOX9XajIeNgsQgYbwH/5r77SCLE1z+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PUWP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ndDate</w:t>
            </w:r>
            <w:r w:rsidRPr="00C90BC8">
              <w:rPr>
                <w:rFonts w:ascii="Arial" w:hAnsi="Arial" w:cs="Arial"/>
                <w:sz w:val="16"/>
                <w:szCs w:val="16"/>
                <w:lang w:eastAsia="nb-NO"/>
              </w:rPr>
              <w:tab/>
            </w:r>
            <w:r w:rsidRPr="00C90BC8">
              <w:rPr>
                <w:rFonts w:ascii="Arial" w:hAnsi="Arial" w:cs="Arial"/>
                <w:color w:val="000000"/>
                <w:sz w:val="16"/>
                <w:szCs w:val="16"/>
                <w:lang w:eastAsia="nb-NO"/>
              </w:rPr>
              <w:t>Period end date</w:t>
            </w:r>
            <w:r w:rsidRPr="00C90BC8">
              <w:rPr>
                <w:rFonts w:ascii="Arial" w:hAnsi="Arial" w:cs="Arial"/>
                <w:sz w:val="16"/>
                <w:szCs w:val="16"/>
                <w:lang w:eastAsia="nb-NO"/>
              </w:rPr>
              <w:tab/>
            </w:r>
            <w:r w:rsidRPr="00C90BC8">
              <w:rPr>
                <w:rFonts w:ascii="Arial" w:hAnsi="Arial" w:cs="Arial"/>
                <w:color w:val="000000"/>
                <w:sz w:val="16"/>
                <w:szCs w:val="16"/>
                <w:lang w:eastAsia="nb-NO"/>
              </w:rPr>
              <w:t>tir01-127</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903488" behindDoc="0" locked="1" layoutInCell="0" allowOverlap="1" wp14:anchorId="2890A9F6" wp14:editId="50D4FB03">
                      <wp:simplePos x="0" y="0"/>
                      <wp:positionH relativeFrom="column">
                        <wp:posOffset>1325880</wp:posOffset>
                      </wp:positionH>
                      <wp:positionV relativeFrom="paragraph">
                        <wp:posOffset>9525</wp:posOffset>
                      </wp:positionV>
                      <wp:extent cx="250190" cy="158750"/>
                      <wp:effectExtent l="0" t="0" r="5080" b="3175"/>
                      <wp:wrapNone/>
                      <wp:docPr id="3219" name="Group 32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220" name="Rectangle 812"/>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1" name="Rectangle 813"/>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2" name="Rectangle 814"/>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219" o:spid="_x0000_s1026" style="position:absolute;margin-left:104.4pt;margin-top:.75pt;width:19.7pt;height:12.5pt;z-index:25190348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" o:allowincell="f">
                      <v:rect id="Rectangle 812"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psjMIA&#10;AADdAAAADwAAAGRycy9kb3ducmV2LnhtbERPTUvDQBC9F/wPywje2o2JhhC7LSoIngpNe/E2zY5J&#10;MDu7Ztc2/vvOQfD4eN/r7exGdaYpDp4N3K8yUMSttwN3Bo6Ht2UFKiZki6NnMvBLEbabm8Uaa+sv&#10;vKdzkzolIRxrNNCnFGqtY9uTw7jygVi4Tz85TAKnTtsJLxLuRp1nWakdDiwNPQZ67an9an6c9H4U&#10;TRaq75eO3e5hfypDcSofjbm7nZ+fQCWa07/4z/1uDRR5LvvljTwBvb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qmyMwgAAAN0AAAAPAAAAAAAAAAAAAAAAAJgCAABkcnMvZG93&#10;bnJldi54bWxQSwUGAAAAAAQABAD1AAAAhwMAAAAA&#10;" fillcolor="black" stroked="f" strokeweight="0"/>
                      <v:rect id="Rectangle 813"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JF8QA&#10;AADdAAAADwAAAGRycy9kb3ducmV2LnhtbESPzWrCQBSF9wXfYbhCd3ViYoNER7EFoSvBtBt318w1&#10;CWbujJlR07fvCEKXh/PzcZbrwXTiRr1vLSuYThIQxJXVLdcKfr63b3MQPiBr7CyTgl/ysF6NXpZY&#10;aHvnPd3KUIs4wr5ABU0IrpDSVw0Z9BPriKN3sr3BEGVfS93jPY6bTqZJkkuDLUdCg44+G6rO5dVE&#10;7iErEze/fNRsdrP9MXfZMX9X6nU8bBYgAg3hP/xsf2kFWZpO4f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vmyRfEAAAA3QAAAA8AAAAAAAAAAAAAAAAAmAIAAGRycy9k&#10;b3ducmV2LnhtbFBLBQYAAAAABAAEAPUAAACJAwAAAAA=&#10;" fillcolor="black" stroked="f" strokeweight="0"/>
                      <v:rect id="Rectangle 814"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RXYMQA&#10;AADdAAAADwAAAGRycy9kb3ducmV2LnhtbESPzWrCQBSF9wXfYbiCuzoxaYNER7EFwVXB6MbdNXNN&#10;gpk7Y2bU9O07hUKXh/PzcZbrwXTiQb1vLSuYTRMQxJXVLdcKjoft6xyED8gaO8uk4Js8rFejlyUW&#10;2j55T48y1CKOsC9QQROCK6T0VUMG/dQ64uhdbG8wRNnXUvf4jOOmk2mS5NJgy5HQoKPPhqpreTeR&#10;e8rKxM1vHzWbr7f9OXfZOX9XajIeNgsQgYbwH/5r77SCLE1T+H0Tn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s0V2D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OriginatorParty</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904512" behindDoc="0" locked="1" layoutInCell="0" allowOverlap="1" wp14:anchorId="1E2E5513" wp14:editId="72827BB0">
                      <wp:simplePos x="0" y="0"/>
                      <wp:positionH relativeFrom="column">
                        <wp:posOffset>1325880</wp:posOffset>
                      </wp:positionH>
                      <wp:positionV relativeFrom="paragraph">
                        <wp:posOffset>9525</wp:posOffset>
                      </wp:positionV>
                      <wp:extent cx="312420" cy="158750"/>
                      <wp:effectExtent l="0" t="0" r="0" b="3175"/>
                      <wp:wrapNone/>
                      <wp:docPr id="3214" name="Group 32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215" name="Rectangle 816"/>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6" name="Rectangle 817"/>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7" name="Rectangle 81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8" name="Rectangle 81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214" o:spid="_x0000_s1026" style="position:absolute;margin-left:104.4pt;margin-top:.75pt;width:24.6pt;height:12.5pt;z-index:25190451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" o:allowincell="f">
                      <v:rect id="Rectangle 816"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EFqcQA&#10;AADdAAAADwAAAGRycy9kb3ducmV2LnhtbESPzWrCQBSF94W+w3AFd3WiqSGkjlIFwVXB6MbdNXOb&#10;BDN3xsyo8e07hUKXh/PzcRarwXTiTr1vLSuYThIQxJXVLdcKjoftWw7CB2SNnWVS8CQPq+XrywIL&#10;bR+8p3sZahFH2BeooAnBFVL6qiGDfmIdcfS+bW8wRNnXUvf4iOOmk7MkyaTBliOhQUebhqpLeTOR&#10;e0rLxOXXdc3m631/zlx6zuZKjUfD5weIQEP4D/+1d1pBOpvO4fdNfA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xBanEAAAA3QAAAA8AAAAAAAAAAAAAAAAAmAIAAGRycy9k&#10;b3ducmV2LnhtbFBLBQYAAAAABAAEAPUAAACJAwAAAAA=&#10;" fillcolor="black" stroked="f" strokeweight="0"/>
                      <v:rect id="Rectangle 817" o:spid="_x0000_s1028" style="position:absolute;left:2427;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Ob3sUA&#10;AADdAAAADwAAAGRycy9kb3ducmV2LnhtbESPzWrCQBSF9wXfYbiCuzrRtCGkmYgtCK4KRjfdXTO3&#10;SWjmzpgZNX37TqHQ5eH8fJxyM5lB3Gj0vWUFq2UCgrixuudWwem4e8xB+ICscbBMCr7Jw6aaPZRY&#10;aHvnA93q0Io4wr5ABV0IrpDSNx0Z9EvriKP3aUeDIcqxlXrEexw3g1wnSSYN9hwJHTp666j5qq8m&#10;cj/SOnH55bVl8/50OGcuPWfPSi3m0/YFRKAp/If/2nutIF2vMv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Y5vexQAAAN0AAAAPAAAAAAAAAAAAAAAAAJgCAABkcnMv&#10;ZG93bnJldi54bWxQSwUGAAAAAAQABAD1AAAAigMAAAAA&#10;" fillcolor="black" stroked="f" strokeweight="0"/>
                      <v:rect id="Rectangle 818"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8+RcQA&#10;AADdAAAADwAAAGRycy9kb3ducmV2LnhtbESPzWrCQBSF9wXfYbhCd3WisVGio7RCoauC0Y27a+aa&#10;BDN3xsyo6ds7hYLLw/n5OMt1b1pxo843lhWMRwkI4tLqhisF+93X2xyED8gaW8uk4Jc8rFeDlyXm&#10;2t55S7ciVCKOsM9RQR2Cy6X0ZU0G/cg64uidbGcwRNlVUnd4j+OmlZMkyaTBhiOhRkebmspzcTWR&#10;e0iLxM0vnxWbn+n2mLn0mL0r9TrsPxYgAvXhGf5vf2sF6WQ8g7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vPkXEAAAA3QAAAA8AAAAAAAAAAAAAAAAAmAIAAGRycy9k&#10;b3ducmV2LnhtbFBLBQYAAAAABAAEAPUAAACJAwAAAAA=&#10;" fillcolor="black" stroked="f" strokeweight="0"/>
                      <v:rect id="Rectangle 819"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CqN8IA&#10;AADdAAAADwAAAGRycy9kb3ducmV2LnhtbERPTWvCQBC9F/oflhF6qxuNBomu0hYKPRWMvfQ2Zsck&#10;mJ3dZrea/vvOQfD4eN+b3eh6daEhdp4NzKYZKOLa244bA1+H9+cVqJiQLfaeycAfRdhtHx82WFp/&#10;5T1dqtQoCeFYooE2pVBqHeuWHMapD8TCnfzgMAkcGm0HvEq46/U8ywrtsGNpaDHQW0v1ufp10vud&#10;V1lY/bw27D4X+2MR8mOxNOZpMr6sQSUa0118c39YA/l8JnPljTwBvf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sKo3wgAAAN0AAAAPAAAAAAAAAAAAAAAAAJgCAABkcnMvZG93&#10;bnJldi54bWxQSwUGAAAAAAQABAD1AAAAhwM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Identification</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905536" behindDoc="0" locked="1" layoutInCell="0" allowOverlap="1" wp14:anchorId="4DEFBB97" wp14:editId="00FC5C96">
                      <wp:simplePos x="0" y="0"/>
                      <wp:positionH relativeFrom="column">
                        <wp:posOffset>1325880</wp:posOffset>
                      </wp:positionH>
                      <wp:positionV relativeFrom="paragraph">
                        <wp:posOffset>0</wp:posOffset>
                      </wp:positionV>
                      <wp:extent cx="374650" cy="137160"/>
                      <wp:effectExtent l="0" t="0" r="4445" b="0"/>
                      <wp:wrapNone/>
                      <wp:docPr id="3209" name="Group 32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210" name="Rectangle 821"/>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1" name="Rectangle 82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2" name="Rectangle 823"/>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3" name="Rectangle 82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209" o:spid="_x0000_s1026" style="position:absolute;margin-left:104.4pt;margin-top:0;width:29.5pt;height:10.8pt;z-index:25190553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" o:allowincell="f">
                      <v:rect id="Rectangle 821"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amMcIA&#10;AADdAAAADwAAAGRycy9kb3ducmV2LnhtbERPTWvCQBC9F/oflhF6qxuNBomu0hYKPRWMvfQ2Zsck&#10;mJ3dZrea/vvOQfD4eN+b3eh6daEhdp4NzKYZKOLa244bA1+H9+cVqJiQLfaeycAfRdhtHx82WFp/&#10;5T1dqtQoCeFYooE2pVBqHeuWHMapD8TCnfzgMAkcGm0HvEq46/U8ywrtsGNpaDHQW0v1ufp10vud&#10;V1lY/bw27D4X+2MR8mOxNOZpMr6sQSUa0118c39YA/l8JvvljTwBvf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xqYxwgAAAN0AAAAPAAAAAAAAAAAAAAAAAJgCAABkcnMvZG93&#10;bnJldi54bWxQSwUGAAAAAAQABAD1AAAAhwMAAAAA&#10;" fillcolor="black" stroked="f" strokeweight="0"/>
                      <v:rect id="Rectangle 822"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oDqsQA&#10;AADdAAAADwAAAGRycy9kb3ducmV2LnhtbESPzWrCQBSF9wXfYbhCd3USY4NER7EFoSvBtBt318w1&#10;CWbujJlR07fvCEKXh/PzcZbrwXTiRr1vLStIJwkI4srqlmsFP9/btzkIH5A1dpZJwS95WK9GL0ss&#10;tL3znm5lqEUcYV+ggiYEV0jpq4YM+ol1xNE72d5giLKvpe7xHsdNJ6dJkkuDLUdCg44+G6rO5dVE&#10;7iErEze/fNRsdrP9MXfZMX9X6nU8bBYgAg3hP/xsf2kF2TRN4f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KA6rEAAAA3QAAAA8AAAAAAAAAAAAAAAAAmAIAAGRycy9k&#10;b3ducmV2LnhtbFBLBQYAAAAABAAEAPUAAACJAwAAAAA=&#10;" fillcolor="black" stroked="f" strokeweight="0"/>
                      <v:rect id="Rectangle 823" o:spid="_x0000_s1029"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id3cQA&#10;AADdAAAADwAAAGRycy9kb3ducmV2LnhtbESPzWrCQBSF9wXfYbhCd3ViYoNER7EFoSvBtBt318w1&#10;CWbujJlR07fvCEKXh/PzcZbrwXTiRr1vLSuYThIQxJXVLdcKfr63b3MQPiBr7CyTgl/ysF6NXpZY&#10;aHvnPd3KUIs4wr5ABU0IrpDSVw0Z9BPriKN3sr3BEGVfS93jPY6bTqZJkkuDLUdCg44+G6rO5dVE&#10;7iErEze/fNRsdrP9MXfZMX9X6nU8bBYgAg3hP/xsf2kFWTpN4f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Ynd3EAAAA3QAAAA8AAAAAAAAAAAAAAAAAmAIAAGRycy9k&#10;b3ducmV2LnhtbFBLBQYAAAAABAAEAPUAAACJAwAAAAA=&#10;" fillcolor="black" stroked="f" strokeweight="0"/>
                      <v:rect id="Rectangle 824" o:spid="_x0000_s1030"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Q4RsQA&#10;AADdAAAADwAAAGRycy9kb3ducmV2LnhtbESPzYrCMBSF98K8Q7gDs9NUq0WqUUZhYFaCndm4uzbX&#10;ttjcZJqM1rc3guDycH4+znLdm1ZcqPONZQXjUQKCuLS64UrB78/XcA7CB2SNrWVScCMP69XbYIm5&#10;tlfe06UIlYgj7HNUUIfgcil9WZNBP7KOOHon2xkMUXaV1B1e47hp5SRJMmmw4Uio0dG2pvJc/JvI&#10;PaRF4uZ/m4rNbro/Zi49ZjOlPt77zwWIQH14hZ/tb60gnYxTeLyJT0C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UOEb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Order line originator party ID</w:t>
            </w:r>
            <w:r w:rsidRPr="00C90BC8">
              <w:rPr>
                <w:rFonts w:ascii="Arial" w:hAnsi="Arial" w:cs="Arial"/>
                <w:sz w:val="16"/>
                <w:szCs w:val="16"/>
                <w:lang w:eastAsia="nb-NO"/>
              </w:rPr>
              <w:tab/>
            </w:r>
            <w:r w:rsidRPr="00C90BC8">
              <w:rPr>
                <w:rFonts w:ascii="Arial" w:hAnsi="Arial" w:cs="Arial"/>
                <w:color w:val="000000"/>
                <w:sz w:val="16"/>
                <w:szCs w:val="16"/>
                <w:lang w:eastAsia="nb-NO"/>
              </w:rPr>
              <w:t>tir01-121</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906560" behindDoc="0" locked="1" layoutInCell="0" allowOverlap="1" wp14:anchorId="748CDED2" wp14:editId="5B4D204A">
                      <wp:simplePos x="0" y="0"/>
                      <wp:positionH relativeFrom="column">
                        <wp:posOffset>1325880</wp:posOffset>
                      </wp:positionH>
                      <wp:positionV relativeFrom="paragraph">
                        <wp:posOffset>9525</wp:posOffset>
                      </wp:positionV>
                      <wp:extent cx="312420" cy="158750"/>
                      <wp:effectExtent l="0" t="0" r="0" b="3175"/>
                      <wp:wrapNone/>
                      <wp:docPr id="3204" name="Group 32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205" name="Rectangle 826"/>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6" name="Rectangle 827"/>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7" name="Rectangle 82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8" name="Rectangle 82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204" o:spid="_x0000_s1026" style="position:absolute;margin-left:104.4pt;margin-top:.75pt;width:24.6pt;height:12.5pt;z-index:25190656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" o:allowincell="f">
                      <v:rect id="Rectangle 826"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2iTdMQA&#10;AADdAAAADwAAAGRycy9kb3ducmV2LnhtbESPX2vCMBTF3wd+h3CFvc1EO4tUozhh4NPAbi++XZtr&#10;W2xusiZq/fbLYLDHw/nz46w2g+3EjfrQOtYwnSgQxJUzLdcavj7fXxYgQkQ22DkmDQ8KsFmPnlZY&#10;GHfnA93KWIs0wqFADU2MvpAyVA1ZDBPniZN3dr3FmGRfS9PjPY3bTs6UyqXFlhOhQU+7hqpLebWJ&#10;e8xK5RffbzXbj9fDKffZKZ9r/TwetksQkYb4H/5r742GbKbm8PsmPQ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9ok3TEAAAA3QAAAA8AAAAAAAAAAAAAAAAAmAIAAGRycy9k&#10;b3ducmV2LnhtbFBLBQYAAAAABAAEAPUAAACJAwAAAAA=&#10;" fillcolor="black" stroked="f" strokeweight="0"/>
                      <v:rect id="Rectangle 827" o:spid="_x0000_s1028"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oNA8QA&#10;AADdAAAADwAAAGRycy9kb3ducmV2LnhtbESPX2vCMBTF3wd+h3CFvc1EuxWpRnEDYU8Dqy++XZtr&#10;W2xuYhO1+/bLYLDHw/nz4yzXg+3EnfrQOtYwnSgQxJUzLdcaDvvtyxxEiMgGO8ek4ZsCrFejpyUW&#10;xj14R/cy1iKNcChQQxOjL6QMVUMWw8R54uSdXW8xJtnX0vT4SOO2kzOlcmmx5URo0NNHQ9WlvNnE&#10;PWal8vPre83263V3yn12yt+0fh4PmwWISEP8D/+1P42GbKZy+H2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6DQPEAAAA3QAAAA8AAAAAAAAAAAAAAAAAmAIAAGRycy9k&#10;b3ducmV2LnhtbFBLBQYAAAAABAAEAPUAAACJAwAAAAA=&#10;" fillcolor="black" stroked="f" strokeweight="0"/>
                      <v:rect id="Rectangle 828"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aomMUA&#10;AADdAAAADwAAAGRycy9kb3ducmV2LnhtbESPX2vCMBTF3wd+h3CFvc1E6zrpjLIJA58Gdr74dm3u&#10;2rLmJjZR67c3g8EeD+fPj7NcD7YTF+pD61jDdKJAEFfOtFxr2H99PC1AhIhssHNMGm4UYL0aPSyx&#10;MO7KO7qUsRZphEOBGpoYfSFlqBqyGCbOEyfv2/UWY5J9LU2P1zRuOzlTKpcWW06EBj1tGqp+yrNN&#10;3ENWKr84vddsP+e7Y+6zY/6s9eN4eHsFEWmI/+G/9tZoyGbqBX7fpCc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9qiYxQAAAN0AAAAPAAAAAAAAAAAAAAAAAJgCAABkcnMv&#10;ZG93bnJldi54bWxQSwUGAAAAAAQABAD1AAAAigMAAAAA&#10;" fillcolor="black" stroked="f" strokeweight="0"/>
                      <v:rect id="Rectangle 829"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k86sIA&#10;AADdAAAADwAAAGRycy9kb3ducmV2LnhtbERPTUvDQBC9C/0Pywi92V0bDSV2W6pQ8CQ0evE2zU6T&#10;0Ozsml3b+O+dg+Dx8b7X28kP6kJj6gNbuF8YUMRNcD23Fj7e93crUCkjOxwCk4UfSrDdzG7WWLlw&#10;5QNd6twqCeFUoYUu51hpnZqOPKZFiMTCncLoMQscW+1GvEq4H/TSmFJ77FkaOoz00lFzrr+99H4W&#10;tYmrr+eW/dvD4VjG4lg+Wju/nXZPoDJN+V/85351FoqlkbnyRp6A3v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aTzqwgAAAN0AAAAPAAAAAAAAAAAAAAAAAJgCAABkcnMvZG93&#10;bnJldi54bWxQSwUGAAAAAAQABAD1AAAAhwM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Name</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907584" behindDoc="0" locked="1" layoutInCell="0" allowOverlap="1" wp14:anchorId="52A8E550" wp14:editId="34720445">
                      <wp:simplePos x="0" y="0"/>
                      <wp:positionH relativeFrom="column">
                        <wp:posOffset>1325880</wp:posOffset>
                      </wp:positionH>
                      <wp:positionV relativeFrom="paragraph">
                        <wp:posOffset>0</wp:posOffset>
                      </wp:positionV>
                      <wp:extent cx="374650" cy="137160"/>
                      <wp:effectExtent l="0" t="0" r="4445" b="0"/>
                      <wp:wrapNone/>
                      <wp:docPr id="3200" name="Group 32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201" name="Rectangle 831"/>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2" name="Rectangle 832"/>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3" name="Rectangle 833"/>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200" o:spid="_x0000_s1026" style="position:absolute;margin-left:104.4pt;margin-top:0;width:29.5pt;height:10.8pt;z-index:25190758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" o:allowincell="f">
                      <v:rect id="Rectangle 831"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OVd8QA&#10;AADdAAAADwAAAGRycy9kb3ducmV2LnhtbESPX2vCMBTF3wd+h3AF32aidUU6o6gg+CTY7WVv1+au&#10;LWtuYhO1+/bLYLDHw/nz46w2g+3EnfrQOtYwmyoQxJUzLdca3t8Oz0sQISIb7ByThm8KsFmPnlZY&#10;GPfgM93LWIs0wqFADU2MvpAyVA1ZDFPniZP36XqLMcm+lqbHRxq3nZwrlUuLLSdCg572DVVf5c0m&#10;7kdWKr+87mq2p8X5kvvskr9oPRkP21cQkYb4H/5rH42GbK5m8PsmPQ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TlXfEAAAA3QAAAA8AAAAAAAAAAAAAAAAAmAIAAGRycy9k&#10;b3ducmV2LnhtbFBLBQYAAAAABAAEAPUAAACJAwAAAAA=&#10;" fillcolor="black" stroked="f" strokeweight="0"/>
                      <v:rect id="Rectangle 832" o:spid="_x0000_s1028"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ELAMQA&#10;AADdAAAADwAAAGRycy9kb3ducmV2LnhtbESPX2vCMBTF3wd+h3CFvc3E1hWpRpnCYE+CdS97uzbX&#10;ttjcZE2m3bdfBoM9Hs6fH2e9HW0vbjSEzrGG+UyBIK6d6bjR8H56fVqCCBHZYO+YNHxTgO1m8rDG&#10;0rg7H+lWxUakEQ4lamhj9KWUoW7JYpg5T5y8ixssxiSHRpoB72nc9jJTqpAWO06EFj3tW6qv1ZdN&#10;3I+8Un75uWvYHhbHc+Hzc/Gs9eN0fFmBiDTG//Bf+81oyDOVwe+b9AT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BCwDEAAAA3QAAAA8AAAAAAAAAAAAAAAAAmAIAAGRycy9k&#10;b3ducmV2LnhtbFBLBQYAAAAABAAEAPUAAACJAwAAAAA=&#10;" fillcolor="black" stroked="f" strokeweight="0"/>
                      <v:rect id="Rectangle 833"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2um8QA&#10;AADdAAAADwAAAGRycy9kb3ducmV2LnhtbESPX2vCMBTF3wd+h3CFvc1EuxWpRnEDYU8Dqy++XZtr&#10;W2xuYhO1+/bLYLDHw/nz4yzXg+3EnfrQOtYwnSgQxJUzLdcaDvvtyxxEiMgGO8ek4ZsCrFejpyUW&#10;xj14R/cy1iKNcChQQxOjL6QMVUMWw8R54uSdXW8xJtnX0vT4SOO2kzOlcmmx5URo0NNHQ9WlvNnE&#10;PWal8vPre83263V3yn12yt+0fh4PmwWISEP8D/+1P42GbKYy+H2Tno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Nrpv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ame</w:t>
            </w:r>
            <w:r w:rsidRPr="00C90BC8">
              <w:rPr>
                <w:rFonts w:ascii="Arial" w:hAnsi="Arial" w:cs="Arial"/>
                <w:sz w:val="16"/>
                <w:szCs w:val="16"/>
                <w:lang w:eastAsia="nb-NO"/>
              </w:rPr>
              <w:tab/>
            </w:r>
            <w:r w:rsidRPr="00C90BC8">
              <w:rPr>
                <w:rFonts w:ascii="Arial" w:hAnsi="Arial" w:cs="Arial"/>
                <w:color w:val="000000"/>
                <w:sz w:val="16"/>
                <w:szCs w:val="16"/>
                <w:lang w:eastAsia="nb-NO"/>
              </w:rPr>
              <w:t>Order line originator party name</w:t>
            </w:r>
            <w:r w:rsidRPr="00C90BC8">
              <w:rPr>
                <w:rFonts w:ascii="Arial" w:hAnsi="Arial" w:cs="Arial"/>
                <w:sz w:val="16"/>
                <w:szCs w:val="16"/>
                <w:lang w:eastAsia="nb-NO"/>
              </w:rPr>
              <w:tab/>
            </w:r>
            <w:r w:rsidRPr="00C90BC8">
              <w:rPr>
                <w:rFonts w:ascii="Arial" w:hAnsi="Arial" w:cs="Arial"/>
                <w:color w:val="000000"/>
                <w:sz w:val="16"/>
                <w:szCs w:val="16"/>
                <w:lang w:eastAsia="nb-NO"/>
              </w:rPr>
              <w:t>tir01-122</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908608" behindDoc="0" locked="1" layoutInCell="0" allowOverlap="1" wp14:anchorId="732937C3" wp14:editId="0F4D39BD">
                      <wp:simplePos x="0" y="0"/>
                      <wp:positionH relativeFrom="column">
                        <wp:posOffset>1325880</wp:posOffset>
                      </wp:positionH>
                      <wp:positionV relativeFrom="paragraph">
                        <wp:posOffset>9525</wp:posOffset>
                      </wp:positionV>
                      <wp:extent cx="250190" cy="158750"/>
                      <wp:effectExtent l="0" t="0" r="5080" b="3175"/>
                      <wp:wrapNone/>
                      <wp:docPr id="3196" name="Group 3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197" name="Rectangle 835"/>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8" name="Rectangle 836"/>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9" name="Rectangle 837"/>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96" o:spid="_x0000_s1026" style="position:absolute;margin-left:104.4pt;margin-top:.75pt;width:19.7pt;height:12.5pt;z-index:25190860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" o:allowincell="f">
                      <v:rect id="Rectangle 835"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9lcY8UA&#10;AADdAAAADwAAAGRycy9kb3ducmV2LnhtbESPzWrCQBSF9wXfYbiCuzrRtKmmjlILBVcFYzfurpnb&#10;JJi5M81MNb69IwguD+fn4yxWvWnFiTrfWFYwGScgiEurG64U/Oy+nmcgfEDW2FomBRfysFoOnhaY&#10;a3vmLZ2KUIk4wj5HBXUILpfSlzUZ9GPriKP3azuDIcqukrrDcxw3rZwmSSYNNhwJNTr6rKk8Fv8m&#10;cvdpkbjZ37pi8/2yPWQuPWSvSo2G/cc7iEB9eITv7Y1WkE7mb3B7E5+AX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2VxjxQAAAN0AAAAPAAAAAAAAAAAAAAAAAJgCAABkcnMv&#10;ZG93bnJldi54bWxQSwUGAAAAAAQABAD1AAAAigMAAAAA&#10;" fillcolor="black" stroked="f" strokeweight="0"/>
                      <v:rect id="Rectangle 836"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bIEcMA&#10;AADdAAAADwAAAGRycy9kb3ducmV2LnhtbERPTU/CQBC9k/gfNmPCDbZYbbCyEDUh4URC8eJt6I5t&#10;Y3d27a5Q/r1zIPH48r5Xm9H16kxD7DwbWMwzUMS1tx03Bj6O29kSVEzIFnvPZOBKETbru8kKS+sv&#10;fKBzlRolIRxLNNCmFEqtY92Swzj3gVi4Lz84TAKHRtsBLxLuev2QZYV22LE0tBjovaX6u/p10vuZ&#10;V1lY/rw17PaPh1MR8lPxZMz0fnx9AZVoTP/im3tnDeSLZ5kr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kbIEcMAAADdAAAADwAAAAAAAAAAAAAAAACYAgAAZHJzL2Rv&#10;d25yZXYueG1sUEsFBgAAAAAEAAQA9QAAAIgDAAAAAA==&#10;" fillcolor="black" stroked="f" strokeweight="0"/>
                      <v:rect id="Rectangle 837"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tisQA&#10;AADdAAAADwAAAGRycy9kb3ducmV2LnhtbESPzWrCQBSF9wXfYbhCd3WiaYNGR1Gh0FXB6MbdNXNN&#10;gpk7Y2bU9O07hYLLw/n5OItVb1pxp843lhWMRwkI4tLqhisFh/3n2xSED8gaW8uk4Ic8rJaDlwXm&#10;2j54R/ciVCKOsM9RQR2Cy6X0ZU0G/cg64uidbWcwRNlVUnf4iOOmlZMkyaTBhiOhRkfbmspLcTOR&#10;e0yLxE2vm4rN9/vulLn0lH0o9Trs13MQgfrwDP+3v7SCdDybwd+b+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0KbYrEAAAA3QAAAA8AAAAAAAAAAAAAAAAAmAIAAGRycy9k&#10;b3ducmV2LnhtbFBLBQYAAAAABAAEAPUAAACJAw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rice</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909632" behindDoc="0" locked="1" layoutInCell="0" allowOverlap="1" wp14:anchorId="04EC5BF8" wp14:editId="7A90ED9E">
                      <wp:simplePos x="0" y="0"/>
                      <wp:positionH relativeFrom="column">
                        <wp:posOffset>1325880</wp:posOffset>
                      </wp:positionH>
                      <wp:positionV relativeFrom="paragraph">
                        <wp:posOffset>0</wp:posOffset>
                      </wp:positionV>
                      <wp:extent cx="312420" cy="137160"/>
                      <wp:effectExtent l="0" t="0" r="0" b="0"/>
                      <wp:wrapNone/>
                      <wp:docPr id="3192" name="Group 31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93" name="Rectangle 83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4" name="Rectangle 84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5" name="Rectangle 84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92" o:spid="_x0000_s1026" style="position:absolute;margin-left:104.4pt;margin-top:0;width:24.6pt;height:10.8pt;z-index:25190963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" o:allowincell="f">
                      <v:rect id="Rectangle 839"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JaYMQA&#10;AADdAAAADwAAAGRycy9kb3ducmV2LnhtbESPzWrCQBSF9wXfYbiCuzqxscGmjmIFoSvB6MbdNXOb&#10;hGbujJlR07d3hILLw/n5OPNlb1pxpc43lhVMxgkI4tLqhisFh/3mdQbCB2SNrWVS8EcelovByxxz&#10;bW+8o2sRKhFH2OeooA7B5VL6siaDfmwdcfR+bGcwRNlVUnd4i+OmlW9JkkmDDUdCjY7WNZW/xcVE&#10;7jEtEjc7f1VsttPdKXPpKXtXajTsV58gAvXhGf5vf2sF6eQjhceb+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iWmDEAAAA3QAAAA8AAAAAAAAAAAAAAAAAmAIAAGRycy9k&#10;b3ducmV2LnhtbFBLBQYAAAAABAAEAPUAAACJAwAAAAA=&#10;" fillcolor="black" stroked="f" strokeweight="0"/>
                      <v:rect id="Rectangle 840"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vCFMQA&#10;AADdAAAADwAAAGRycy9kb3ducmV2LnhtbESPzWrCQBSF9wXfYbhCd3WisUGjo2ih0FXB6MbdNXNN&#10;gpk7Y2bU9O07hYLLw/n5OMt1b1pxp843lhWMRwkI4tLqhisFh/3n2wyED8gaW8uk4Ic8rFeDlyXm&#10;2j54R/ciVCKOsM9RQR2Cy6X0ZU0G/cg64uidbWcwRNlVUnf4iOOmlZMkyaTBhiOhRkcfNZWX4mYi&#10;95gWiZtdtxWb7+nulLn0lL0r9TrsNwsQgfrwDP+3v7SCdDyfwt+b+AT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LwhTEAAAA3QAAAA8AAAAAAAAAAAAAAAAAmAIAAGRycy9k&#10;b3ducmV2LnhtbFBLBQYAAAAABAAEAPUAAACJAwAAAAA=&#10;" fillcolor="black" stroked="f" strokeweight="0"/>
                      <v:rect id="Rectangle 841"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dnj8QA&#10;AADdAAAADwAAAGRycy9kb3ducmV2LnhtbESPzWrCQBSF90LfYbhCdzqxqcFGR2kLQleC0U1318w1&#10;CWbuTDNTjW/vCILLw/n5OItVb1pxps43lhVMxgkI4tLqhisF+916NAPhA7LG1jIpuJKH1fJlsMBc&#10;2wtv6VyESsQR9jkqqENwuZS+rMmgH1tHHL2j7QyGKLtK6g4vcdy08i1JMmmw4Uio0dF3TeWp+DeR&#10;+5sWiZv9fVVsNu/bQ+bSQzZV6nXYf85BBOrDM/xo/2gF6eRjCvc38Qn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HZ4/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PriceAmount</w:t>
            </w:r>
            <w:r w:rsidRPr="00C90BC8">
              <w:rPr>
                <w:rFonts w:ascii="Arial" w:hAnsi="Arial" w:cs="Arial"/>
                <w:sz w:val="16"/>
                <w:szCs w:val="16"/>
                <w:lang w:eastAsia="nb-NO"/>
              </w:rPr>
              <w:tab/>
            </w:r>
            <w:r w:rsidRPr="00C90BC8">
              <w:rPr>
                <w:rFonts w:ascii="Arial" w:hAnsi="Arial" w:cs="Arial"/>
                <w:color w:val="000000"/>
                <w:sz w:val="16"/>
                <w:szCs w:val="16"/>
                <w:lang w:eastAsia="nb-NO"/>
              </w:rPr>
              <w:t>Iitem price</w:t>
            </w:r>
            <w:r w:rsidRPr="00C90BC8">
              <w:rPr>
                <w:rFonts w:ascii="Arial" w:hAnsi="Arial" w:cs="Arial"/>
                <w:sz w:val="16"/>
                <w:szCs w:val="16"/>
                <w:lang w:eastAsia="nb-NO"/>
              </w:rPr>
              <w:tab/>
            </w:r>
            <w:r w:rsidRPr="00C90BC8">
              <w:rPr>
                <w:rFonts w:ascii="Arial" w:hAnsi="Arial" w:cs="Arial"/>
                <w:color w:val="000000"/>
                <w:sz w:val="16"/>
                <w:szCs w:val="16"/>
                <w:lang w:eastAsia="nb-NO"/>
              </w:rPr>
              <w:t>tir01-130</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910656" behindDoc="0" locked="1" layoutInCell="0" allowOverlap="1" wp14:anchorId="5F302489" wp14:editId="54F68232">
                      <wp:simplePos x="0" y="0"/>
                      <wp:positionH relativeFrom="column">
                        <wp:posOffset>1325880</wp:posOffset>
                      </wp:positionH>
                      <wp:positionV relativeFrom="paragraph">
                        <wp:posOffset>0</wp:posOffset>
                      </wp:positionV>
                      <wp:extent cx="312420" cy="137160"/>
                      <wp:effectExtent l="0" t="0" r="0" b="0"/>
                      <wp:wrapNone/>
                      <wp:docPr id="3188" name="Group 31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89" name="Rectangle 84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0" name="Rectangle 84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1" name="Rectangle 84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88" o:spid="_x0000_s1026" style="position:absolute;margin-left:104.4pt;margin-top:0;width:24.6pt;height:10.8pt;z-index:25191065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" o:allowincell="f">
                      <v:rect id="Rectangle 843"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P7V8UA&#10;AADdAAAADwAAAGRycy9kb3ducmV2LnhtbESPzWrCQBSF9wXfYbhCd3WiaUOMjqJCoauCqRt318w1&#10;CWbujJlR07fvFApdHs7Px1muB9OJO/W+taxgOklAEFdWt1wrOHy9v+QgfEDW2FkmBd/kYb0aPS2x&#10;0PbBe7qXoRZxhH2BCpoQXCGlrxoy6CfWEUfvbHuDIcq+lrrHRxw3nZwlSSYNthwJDTraNVRdypuJ&#10;3GNaJi6/bms2n6/7U+bSU/am1PN42CxABBrCf/iv/aEVpNN8D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0/tXxQAAAN0AAAAPAAAAAAAAAAAAAAAAAJgCAABkcnMv&#10;ZG93bnJldi54bWxQSwUGAAAAAAQABAD1AAAAigMAAAAA&#10;" fillcolor="black" stroked="f" strokeweight="0"/>
                      <v:rect id="Rectangle 844" o:spid="_x0000_s1028"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DEF8MA&#10;AADdAAAADwAAAGRycy9kb3ducmV2LnhtbERPTU/CQBC9k/gfNmPCDbZYbbCyEDUh4URC8eJt6I5t&#10;Y3d27a5Q/r1zIPH48r5Xm9H16kxD7DwbWMwzUMS1tx03Bj6O29kSVEzIFnvPZOBKETbru8kKS+sv&#10;fKBzlRolIRxLNNCmFEqtY92Swzj3gVi4Lz84TAKHRtsBLxLuev2QZYV22LE0tBjovaX6u/p10vuZ&#10;V1lY/rw17PaPh1MR8lPxZMz0fnx9AZVoTP/im3tnDeSLZ9kvb+QJ6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DDEF8MAAADdAAAADwAAAAAAAAAAAAAAAACYAgAAZHJzL2Rv&#10;d25yZXYueG1sUEsFBgAAAAAEAAQA9QAAAIgDAAAAAA==&#10;" fillcolor="black" stroked="f" strokeweight="0"/>
                      <v:rect id="Rectangle 845" o:spid="_x0000_s1029"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xhjMUA&#10;AADdAAAADwAAAGRycy9kb3ducmV2LnhtbESPzWrCQBSF9wXfYbhCd3US0waNjqJCoauCqRt318w1&#10;CWbujJlR07fvFApdHs7Px1muB9OJO/W+tawgnSQgiCurW64VHL7eX2YgfEDW2FkmBd/kYb0aPS2x&#10;0PbBe7qXoRZxhH2BCpoQXCGlrxoy6CfWEUfvbHuDIcq+lrrHRxw3nZwmSS4NthwJDTraNVRdypuJ&#10;3GNWJm523dZsPl/3p9xlp/xNqefxsFmACDSE//Bf+0MryNJ5C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fGGMxQAAAN0AAAAPAAAAAAAAAAAAAAAAAJgCAABkcnMv&#10;ZG93bnJldi54bWxQSwUGAAAAAAQABAD1AAAAigM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BaseQuantity</w:t>
            </w:r>
            <w:r w:rsidRPr="00C90BC8">
              <w:rPr>
                <w:rFonts w:ascii="Arial" w:hAnsi="Arial" w:cs="Arial"/>
                <w:sz w:val="16"/>
                <w:szCs w:val="16"/>
                <w:lang w:eastAsia="nb-NO"/>
              </w:rPr>
              <w:tab/>
            </w:r>
            <w:r w:rsidRPr="00C90BC8">
              <w:rPr>
                <w:rFonts w:ascii="Arial" w:hAnsi="Arial" w:cs="Arial"/>
                <w:color w:val="000000"/>
                <w:sz w:val="16"/>
                <w:szCs w:val="16"/>
                <w:lang w:eastAsia="nb-NO"/>
              </w:rPr>
              <w:t>Item price base quantity</w:t>
            </w:r>
            <w:r w:rsidRPr="00C90BC8">
              <w:rPr>
                <w:rFonts w:ascii="Arial" w:hAnsi="Arial" w:cs="Arial"/>
                <w:sz w:val="16"/>
                <w:szCs w:val="16"/>
                <w:lang w:eastAsia="nb-NO"/>
              </w:rPr>
              <w:tab/>
            </w:r>
            <w:r w:rsidRPr="00C90BC8">
              <w:rPr>
                <w:rFonts w:ascii="Arial" w:hAnsi="Arial" w:cs="Arial"/>
                <w:color w:val="000000"/>
                <w:sz w:val="16"/>
                <w:szCs w:val="16"/>
                <w:lang w:eastAsia="nb-NO"/>
              </w:rPr>
              <w:t>tir01-131</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911680" behindDoc="0" locked="1" layoutInCell="0" allowOverlap="1" wp14:anchorId="67203E4C" wp14:editId="5B02DC2C">
                      <wp:simplePos x="0" y="0"/>
                      <wp:positionH relativeFrom="column">
                        <wp:posOffset>1325880</wp:posOffset>
                      </wp:positionH>
                      <wp:positionV relativeFrom="paragraph">
                        <wp:posOffset>9525</wp:posOffset>
                      </wp:positionV>
                      <wp:extent cx="312420" cy="158750"/>
                      <wp:effectExtent l="0" t="0" r="0" b="3175"/>
                      <wp:wrapNone/>
                      <wp:docPr id="3183" name="Group 31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84" name="Rectangle 84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5" name="Rectangle 848"/>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6" name="Rectangle 849"/>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7" name="Rectangle 850"/>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83" o:spid="_x0000_s1026" style="position:absolute;margin-left:104.4pt;margin-top:.75pt;width:24.6pt;height:12.5pt;z-index:25191168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" o:allowincell="f">
                      <v:rect id="Rectangle 847" o:spid="_x0000_s1027" style="position:absolute;left:2328;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JUycQA&#10;AADdAAAADwAAAGRycy9kb3ducmV2LnhtbESPzWrCQBSF9wXfYbhCd3VioyFER7FCoauC0Y27a+aa&#10;BDN3xsyo6dt3CgWXh/PzcZbrwXTiTr1vLSuYThIQxJXVLdcKDvvPtxyED8gaO8uk4Ic8rFejlyUW&#10;2j54R/cy1CKOsC9QQROCK6T0VUMG/cQ64uidbW8wRNnXUvf4iOOmk+9JkkmDLUdCg462DVWX8mYi&#10;95iWicuvHzWb79nulLn0lM2Veh0PmwWIQEN4hv/bX1pBOs1n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bSVMnEAAAA3QAAAA8AAAAAAAAAAAAAAAAAmAIAAGRycy9k&#10;b3ducmV2LnhtbFBLBQYAAAAABAAEAPUAAACJAwAAAAA=&#10;" fillcolor="black" stroked="f" strokeweight="0"/>
                      <v:rect id="Rectangle 848" o:spid="_x0000_s1028"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xUsQA&#10;AADdAAAADwAAAGRycy9kb3ducmV2LnhtbESPzWrCQBSF9wXfYbhCd3Wi0RCio6hQ6Kpg2o27a+aa&#10;BDN3xsyo6dt3hEKXh/PzcVabwXTiTr1vLSuYThIQxJXVLdcKvr/e33IQPiBr7CyTgh/ysFmPXlZY&#10;aPvgA93LUIs4wr5ABU0IrpDSVw0Z9BPriKN3tr3BEGVfS93jI46bTs6SJJMGW46EBh3tG6ou5c1E&#10;7jEtE5dfdzWbz/nhlLn0lC2Ueh0P2yWIQEP4D/+1P7SCdJov4Pk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me8VLEAAAA3QAAAA8AAAAAAAAAAAAAAAAAmAIAAGRycy9k&#10;b3ducmV2LnhtbFBLBQYAAAAABAAEAPUAAACJAwAAAAA=&#10;" fillcolor="black" stroked="f" strokeweight="0"/>
                      <v:rect id="Rectangle 849" o:spid="_x0000_s1029"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xvJcQA&#10;AADdAAAADwAAAGRycy9kb3ducmV2LnhtbESPzWrCQBSF9wXfYbhCd3ViY0OIjmILQleC0Y27a+aa&#10;BDN3pplR49s7hUKXh/PzcRarwXTiRr1vLSuYThIQxJXVLdcKDvvNWw7CB2SNnWVS8CAPq+XoZYGF&#10;tnfe0a0MtYgj7AtU0ITgCil91ZBBP7GOOHpn2xsMUfa11D3e47jp5HuSZNJgy5HQoKOvhqpLeTWR&#10;e0zLxOU/nzWb7Wx3ylx6yj6Ueh0P6zmIQEP4D/+1v7WCdJpn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lMbyXEAAAA3QAAAA8AAAAAAAAAAAAAAAAAmAIAAGRycy9k&#10;b3ducmV2LnhtbFBLBQYAAAAABAAEAPUAAACJAwAAAAA=&#10;" fillcolor="black" stroked="f" strokeweight="0"/>
                      <v:rect id="Rectangle 850" o:spid="_x0000_s1030"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DKvsUA&#10;AADdAAAADwAAAGRycy9kb3ducmV2LnhtbESPzWrCQBSF9wXfYbhCd3WiaWOIjqJCoauCqRt318w1&#10;CWbujJlR07fvFApdHs7Px1muB9OJO/W+taxgOklAEFdWt1wrOHy9v+QgfEDW2FkmBd/kYb0aPS2x&#10;0PbBe7qXoRZxhH2BCpoQXCGlrxoy6CfWEUfvbHuDIcq+lrrHRxw3nZwlSSYNthwJDTraNVRdypuJ&#10;3GNaJi6/bms2n6/7U+bSU/am1PN42CxABBrCf/iv/aEVpNN8D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AMq+xQAAAN0AAAAPAAAAAAAAAAAAAAAAAJgCAABkcnMv&#10;ZG93bnJldi54bWxQSwUGAAAAAAQABAD1AAAAigM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AllowanceCharge</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912704" behindDoc="0" locked="1" layoutInCell="0" allowOverlap="1" wp14:anchorId="25645872" wp14:editId="15A1E5C5">
                      <wp:simplePos x="0" y="0"/>
                      <wp:positionH relativeFrom="column">
                        <wp:posOffset>1325880</wp:posOffset>
                      </wp:positionH>
                      <wp:positionV relativeFrom="paragraph">
                        <wp:posOffset>0</wp:posOffset>
                      </wp:positionV>
                      <wp:extent cx="374650" cy="137160"/>
                      <wp:effectExtent l="0" t="0" r="4445" b="0"/>
                      <wp:wrapNone/>
                      <wp:docPr id="3179" name="Group 31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80" name="Rectangle 85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1" name="Rectangle 853"/>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2" name="Rectangle 85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79" o:spid="_x0000_s1026" style="position:absolute;margin-left:104.4pt;margin-top:0;width:29.5pt;height:10.8pt;z-index:25191270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" o:allowincell="f">
                      <v:rect id="Rectangle 852"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lSysIA&#10;AADdAAAADwAAAGRycy9kb3ducmV2LnhtbERPTUvDQBC9F/wPywjemk2NhhC7LSoIngpNe/E2zY5J&#10;MDu7Ztc2/vvOQfD4eN/r7exGdaYpDp4NrLIcFHHr7cCdgePhbVmBignZ4uiZDPxShO3mZrHG2voL&#10;7+ncpE5JCMcaDfQphVrr2PbkMGY+EAv36SeHSeDUaTvhRcLdqO/zvNQOB5aGHgO99tR+NT9Oej+K&#10;Jg/V90vHbvewP5WhOJWPxtzdzs9PoBLN6V/85363BopVJfvljTwBvb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6VLKwgAAAN0AAAAPAAAAAAAAAAAAAAAAAJgCAABkcnMvZG93&#10;bnJldi54bWxQSwUGAAAAAAQABAD1AAAAhwMAAAAA&#10;" fillcolor="black" stroked="f" strokeweight="0"/>
                      <v:rect id="Rectangle 853" o:spid="_x0000_s1028" style="position:absolute;left:2526;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X3UcQA&#10;AADdAAAADwAAAGRycy9kb3ducmV2LnhtbESPzWrCQBSF9wXfYbiF7uokxoaQOooVhK4Eoxt318xt&#10;Epq5M82Mmr59RxC6PJyfj7NYjaYXVxp8Z1lBOk1AENdWd9woOB62rwUIH5A19pZJwS95WC0nTwss&#10;tb3xnq5VaEQcYV+igjYEV0rp65YM+ql1xNH7soPBEOXQSD3gLY6bXs6SJJcGO46EFh1tWqq/q4uJ&#10;3FNWJa74+WjY7Ob7c+6yc/6m1MvzuH4HEWgM/+FH+1MryNIihfub+ATk8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l91HEAAAA3QAAAA8AAAAAAAAAAAAAAAAAmAIAAGRycy9k&#10;b3ducmV2LnhtbFBLBQYAAAAABAAEAPUAAACJAwAAAAA=&#10;" fillcolor="black" stroked="f" strokeweight="0"/>
                      <v:rect id="Rectangle 854"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dpJsQA&#10;AADdAAAADwAAAGRycy9kb3ducmV2LnhtbESPzWrCQBSF9wXfYbhCd3WisSFER7EFoSvBtBt318w1&#10;CWbujJlR07fvCEKXh/PzcZbrwXTiRr1vLSuYThIQxJXVLdcKfr63bzkIH5A1dpZJwS95WK9GL0ss&#10;tL3znm5lqEUcYV+ggiYEV0jpq4YM+ol1xNE72d5giLKvpe7xHsdNJ2dJkkmDLUdCg44+G6rO5dVE&#10;7iEtE5dfPmo2u/n+mLn0mL0r9ToeNgsQgYbwH362v7SCdJrP4P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3aSb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ChargeIndicator</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AllowanceChargeIndicator</w:t>
            </w:r>
            <w:r w:rsidRPr="00C90BC8">
              <w:rPr>
                <w:rFonts w:ascii="Arial" w:hAnsi="Arial" w:cs="Arial"/>
                <w:sz w:val="16"/>
                <w:szCs w:val="16"/>
                <w:lang w:val="nb-NO" w:eastAsia="nb-NO"/>
              </w:rPr>
              <w:tab/>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913728" behindDoc="0" locked="1" layoutInCell="0" allowOverlap="1" wp14:anchorId="31A18A9E" wp14:editId="1D4F9A08">
                      <wp:simplePos x="0" y="0"/>
                      <wp:positionH relativeFrom="column">
                        <wp:posOffset>1325880</wp:posOffset>
                      </wp:positionH>
                      <wp:positionV relativeFrom="paragraph">
                        <wp:posOffset>0</wp:posOffset>
                      </wp:positionV>
                      <wp:extent cx="374650" cy="137160"/>
                      <wp:effectExtent l="0" t="0" r="4445" b="0"/>
                      <wp:wrapNone/>
                      <wp:docPr id="3175" name="Group 31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76" name="Rectangle 856"/>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7" name="Rectangle 857"/>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8" name="Rectangle 858"/>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75" o:spid="_x0000_s1026" style="position:absolute;margin-left:104.4pt;margin-top:0;width:29.5pt;height:10.8pt;z-index:251913728"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" o:allowincell="f">
                      <v:rect id="Rectangle 856"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kfAsUA&#10;AADdAAAADwAAAGRycy9kb3ducmV2LnhtbESPzWrCQBSF9wXfYbhCd3US06aSOhEVCq4Kpm7cXTO3&#10;SWjmzpgZNb59p1Do8nB+Ps5yNZpeXGnwnWUF6SwBQVxb3XGj4PD5/rQA4QOyxt4yKbiTh1U5eVhi&#10;oe2N93StQiPiCPsCFbQhuEJKX7dk0M+sI47elx0MhiiHRuoBb3Hc9HKeJLk02HEktOho21L9XV1M&#10;5B6zKnGL86Zh8/G8P+UuO+UvSj1Ox/UbiEBj+A//tXdaQZa+5vD7Jj4BWf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8mR8CxQAAAN0AAAAPAAAAAAAAAAAAAAAAAJgCAABkcnMv&#10;ZG93bnJldi54bWxQSwUGAAAAAAQABAD1AAAAigMAAAAA&#10;" fillcolor="black" stroked="f" strokeweight="0"/>
                      <v:rect id="Rectangle 857" o:spid="_x0000_s1028" style="position:absolute;left:2526;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W6mcQA&#10;AADdAAAADwAAAGRycy9kb3ducmV2LnhtbESPzWrCQBSF9wXfYbhCd3WiaaNER1Gh0FXB6MbdNXNN&#10;gpk7Y2bU9O07hYLLw/n5OItVb1pxp843lhWMRwkI4tLqhisFh/3n2wyED8gaW8uk4Ic8rJaDlwXm&#10;2j54R/ciVCKOsM9RQR2Cy6X0ZU0G/cg64uidbWcwRNlVUnf4iOOmlZMkyaTBhiOhRkfbmspLcTOR&#10;e0yLxM2um4rN9/vulLn0lH0o9Trs13MQgfrwDP+3v7SCdDydwt+b+ATk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PVupnEAAAA3QAAAA8AAAAAAAAAAAAAAAAAmAIAAGRycy9k&#10;b3ducmV2LnhtbFBLBQYAAAAABAAEAPUAAACJAwAAAAA=&#10;" fillcolor="black" stroked="f" strokeweight="0"/>
                      <v:rect id="Rectangle 858"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ou68MA&#10;AADdAAAADwAAAGRycy9kb3ducmV2LnhtbERPTUvDQBC9C/6HZQRvZlNj05J2W1QQPAlNvXibZqdJ&#10;aHZ2za5t/PfOQejx8b7X28kN6kxj7D0bmGU5KOLG255bA5/7t4clqJiQLQ6eycAvRdhubm/WWFl/&#10;4R2d69QqCeFYoYEupVBpHZuOHMbMB2Lhjn50mASOrbYjXiTcDfoxz0vtsGdp6DDQa0fNqf5x0vtV&#10;1HlYfr+07D6edocyFIdybsz93fS8ApVoSlfxv/vdGihmC5krb+QJ6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ou68MAAADdAAAADwAAAAAAAAAAAAAAAACYAgAAZHJzL2Rv&#10;d25yZXYueG1sUEsFBgAAAAAEAAQA9QAAAIgDA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Amount</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Amount</w:t>
            </w:r>
            <w:r w:rsidRPr="00C90BC8">
              <w:rPr>
                <w:rFonts w:ascii="Arial" w:hAnsi="Arial" w:cs="Arial"/>
                <w:sz w:val="16"/>
                <w:szCs w:val="16"/>
                <w:lang w:val="nb-NO" w:eastAsia="nb-NO"/>
              </w:rPr>
              <w:tab/>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914752" behindDoc="0" locked="1" layoutInCell="0" allowOverlap="1" wp14:anchorId="3158BFD9" wp14:editId="34C4C305">
                      <wp:simplePos x="0" y="0"/>
                      <wp:positionH relativeFrom="column">
                        <wp:posOffset>1325880</wp:posOffset>
                      </wp:positionH>
                      <wp:positionV relativeFrom="paragraph">
                        <wp:posOffset>0</wp:posOffset>
                      </wp:positionV>
                      <wp:extent cx="374650" cy="137160"/>
                      <wp:effectExtent l="0" t="0" r="4445" b="0"/>
                      <wp:wrapNone/>
                      <wp:docPr id="3171" name="Group 31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72" name="Rectangle 86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3" name="Rectangle 861"/>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4" name="Rectangle 862"/>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71" o:spid="_x0000_s1026" style="position:absolute;margin-left:104.4pt;margin-top:0;width:29.5pt;height:10.8pt;z-index:25191475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" o:allowincell="f">
                      <v:rect id="Rectangle 860" o:spid="_x0000_s1027" style="position:absolute;left:2328;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IZAcQA&#10;AADdAAAADwAAAGRycy9kb3ducmV2LnhtbESPzWrCQBSF9wXfYbhCd3WisVGio7RCoauC0Y27a+aa&#10;BDN3xsyo6ds7hYLLw/n5OMt1b1pxo843lhWMRwkI4tLqhisF+93X2xyED8gaW8uk4Jc8rFeDlyXm&#10;2t55S7ciVCKOsM9RQR2Cy6X0ZU0G/cg64uidbGcwRNlVUnd4j+OmlZMkyaTBhiOhRkebmspzcTWR&#10;e0iLxM0vnxWbn+n2mLn0mL0r9TrsPxYgAvXhGf5vf2sF6Xg2gb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iGQHEAAAA3QAAAA8AAAAAAAAAAAAAAAAAmAIAAGRycy9k&#10;b3ducmV2LnhtbFBLBQYAAAAABAAEAPUAAACJAwAAAAA=&#10;" fillcolor="black" stroked="f" strokeweight="0"/>
                      <v:rect id="Rectangle 861" o:spid="_x0000_s1028"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68msQA&#10;AADdAAAADwAAAGRycy9kb3ducmV2LnhtbESPzWrCQBSF94LvMFyhO53Y1CjRUaxQ6Kpg6sbdNXNN&#10;gpk7Y2bU9O07BaHLw/n5OKtNb1pxp843lhVMJwkI4tLqhisFh++P8QKED8gaW8uk4Ic8bNbDwQpz&#10;bR+8p3sRKhFH2OeooA7B5VL6siaDfmIdcfTOtjMYouwqqTt8xHHTytckyaTBhiOhRke7mspLcTOR&#10;e0yLxC2u7xWbr7f9KXPpKZsp9TLqt0sQgfrwH362P7WCdDpP4e9NfA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uvJrEAAAA3QAAAA8AAAAAAAAAAAAAAAAAmAIAAGRycy9k&#10;b3ducmV2LnhtbFBLBQYAAAAABAAEAPUAAACJAwAAAAA=&#10;" fillcolor="black" stroked="f" strokeweight="0"/>
                      <v:rect id="Rectangle 862"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ck7sUA&#10;AADdAAAADwAAAGRycy9kb3ducmV2LnhtbESPzWrCQBSF94W+w3AFd3WisWmIGcUKha4E0266u2au&#10;STBzZ5qZavr2HaHg8nB+Pk65GU0vLjT4zrKC+SwBQVxb3XGj4PPj7SkH4QOyxt4yKfglD5v140OJ&#10;hbZXPtClCo2II+wLVNCG4Aopfd2SQT+zjjh6JzsYDFEOjdQDXuO46eUiSTJpsONIaNHRrqX6XP2Y&#10;yP1Kq8Tl368Nm/3ycMxcesyelZpOxu0KRKAx3MP/7XetIJ2/LOH2Jj4B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ByTuxQAAAN0AAAAPAAAAAAAAAAAAAAAAAJgCAABkcnMv&#10;ZG93bnJldi54bWxQSwUGAAAAAAQABAD1AAAAig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BaseAmount</w:t>
            </w:r>
            <w:r w:rsidRPr="00C90BC8">
              <w:rPr>
                <w:rFonts w:ascii="Arial" w:hAnsi="Arial" w:cs="Arial"/>
                <w:sz w:val="16"/>
                <w:szCs w:val="16"/>
                <w:lang w:eastAsia="nb-NO"/>
              </w:rPr>
              <w:tab/>
            </w:r>
            <w:r w:rsidRPr="00C90BC8">
              <w:rPr>
                <w:rFonts w:ascii="Arial" w:hAnsi="Arial" w:cs="Arial"/>
                <w:color w:val="000000"/>
                <w:sz w:val="16"/>
                <w:szCs w:val="16"/>
                <w:lang w:eastAsia="nb-NO"/>
              </w:rPr>
              <w:t>Item list price</w:t>
            </w:r>
            <w:r w:rsidRPr="00C90BC8">
              <w:rPr>
                <w:rFonts w:ascii="Arial" w:hAnsi="Arial" w:cs="Arial"/>
                <w:sz w:val="16"/>
                <w:szCs w:val="16"/>
                <w:lang w:eastAsia="nb-NO"/>
              </w:rPr>
              <w:tab/>
            </w:r>
            <w:r w:rsidRPr="00C90BC8">
              <w:rPr>
                <w:rFonts w:ascii="Arial" w:hAnsi="Arial" w:cs="Arial"/>
                <w:color w:val="000000"/>
                <w:sz w:val="16"/>
                <w:szCs w:val="16"/>
                <w:lang w:eastAsia="nb-NO"/>
              </w:rPr>
              <w:t>tir01-152</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915776" behindDoc="0" locked="1" layoutInCell="0" allowOverlap="1" wp14:anchorId="09839087" wp14:editId="174C49A8">
                      <wp:simplePos x="0" y="0"/>
                      <wp:positionH relativeFrom="column">
                        <wp:posOffset>1325880</wp:posOffset>
                      </wp:positionH>
                      <wp:positionV relativeFrom="paragraph">
                        <wp:posOffset>9525</wp:posOffset>
                      </wp:positionV>
                      <wp:extent cx="250190" cy="158750"/>
                      <wp:effectExtent l="0" t="0" r="5080" b="3175"/>
                      <wp:wrapNone/>
                      <wp:docPr id="3167" name="Group 31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168" name="Rectangle 864"/>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69" name="Rectangle 865"/>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0" name="Rectangle 866"/>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67" o:spid="_x0000_s1026" style="position:absolute;margin-left:104.4pt;margin-top:.75pt;width:19.7pt;height:12.5pt;z-index:25191577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" o:allowincell="f">
                      <v:rect id="Rectangle 864" o:spid="_x0000_s1027" style="position:absolute;left:2328;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O4NsIA&#10;AADdAAAADwAAAGRycy9kb3ducmV2LnhtbERPTWvCQBC9F/wPywi91Y1NGyS6ihUKPRVMe/E2Zsck&#10;mJ1ds6um/75zKPT4eN+rzeh6daMhdp4NzGcZKOLa244bA99f708LUDEhW+w9k4EfirBZTx5WWFp/&#10;5z3dqtQoCeFYooE2pVBqHeuWHMaZD8TCnfzgMAkcGm0HvEu46/VzlhXaYcfS0GKgXUv1ubo66T3k&#10;VRYWl7eG3efL/liE/Fi8GvM4HbdLUInG9C/+c39YA/m8kLnyRp6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k7g2wgAAAN0AAAAPAAAAAAAAAAAAAAAAAJgCAABkcnMvZG93&#10;bnJldi54bWxQSwUGAAAAAAQABAD1AAAAhwMAAAAA&#10;" fillcolor="black" stroked="f" strokeweight="0"/>
                      <v:rect id="Rectangle 865" o:spid="_x0000_s1028" style="position:absolute;left:2328;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8drcQA&#10;AADdAAAADwAAAGRycy9kb3ducmV2LnhtbESPzWrCQBSF90LfYbgFdzqx0aDRUdqC0JVg7Ka7a+aa&#10;BDN3ppmppm/vCILLw/n5OKtNb1pxoc43lhVMxgkI4tLqhisF34ftaA7CB2SNrWVS8E8eNuuXwQpz&#10;ba+8p0sRKhFH2OeooA7B5VL6siaDfmwdcfROtjMYouwqqTu8xnHTyrckyaTBhiOhRkefNZXn4s9E&#10;7k9aJG7++1Gx2U33x8ylx2ym1PC1f1+CCNSHZ/jR/tIK0km2gPub+ATk+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jfHa3EAAAA3QAAAA8AAAAAAAAAAAAAAAAAmAIAAGRycy9k&#10;b3ducmV2LnhtbFBLBQYAAAAABAAEAPUAAACJAwAAAAA=&#10;" fillcolor="black" stroked="f" strokeweight="0"/>
                      <v:rect id="Rectangle 866" o:spid="_x0000_s1029" style="position:absolute;left:2427;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wi7cMA&#10;AADdAAAADwAAAGRycy9kb3ducmV2LnhtbERPTUvDQBC9C/6HZQRvZlNj05J2W1QQPAlNvXibZqdJ&#10;aHZ2za5t/PfOQejx8b7X28kN6kxj7D0bmGU5KOLG255bA5/7t4clqJiQLQ6eycAvRdhubm/WWFl/&#10;4R2d69QqCeFYoYEupVBpHZuOHMbMB2Lhjn50mASOrbYjXiTcDfoxz0vtsGdp6DDQa0fNqf5x0vtV&#10;1HlYfr+07D6edocyFIdybsz93fS8ApVoSlfxv/vdGihmC9kvb+QJ6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Dwi7cMAAADdAAAADwAAAAAAAAAAAAAAAACYAgAAZHJzL2Rv&#10;d25yZXYueG1sUEsFBgAAAAAEAAQA9QAAAIgDA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Item</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916800" behindDoc="0" locked="1" layoutInCell="0" allowOverlap="1" wp14:anchorId="12BD712A" wp14:editId="08AB1C39">
                      <wp:simplePos x="0" y="0"/>
                      <wp:positionH relativeFrom="column">
                        <wp:posOffset>1325880</wp:posOffset>
                      </wp:positionH>
                      <wp:positionV relativeFrom="paragraph">
                        <wp:posOffset>0</wp:posOffset>
                      </wp:positionV>
                      <wp:extent cx="312420" cy="137160"/>
                      <wp:effectExtent l="0" t="0" r="0" b="0"/>
                      <wp:wrapNone/>
                      <wp:docPr id="3164" name="Group 31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65" name="Rectangle 86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66" name="Rectangle 86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64" o:spid="_x0000_s1026" style="position:absolute;margin-left:104.4pt;margin-top:0;width:24.6pt;height:10.8pt;z-index:25191680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" o:allowincell="f">
                      <v:rect id="Rectangle 868" o:spid="_x0000_s1027"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IXqMUA&#10;AADdAAAADwAAAGRycy9kb3ducmV2LnhtbESPzWrCQBSF90LfYbiF7nSiqSGkmUgtFFwJRjfdXTO3&#10;SWjmzjQz1fj2TqHQ5eH8fJxyM5lBXGj0vWUFy0UCgrixuudWwen4Ps9B+ICscbBMCm7kYVM9zEos&#10;tL3ygS51aEUcYV+ggi4EV0jpm44M+oV1xNH7tKPBEOXYSj3iNY6bQa6SJJMGe46EDh29ddR81T8m&#10;cj/SOnH597Zls38+nDOXnrO1Uk+P0+sLiEBT+A//tXdaQbrM1vD7Jj4BW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kheoxQAAAN0AAAAPAAAAAAAAAAAAAAAAAJgCAABkcnMv&#10;ZG93bnJldi54bWxQSwUGAAAAAAQABAD1AAAAigMAAAAA&#10;" fillcolor="black" stroked="f" strokeweight="0"/>
                      <v:rect id="Rectangle 869" o:spid="_x0000_s1028"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CJ38QA&#10;AADdAAAADwAAAGRycy9kb3ducmV2LnhtbESPX2vCMBTF3wd+h3AHe5up1gXpjOIEYU+C1Rffrs1d&#10;W9bcZE3U7tsvgrDHw/nz4yxWg+3ElfrQOtYwGWcgiCtnWq41HA/b1zmIEJENdo5Jwy8FWC1HTwss&#10;jLvxnq5lrEUa4VCghiZGX0gZqoYshrHzxMn7cr3FmGRfS9PjLY3bTk6zTEmLLSdCg542DVXf5cUm&#10;7ikvMz//+ajZ7mb7s/L5Wb1p/fI8rN9BRBrif/jR/jQa8olScH+TnoBc/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lAid/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Description</w:t>
            </w:r>
            <w:r w:rsidRPr="00C90BC8">
              <w:rPr>
                <w:rFonts w:ascii="Arial" w:hAnsi="Arial" w:cs="Arial"/>
                <w:sz w:val="16"/>
                <w:szCs w:val="16"/>
                <w:lang w:eastAsia="nb-NO"/>
              </w:rPr>
              <w:tab/>
            </w:r>
            <w:r w:rsidRPr="00C90BC8">
              <w:rPr>
                <w:rFonts w:ascii="Arial" w:hAnsi="Arial" w:cs="Arial"/>
                <w:color w:val="000000"/>
                <w:sz w:val="16"/>
                <w:szCs w:val="16"/>
                <w:lang w:eastAsia="nb-NO"/>
              </w:rPr>
              <w:t>Item description as text</w:t>
            </w:r>
            <w:r w:rsidRPr="00C90BC8">
              <w:rPr>
                <w:rFonts w:ascii="Arial" w:hAnsi="Arial" w:cs="Arial"/>
                <w:sz w:val="16"/>
                <w:szCs w:val="16"/>
                <w:lang w:eastAsia="nb-NO"/>
              </w:rPr>
              <w:tab/>
            </w:r>
            <w:r w:rsidRPr="00C90BC8">
              <w:rPr>
                <w:rFonts w:ascii="Arial" w:hAnsi="Arial" w:cs="Arial"/>
                <w:color w:val="000000"/>
                <w:sz w:val="16"/>
                <w:szCs w:val="16"/>
                <w:lang w:eastAsia="nb-NO"/>
              </w:rPr>
              <w:t>tir01-133</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917824" behindDoc="0" locked="1" layoutInCell="0" allowOverlap="1" wp14:anchorId="2C93EF75" wp14:editId="42562CCD">
                      <wp:simplePos x="0" y="0"/>
                      <wp:positionH relativeFrom="column">
                        <wp:posOffset>1325880</wp:posOffset>
                      </wp:positionH>
                      <wp:positionV relativeFrom="paragraph">
                        <wp:posOffset>0</wp:posOffset>
                      </wp:positionV>
                      <wp:extent cx="312420" cy="137160"/>
                      <wp:effectExtent l="0" t="0" r="0" b="0"/>
                      <wp:wrapNone/>
                      <wp:docPr id="3161" name="Group 31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62" name="Rectangle 871"/>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63" name="Rectangle 87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61" o:spid="_x0000_s1026" style="position:absolute;margin-left:104.4pt;margin-top:0;width:24.6pt;height:10.8pt;z-index:25191782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" o:allowincell="f">
                      <v:rect id="Rectangle 871" o:spid="_x0000_s1027"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uP3MUA&#10;AADdAAAADwAAAGRycy9kb3ducmV2LnhtbESPzWrCQBSF9wXfYbiCuzrRtCGkmYgtCK4KRjfdXTO3&#10;SWjmzpgZNX37TqHQ5eH8fJxyM5lB3Gj0vWUFq2UCgrixuudWwem4e8xB+ICscbBMCr7Jw6aaPZRY&#10;aHvnA93q0Io4wr5ABV0IrpDSNx0Z9EvriKP3aUeDIcqxlXrEexw3g1wnSSYN9hwJHTp666j5qq8m&#10;cj/SOnH55bVl8/50OGcuPWfPSi3m0/YFRKAp/If/2nutIF1la/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e4/cxQAAAN0AAAAPAAAAAAAAAAAAAAAAAJgCAABkcnMv&#10;ZG93bnJldi54bWxQSwUGAAAAAAQABAD1AAAAigMAAAAA&#10;" fillcolor="black" stroked="f" strokeweight="0"/>
                      <v:rect id="Rectangle 872" o:spid="_x0000_s1028" style="position:absolute;left:2427;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cqR8QA&#10;AADdAAAADwAAAGRycy9kb3ducmV2LnhtbESPzWrCQBSF94W+w3AFd3VioyFER2kLBVeCsZvurplr&#10;EszcmWamGt/eEQSXh/PzcZbrwXTiTL1vLSuYThIQxJXVLdcKfvbfbzkIH5A1dpZJwZU8rFevL0ss&#10;tL3wjs5lqEUcYV+ggiYEV0jpq4YM+ol1xNE72t5giLKvpe7xEsdNJ9+TJJMGW46EBh19NVSdyn8T&#10;ub9pmbj877Nms53tDplLD9lcqfFo+FiACDSEZ/jR3mgF6TRL4f4mPgG5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3KkfEAAAA3QAAAA8AAAAAAAAAAAAAAAAAmAIAAGRycy9k&#10;b3ducmV2LnhtbFBLBQYAAAAABAAEAPUAAACJAw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ame</w:t>
            </w:r>
            <w:r w:rsidRPr="00C90BC8">
              <w:rPr>
                <w:rFonts w:ascii="Arial" w:hAnsi="Arial" w:cs="Arial"/>
                <w:sz w:val="16"/>
                <w:szCs w:val="16"/>
                <w:lang w:eastAsia="nb-NO"/>
              </w:rPr>
              <w:tab/>
            </w:r>
            <w:r w:rsidRPr="00C90BC8">
              <w:rPr>
                <w:rFonts w:ascii="Arial" w:hAnsi="Arial" w:cs="Arial"/>
                <w:color w:val="000000"/>
                <w:sz w:val="16"/>
                <w:szCs w:val="16"/>
                <w:lang w:eastAsia="nb-NO"/>
              </w:rPr>
              <w:t>Item name</w:t>
            </w:r>
            <w:r w:rsidRPr="00C90BC8">
              <w:rPr>
                <w:rFonts w:ascii="Arial" w:hAnsi="Arial" w:cs="Arial"/>
                <w:sz w:val="16"/>
                <w:szCs w:val="16"/>
                <w:lang w:eastAsia="nb-NO"/>
              </w:rPr>
              <w:tab/>
            </w:r>
            <w:r w:rsidRPr="00C90BC8">
              <w:rPr>
                <w:rFonts w:ascii="Arial" w:hAnsi="Arial" w:cs="Arial"/>
                <w:color w:val="000000"/>
                <w:sz w:val="16"/>
                <w:szCs w:val="16"/>
                <w:lang w:eastAsia="nb-NO"/>
              </w:rPr>
              <w:t>tir01-134</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918848" behindDoc="0" locked="1" layoutInCell="0" allowOverlap="1" wp14:anchorId="2AA2E654" wp14:editId="466ADBF6">
                      <wp:simplePos x="0" y="0"/>
                      <wp:positionH relativeFrom="column">
                        <wp:posOffset>1325880</wp:posOffset>
                      </wp:positionH>
                      <wp:positionV relativeFrom="paragraph">
                        <wp:posOffset>9525</wp:posOffset>
                      </wp:positionV>
                      <wp:extent cx="312420" cy="158750"/>
                      <wp:effectExtent l="0" t="0" r="0" b="3175"/>
                      <wp:wrapNone/>
                      <wp:docPr id="3157" name="Group 31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58" name="Rectangle 874"/>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9" name="Rectangle 875"/>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60" name="Rectangle 876"/>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57" o:spid="_x0000_s1026" style="position:absolute;margin-left:104.4pt;margin-top:.75pt;width:24.6pt;height:12.5pt;z-index:251918848"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" o:allowincell="f">
                      <v:rect id="Rectangle 874" o:spid="_x0000_s1027" style="position:absolute;left:2427;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9yi8IA&#10;AADdAAAADwAAAGRycy9kb3ducmV2LnhtbERPTWvCQBC9F/oflil4qxsbDZK6SlsoeBKMvfQ2ZqdJ&#10;aHZ2m91q/PfOQfD4eN+rzeh6daIhdp4NzKYZKOLa244bA1+Hz+clqJiQLfaeycCFImzWjw8rLK0/&#10;855OVWqUhHAs0UCbUii1jnVLDuPUB2LhfvzgMAkcGm0HPEu46/VLlhXaYcfS0GKgj5bq3+rfSe93&#10;XmVh+ffesNvN98ci5MdiYczkaXx7BZVoTHfxzb21BvLZQubKG3kCe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3KLwgAAAN0AAAAPAAAAAAAAAAAAAAAAAJgCAABkcnMvZG93&#10;bnJldi54bWxQSwUGAAAAAAQABAD1AAAAhwMAAAAA&#10;" fillcolor="black" stroked="f" strokeweight="0"/>
                      <v:rect id="Rectangle 875" o:spid="_x0000_s1028"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PXEMQA&#10;AADdAAAADwAAAGRycy9kb3ducmV2LnhtbESPzWrCQBSF90LfYbhCdzqxqcFGR2kLQleC0U1318w1&#10;CWbuTDNTjW/vCILLw/n5OItVb1pxps43lhVMxgkI4tLqhisF+916NAPhA7LG1jIpuJKH1fJlsMBc&#10;2wtv6VyESsQR9jkqqENwuZS+rMmgH1tHHL2j7QyGKLtK6g4vcdy08i1JMmmw4Uio0dF3TeWp+DeR&#10;+5sWiZv9fVVsNu/bQ+bSQzZV6nXYf85BBOrDM/xo/2gF6WT6Afc38Qn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z1xDEAAAA3QAAAA8AAAAAAAAAAAAAAAAAmAIAAGRycy9k&#10;b3ducmV2LnhtbFBLBQYAAAAABAAEAPUAAACJAwAAAAA=&#10;" fillcolor="black" stroked="f" strokeweight="0"/>
                      <v:rect id="Rectangle 876" o:spid="_x0000_s1029"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W0MMIA&#10;AADdAAAADwAAAGRycy9kb3ducmV2LnhtbERPTWvCQBC9F/wPywi91Y1NGyS6ihUKPRVMe/E2Zsck&#10;mJ1ds6um/75zKPT4eN+rzeh6daMhdp4NzGcZKOLa244bA99f708LUDEhW+w9k4EfirBZTx5WWFp/&#10;5z3dqtQoCeFYooE2pVBqHeuWHMaZD8TCnfzgMAkcGm0HvEu46/VzlhXaYcfS0GKgXUv1ubo66T3k&#10;VRYWl7eG3efL/liE/Fi8GvM4HbdLUInG9C/+c39YA/m8kP3yRp6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5bQwwgAAAN0AAAAPAAAAAAAAAAAAAAAAAJgCAABkcnMvZG93&#10;bnJldi54bWxQSwUGAAAAAAQABAD1AAAAhwM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SellersItemIdentification</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919872" behindDoc="0" locked="1" layoutInCell="0" allowOverlap="1" wp14:anchorId="6448B220" wp14:editId="53E6645E">
                      <wp:simplePos x="0" y="0"/>
                      <wp:positionH relativeFrom="column">
                        <wp:posOffset>1325880</wp:posOffset>
                      </wp:positionH>
                      <wp:positionV relativeFrom="paragraph">
                        <wp:posOffset>0</wp:posOffset>
                      </wp:positionV>
                      <wp:extent cx="374650" cy="137160"/>
                      <wp:effectExtent l="0" t="0" r="4445" b="0"/>
                      <wp:wrapNone/>
                      <wp:docPr id="3153" name="Group 31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54" name="Rectangle 87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5" name="Rectangle 879"/>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6" name="Rectangle 880"/>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53" o:spid="_x0000_s1026" style="position:absolute;margin-left:104.4pt;margin-top:0;width:29.5pt;height:10.8pt;z-index:25191987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" o:allowincell="f">
                      <v:rect id="Rectangle 878" o:spid="_x0000_s1027"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J4jsQA&#10;AADdAAAADwAAAGRycy9kb3ducmV2LnhtbESPzYrCMBSF9wO+Q7iCuzF1qkWqUZwBwdWA1Y27a3Nt&#10;i81Npola394MDMzycH4+znLdm1bcqfONZQWTcQKCuLS64UrB8bB9n4PwAVlja5kUPMnDejV4W2Ku&#10;7YP3dC9CJeII+xwV1CG4XEpf1mTQj60jjt7FdgZDlF0ldYePOG5a+ZEkmTTYcCTU6OirpvJa3Ezk&#10;ntIicfOfz4rN93R/zlx6zmZKjYb9ZgEiUB/+w3/tnVaQTmZT+H0Tn4Bc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yeI7EAAAA3QAAAA8AAAAAAAAAAAAAAAAAmAIAAGRycy9k&#10;b3ducmV2LnhtbFBLBQYAAAAABAAEAPUAAACJAwAAAAA=&#10;" fillcolor="black" stroked="f" strokeweight="0"/>
                      <v:rect id="Rectangle 879" o:spid="_x0000_s1028"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dFcQA&#10;AADdAAAADwAAAGRycy9kb3ducmV2LnhtbESPzWrCQBSF9wXfYbhCd3WiMUGio6hQ6Kpg2o27a+aa&#10;BDN3xsyo6dt3hEKXh/PzcVabwXTiTr1vLSuYThIQxJXVLdcKvr/e3xYgfEDW2FkmBT/kYbMevayw&#10;0PbBB7qXoRZxhH2BCpoQXCGlrxoy6CfWEUfvbHuDIcq+lrrHRxw3nZwlSS4NthwJDTraN1RdypuJ&#10;3GNaJm5x3dVsPueHU+7SU54p9ToetksQgYbwH/5rf2gF6TTL4Pk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f+3RXEAAAA3QAAAA8AAAAAAAAAAAAAAAAAmAIAAGRycy9k&#10;b3ducmV2LnhtbFBLBQYAAAAABAAEAPUAAACJAwAAAAA=&#10;" fillcolor="black" stroked="f" strokeweight="0"/>
                      <v:rect id="Rectangle 880"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xDYsUA&#10;AADdAAAADwAAAGRycy9kb3ducmV2LnhtbESPzWrCQBSF90LfYbiF7nSiqSGkmUgtFFwJRjfdXTO3&#10;SWjmzjQz1fj2TqHQ5eH8fJxyM5lBXGj0vWUFy0UCgrixuudWwen4Ps9B+ICscbBMCm7kYVM9zEos&#10;tL3ygS51aEUcYV+ggi4EV0jpm44M+oV1xNH7tKPBEOXYSj3iNY6bQa6SJJMGe46EDh29ddR81T8m&#10;cj/SOnH597Zls38+nDOXnrO1Uk+P0+sLiEBT+A//tXdaQbpcZ/D7Jj4BW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LENixQAAAN0AAAAPAAAAAAAAAAAAAAAAAJgCAABkcnMv&#10;ZG93bnJldi54bWxQSwUGAAAAAAQABAD1AAAAig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Item sellers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135</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920896" behindDoc="0" locked="1" layoutInCell="0" allowOverlap="1" wp14:anchorId="3E51E5F6" wp14:editId="66EFE0B6">
                      <wp:simplePos x="0" y="0"/>
                      <wp:positionH relativeFrom="column">
                        <wp:posOffset>1325880</wp:posOffset>
                      </wp:positionH>
                      <wp:positionV relativeFrom="paragraph">
                        <wp:posOffset>9525</wp:posOffset>
                      </wp:positionV>
                      <wp:extent cx="312420" cy="158750"/>
                      <wp:effectExtent l="0" t="0" r="0" b="3175"/>
                      <wp:wrapNone/>
                      <wp:docPr id="3149" name="Group 31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50" name="Rectangle 882"/>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1" name="Rectangle 883"/>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2" name="Rectangle 884"/>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49" o:spid="_x0000_s1026" style="position:absolute;margin-left:104.4pt;margin-top:.75pt;width:24.6pt;height:12.5pt;z-index:251920896"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" o:allowincell="f">
                      <v:rect id="Rectangle 882" o:spid="_x0000_s1027" style="position:absolute;left:2427;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l+jcIA&#10;AADdAAAADwAAAGRycy9kb3ducmV2LnhtbERPTWvCQBC9F/oflil4qxsbDZK6SlsoeBKMvfQ2ZqdJ&#10;aHZ2m91q/PfOQfD4eN+rzeh6daIhdp4NzKYZKOLa244bA1+Hz+clqJiQLfaeycCFImzWjw8rLK0/&#10;855OVWqUhHAs0UCbUii1jnVLDuPUB2LhfvzgMAkcGm0HPEu46/VLlhXaYcfS0GKgj5bq3+rfSe93&#10;XmVh+ffesNvN98ci5MdiYczkaXx7BZVoTHfxzb21BvLZQvbLG3kCen0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iX6NwgAAAN0AAAAPAAAAAAAAAAAAAAAAAJgCAABkcnMvZG93&#10;bnJldi54bWxQSwUGAAAAAAQABAD1AAAAhwMAAAAA&#10;" fillcolor="black" stroked="f" strokeweight="0"/>
                      <v:rect id="Rectangle 883" o:spid="_x0000_s1028"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bFsUA&#10;AADdAAAADwAAAGRycy9kb3ducmV2LnhtbESPzWrCQBSF90LfYbiF7nSSpgZJnQQrFLoSTLvp7pq5&#10;JsHMnTEzavr2TqHQ5eH8fJx1NZlBXGn0vWUF6SIBQdxY3XOr4Ovzfb4C4QOyxsEyKfghD1X5MFtj&#10;oe2N93StQyviCPsCFXQhuEJK33Rk0C+sI47e0Y4GQ5RjK/WItzhuBvmcJLk02HMkdOho21Fzqi8m&#10;cr+zOnGr81vLZveyP+QuO+RLpZ4ep80riEBT+A//tT+0gixdpvD7Jj4BWd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xdsWxQAAAN0AAAAPAAAAAAAAAAAAAAAAAJgCAABkcnMv&#10;ZG93bnJldi54bWxQSwUGAAAAAAQABAD1AAAAigMAAAAA&#10;" fillcolor="black" stroked="f" strokeweight="0"/>
                      <v:rect id="Rectangle 884" o:spid="_x0000_s1029"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dFYcQA&#10;AADdAAAADwAAAGRycy9kb3ducmV2LnhtbESPzWrCQBSF94W+w3AFd3WiqSGkjlIFwVXB6MbdNXOb&#10;BDN3xsyo8e07hUKXh/PzcRarwXTiTr1vLSuYThIQxJXVLdcKjoftWw7CB2SNnWVS8CQPq+XrywIL&#10;bR+8p3sZahFH2BeooAnBFVL6qiGDfmIdcfS+bW8wRNnXUvf4iOOmk7MkyaTBliOhQUebhqpLeTOR&#10;e0rLxOXXdc3m631/zlx6zuZKjUfD5weIQEP4D/+1d1pBOp3P4PdNfAJ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XRWHEAAAA3QAAAA8AAAAAAAAAAAAAAAAAmAIAAGRycy9k&#10;b3ducmV2LnhtbFBLBQYAAAAABAAEAPUAAACJAw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StandardItemIdentification</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921920" behindDoc="0" locked="1" layoutInCell="0" allowOverlap="1" wp14:anchorId="7159B5F9" wp14:editId="19A70872">
                      <wp:simplePos x="0" y="0"/>
                      <wp:positionH relativeFrom="column">
                        <wp:posOffset>1325880</wp:posOffset>
                      </wp:positionH>
                      <wp:positionV relativeFrom="paragraph">
                        <wp:posOffset>0</wp:posOffset>
                      </wp:positionV>
                      <wp:extent cx="374650" cy="137160"/>
                      <wp:effectExtent l="0" t="0" r="4445" b="0"/>
                      <wp:wrapNone/>
                      <wp:docPr id="3145" name="Group 31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46" name="Rectangle 886"/>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7" name="Rectangle 887"/>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8" name="Rectangle 888"/>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45" o:spid="_x0000_s1026" style="position:absolute;margin-left:104.4pt;margin-top:0;width:29.5pt;height:10.8pt;z-index:25192192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" o:allowincell="f">
                      <v:rect id="Rectangle 886" o:spid="_x0000_s1027"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XVv8UA&#10;AADdAAAADwAAAGRycy9kb3ducmV2LnhtbESPzWrCQBSF94W+w3AL3dWJRoPETKQWCq4Kpt24u2au&#10;STBzZ5qZanz7jiC4PJyfj1OsR9OLMw2+s6xgOklAENdWd9wo+Pn+fFuC8AFZY2+ZFFzJw7p8fiow&#10;1/bCOzpXoRFxhH2OCtoQXC6lr1sy6CfWEUfvaAeDIcqhkXrASxw3vZwlSSYNdhwJLTr6aKk+VX8m&#10;cvdplbjl76Zh8zXfHTKXHrKFUq8v4/sKRKAxPML39lYrSKfzD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9dW/xQAAAN0AAAAPAAAAAAAAAAAAAAAAAJgCAABkcnMv&#10;ZG93bnJldi54bWxQSwUGAAAAAAQABAD1AAAAigMAAAAA&#10;" fillcolor="black" stroked="f" strokeweight="0"/>
                      <v:rect id="Rectangle 887" o:spid="_x0000_s1028"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lwJMUA&#10;AADdAAAADwAAAGRycy9kb3ducmV2LnhtbESPzWrCQBSF94W+w3AFd3WisWmIGcUKha4E0266u2au&#10;STBzZ5qZavr2HaHg8nB+Pk65GU0vLjT4zrKC+SwBQVxb3XGj4PPj7SkH4QOyxt4yKfglD5v140OJ&#10;hbZXPtClCo2II+wLVNCG4Aopfd2SQT+zjjh6JzsYDFEOjdQDXuO46eUiSTJpsONIaNHRrqX6XP2Y&#10;yP1Kq8Tl368Nm/3ycMxcesyelZpOxu0KRKAx3MP/7XetIJ0vX+D2Jj4Bu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uXAkxQAAAN0AAAAPAAAAAAAAAAAAAAAAAJgCAABkcnMv&#10;ZG93bnJldi54bWxQSwUGAAAAAAQABAD1AAAAigMAAAAA&#10;" fillcolor="black" stroked="f" strokeweight="0"/>
                      <v:rect id="Rectangle 888"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bkVsIA&#10;AADdAAAADwAAAGRycy9kb3ducmV2LnhtbERPTWvCQBC9F/oflil4qxsbGyR1lVooeBKMvfQ2ZqdJ&#10;aHZ2zW41/nvnIPT4eN/L9eh6daYhdp4NzKYZKOLa244bA1+Hz+cFqJiQLfaeycCVIqxXjw9LLK2/&#10;8J7OVWqUhHAs0UCbUii1jnVLDuPUB2LhfvzgMAkcGm0HvEi46/VLlhXaYcfS0GKgj5bq3+rPSe93&#10;XmVhcdo07Hbz/bEI+bF4NWbyNL6/gUo0pn/x3b21BvLZXObKG3kCe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JuRWwgAAAN0AAAAPAAAAAAAAAAAAAAAAAJgCAABkcnMvZG93&#10;bnJldi54bWxQSwUGAAAAAAQABAD1AAAAhw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Item standard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136</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unbounded</w:t>
            </w:r>
          </w:p>
        </w:tc>
        <w:tc>
          <w:tcPr>
            <w:tcW w:w="492"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922944" behindDoc="0" locked="1" layoutInCell="0" allowOverlap="1" wp14:anchorId="2151BED4" wp14:editId="581291AC">
                      <wp:simplePos x="0" y="0"/>
                      <wp:positionH relativeFrom="column">
                        <wp:posOffset>1325880</wp:posOffset>
                      </wp:positionH>
                      <wp:positionV relativeFrom="paragraph">
                        <wp:posOffset>9525</wp:posOffset>
                      </wp:positionV>
                      <wp:extent cx="312420" cy="158750"/>
                      <wp:effectExtent l="0" t="0" r="0" b="3175"/>
                      <wp:wrapNone/>
                      <wp:docPr id="3141" name="Group 31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42" name="Rectangle 890"/>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3" name="Rectangle 891"/>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4" name="Rectangle 892"/>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41" o:spid="_x0000_s1026" style="position:absolute;margin-left:104.4pt;margin-top:.75pt;width:24.6pt;height:12.5pt;z-index:251922944"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" o:allowincell="f">
                      <v:rect id="Rectangle 890" o:spid="_x0000_s1027" style="position:absolute;left:2427;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7TvMQA&#10;AADdAAAADwAAAGRycy9kb3ducmV2LnhtbESPzWrCQBSF90LfYbhCdzrRaAipo7RCoSvB6MbdNXOb&#10;BDN3pplR07d3CgWXh/PzcVabwXTiRr1vLSuYTRMQxJXVLdcKjofPSQ7CB2SNnWVS8EseNuuX0QoL&#10;be+8p1sZahFH2BeooAnBFVL6qiGDfmodcfS+bW8wRNnXUvd4j+Omk/MkyaTBliOhQUfbhqpLeTWR&#10;e0rLxOU/HzWb3WJ/zlx6zpZKvY6H9zcQgYbwDP+3v7SCdLaYw9+b+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3O07zEAAAA3QAAAA8AAAAAAAAAAAAAAAAAmAIAAGRycy9k&#10;b3ducmV2LnhtbFBLBQYAAAAABAAEAPUAAACJAwAAAAA=&#10;" fillcolor="black" stroked="f" strokeweight="0"/>
                      <v:rect id="Rectangle 891" o:spid="_x0000_s1028"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J2J8UA&#10;AADdAAAADwAAAGRycy9kb3ducmV2LnhtbESPzWrCQBSF94W+w3AL3dWJRoPETKQWCq4Kpt24u2au&#10;STBzZ5qZanz7jiC4PJyfj1OsR9OLMw2+s6xgOklAENdWd9wo+Pn+fFuC8AFZY2+ZFFzJw7p8fiow&#10;1/bCOzpXoRFxhH2OCtoQXC6lr1sy6CfWEUfvaAeDIcqhkXrASxw3vZwlSSYNdhwJLTr6aKk+VX8m&#10;cvdplbjl76Zh8zXfHTKXHrKFUq8v4/sKRKAxPML39lYrSKfzF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gnYnxQAAAN0AAAAPAAAAAAAAAAAAAAAAAJgCAABkcnMv&#10;ZG93bnJldi54bWxQSwUGAAAAAAQABAD1AAAAigMAAAAA&#10;" fillcolor="black" stroked="f" strokeweight="0"/>
                      <v:rect id="Rectangle 892" o:spid="_x0000_s1029"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vuU8QA&#10;AADdAAAADwAAAGRycy9kb3ducmV2LnhtbESPzWrCQBSF9wXfYbhCd3WiSYNER1Gh0FXBtBt318w1&#10;CWbujJlR07fvCEKXh/PzcZbrwXTiRr1vLSuYThIQxJXVLdcKfr4/3uYgfEDW2FkmBb/kYb0avSyx&#10;0PbOe7qVoRZxhH2BCpoQXCGlrxoy6CfWEUfvZHuDIcq+lrrHexw3nZwlSS4NthwJDTraNVSdy6uJ&#10;3ENaJm5+2dZsvrL9MXfpMX9X6nU8bBYgAg3hP/xsf2oF6TTL4P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1r7lPEAAAA3QAAAA8AAAAAAAAAAAAAAAAAmAIAAGRycy9k&#10;b3ducmV2LnhtbFBLBQYAAAAABAAEAPUAAACJAw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ItemSpecificationDocumentReference</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923968" behindDoc="0" locked="1" layoutInCell="0" allowOverlap="1" wp14:anchorId="00A0CA0B" wp14:editId="3373A5D2">
                      <wp:simplePos x="0" y="0"/>
                      <wp:positionH relativeFrom="column">
                        <wp:posOffset>1325880</wp:posOffset>
                      </wp:positionH>
                      <wp:positionV relativeFrom="paragraph">
                        <wp:posOffset>0</wp:posOffset>
                      </wp:positionV>
                      <wp:extent cx="374650" cy="137160"/>
                      <wp:effectExtent l="0" t="0" r="4445" b="0"/>
                      <wp:wrapNone/>
                      <wp:docPr id="3137" name="Group 31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38" name="Rectangle 89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9" name="Rectangle 895"/>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0" name="Rectangle 896"/>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37" o:spid="_x0000_s1026" style="position:absolute;margin-left:104.4pt;margin-top:0;width:29.5pt;height:10.8pt;z-index:251923968"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" o:allowincell="f">
                      <v:rect id="Rectangle 894" o:spid="_x0000_s1027"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CXK8IA&#10;AADdAAAADwAAAGRycy9kb3ducmV2LnhtbERPTWvCQBC9C/0PyxR6041Gg6SuUguFngqmvfQ2Zsck&#10;mJ3dZrea/vvOQfD4eN+b3eh6daEhdp4NzGcZKOLa244bA1+fb9M1qJiQLfaeycAfRdhtHyYbLK2/&#10;8oEuVWqUhHAs0UCbUii1jnVLDuPMB2LhTn5wmAQOjbYDXiXc9XqRZYV22LE0tBjotaX6XP066f3O&#10;qyysf/YNu4/l4ViE/FisjHl6HF+eQSUa0118c79bA/k8l7nyRp6A3v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0IJcrwgAAAN0AAAAPAAAAAAAAAAAAAAAAAJgCAABkcnMvZG93&#10;bnJldi54bWxQSwUGAAAAAAQABAD1AAAAhwMAAAAA&#10;" fillcolor="black" stroked="f" strokeweight="0"/>
                      <v:rect id="Rectangle 895" o:spid="_x0000_s1028"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wysMQA&#10;AADdAAAADwAAAGRycy9kb3ducmV2LnhtbESPzWrCQBSF9wXfYbiCuzqxscGmjmIFoSvB6MbdNXOb&#10;hGbujJlR07d3hILLw/n5OPNlb1pxpc43lhVMxgkI4tLqhisFh/3mdQbCB2SNrWVS8EcelovByxxz&#10;bW+8o2sRKhFH2OeooA7B5VL6siaDfmwdcfR+bGcwRNlVUnd4i+OmlW9JkkmDDUdCjY7WNZW/xcVE&#10;7jEtEjc7f1VsttPdKXPpKXtXajTsV58gAvXhGf5vf2sF6ST9gMeb+ATk4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sMrDEAAAA3QAAAA8AAAAAAAAAAAAAAAAAmAIAAGRycy9k&#10;b3ducmV2LnhtbFBLBQYAAAAABAAEAPUAAACJAwAAAAA=&#10;" fillcolor="black" stroked="f" strokeweight="0"/>
                      <v:rect id="Rectangle 896"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DoUMIA&#10;AADdAAAADwAAAGRycy9kb3ducmV2LnhtbERPTWvCQBC9F/oflil4qxsbGyR1lVooeBKMvfQ2ZqdJ&#10;aHZ2zW41/nvnIPT4eN/L9eh6daYhdp4NzKYZKOLa244bA1+Hz+cFqJiQLfaeycCVIqxXjw9LLK2/&#10;8J7OVWqUhHAs0UCbUii1jnVLDuPUB2LhfvzgMAkcGm0HvEi46/VLlhXaYcfS0GKgj5bq3+rPSe93&#10;XmVhcdo07Hbz/bEI+bF4NWbyNL6/gUo0pn/x3b21BvLZXPbLG3kCen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UOhQwgAAAN0AAAAPAAAAAAAAAAAAAAAAAJgCAABkcnMvZG93&#10;bnJldi54bWxQSwUGAAAAAAQABAD1AAAAhw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Document reference</w:t>
            </w:r>
            <w:r w:rsidRPr="00C90BC8">
              <w:rPr>
                <w:rFonts w:ascii="Arial" w:hAnsi="Arial" w:cs="Arial"/>
                <w:sz w:val="16"/>
                <w:szCs w:val="16"/>
                <w:lang w:eastAsia="nb-NO"/>
              </w:rPr>
              <w:tab/>
              <w:t>OP-T01-012</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unbounded</w:t>
            </w:r>
          </w:p>
        </w:tc>
        <w:tc>
          <w:tcPr>
            <w:tcW w:w="492"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924992" behindDoc="0" locked="1" layoutInCell="0" allowOverlap="1" wp14:anchorId="43406F8F" wp14:editId="1A048895">
                      <wp:simplePos x="0" y="0"/>
                      <wp:positionH relativeFrom="column">
                        <wp:posOffset>1325880</wp:posOffset>
                      </wp:positionH>
                      <wp:positionV relativeFrom="paragraph">
                        <wp:posOffset>9525</wp:posOffset>
                      </wp:positionV>
                      <wp:extent cx="312420" cy="158750"/>
                      <wp:effectExtent l="0" t="0" r="0" b="3175"/>
                      <wp:wrapNone/>
                      <wp:docPr id="3133" name="Group 31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34" name="Rectangle 898"/>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5" name="Rectangle 899"/>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6" name="Rectangle 900"/>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33" o:spid="_x0000_s1026" style="position:absolute;margin-left:104.4pt;margin-top:.75pt;width:24.6pt;height:12.5pt;z-index:25192499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" o:allowincell="f">
                      <v:rect id="Rectangle 898" o:spid="_x0000_s1027" style="position:absolute;left:2427;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2dLsUA&#10;AADdAAAADwAAAGRycy9kb3ducmV2LnhtbESPzWrCQBSF94W+w3AL3dWJRoPETKQWCq4Kpt24u2au&#10;STBzZ5qZanz7jiC4PJyfj1OsR9OLMw2+s6xgOklAENdWd9wo+Pn+fFuC8AFZY2+ZFFzJw7p8fiow&#10;1/bCOzpXoRFxhH2OCtoQXC6lr1sy6CfWEUfvaAeDIcqhkXrASxw3vZwlSSYNdhwJLTr6aKk+VX8m&#10;cvdplbjl76Zh8zXfHTKXHrKFUq8v4/sKRKAxPML39lYrSKfpHG5v4hOQ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bZ0uxQAAAN0AAAAPAAAAAAAAAAAAAAAAAJgCAABkcnMv&#10;ZG93bnJldi54bWxQSwUGAAAAAAQABAD1AAAAigMAAAAA&#10;" fillcolor="black" stroked="f" strokeweight="0"/>
                      <v:rect id="Rectangle 899" o:spid="_x0000_s1028"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E4tcUA&#10;AADdAAAADwAAAGRycy9kb3ducmV2LnhtbESPzWrCQBSF9wXfYbiCuzqxqUHSTMQKQleC0U1318xt&#10;Epq5M2ZGTd/eKRS6PJyfj1OsR9OLGw2+s6xgMU9AENdWd9woOB13zysQPiBr7C2Tgh/ysC4nTwXm&#10;2t75QLcqNCKOsM9RQRuCy6X0dUsG/dw64uh92cFgiHJopB7wHsdNL1+SJJMGO46EFh1tW6q/q6uJ&#10;3M+0Stzq8t6w2b8ezplLz9lSqdl03LyBCDSG//Bf+0MrSBfpEn7fxCcg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ITi1xQAAAN0AAAAPAAAAAAAAAAAAAAAAAJgCAABkcnMv&#10;ZG93bnJldi54bWxQSwUGAAAAAAQABAD1AAAAigMAAAAA&#10;" fillcolor="black" stroked="f" strokeweight="0"/>
                      <v:rect id="Rectangle 900" o:spid="_x0000_s1029"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OmwsQA&#10;AADdAAAADwAAAGRycy9kb3ducmV2LnhtbESPzWrCQBSF94W+w3AFd3VioyFER2kLBVeCsZvurplr&#10;EszcmWamGt/eEQSXh/PzcZbrwXTiTL1vLSuYThIQxJXVLdcKfvbfbzkIH5A1dpZJwZU8rFevL0ss&#10;tL3wjs5lqEUcYV+ggiYEV0jpq4YM+ol1xNE72t5giLKvpe7xEsdNJ9+TJJMGW46EBh19NVSdyn8T&#10;ub9pmbj877Nms53tDplLD9lcqfFo+FiACDSEZ/jR3mgF6TTN4P4mPgG5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zpsLEAAAA3QAAAA8AAAAAAAAAAAAAAAAAmAIAAGRycy9k&#10;b3ducmV2LnhtbFBLBQYAAAAABAAEAPUAAACJAw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mmodityClassification</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926016" behindDoc="0" locked="1" layoutInCell="0" allowOverlap="1" wp14:anchorId="70904A54" wp14:editId="6A8061DD">
                      <wp:simplePos x="0" y="0"/>
                      <wp:positionH relativeFrom="column">
                        <wp:posOffset>1325880</wp:posOffset>
                      </wp:positionH>
                      <wp:positionV relativeFrom="paragraph">
                        <wp:posOffset>0</wp:posOffset>
                      </wp:positionV>
                      <wp:extent cx="374650" cy="137160"/>
                      <wp:effectExtent l="0" t="0" r="4445" b="0"/>
                      <wp:wrapNone/>
                      <wp:docPr id="3129" name="Group 31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30" name="Rectangle 90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1" name="Rectangle 903"/>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2" name="Rectangle 90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29" o:spid="_x0000_s1026" style="position:absolute;margin-left:104.4pt;margin-top:0;width:29.5pt;height:10.8pt;z-index:25192601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" o:allowincell="f">
                      <v:rect id="Rectangle 902" o:spid="_x0000_s1027"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abLcIA&#10;AADdAAAADwAAAGRycy9kb3ducmV2LnhtbERPTWvCQBC9C/0PyxR6041Gg6SuUguFngqmvfQ2Zsck&#10;mJ3dZrea/vvOQfD4eN+b3eh6daEhdp4NzGcZKOLa244bA1+fb9M1qJiQLfaeycAfRdhtHyYbLK2/&#10;8oEuVWqUhHAs0UCbUii1jnVLDuPMB2LhTn5wmAQOjbYDXiXc9XqRZYV22LE0tBjotaX6XP066f3O&#10;qyysf/YNu4/l4ViE/FisjHl6HF+eQSUa0118c79bA/k8l/3yRp6A3v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VpstwgAAAN0AAAAPAAAAAAAAAAAAAAAAAJgCAABkcnMvZG93&#10;bnJldi54bWxQSwUGAAAAAAQABAD1AAAAhwMAAAAA&#10;" fillcolor="black" stroked="f" strokeweight="0"/>
                      <v:rect id="Rectangle 903" o:spid="_x0000_s1028"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o+tsQA&#10;AADdAAAADwAAAGRycy9kb3ducmV2LnhtbESPzWrCQBSF9wXfYbhCd3WSxgaJjmILQleC0Y27a+aa&#10;BDN3pplR49s7hUKXh/PzcRarwXTiRr1vLStIJwkI4srqlmsFh/3mbQbCB2SNnWVS8CAPq+XoZYGF&#10;tnfe0a0MtYgj7AtU0ITgCil91ZBBP7GOOHpn2xsMUfa11D3e47jp5HuS5NJgy5HQoKOvhqpLeTWR&#10;e8zKxM1+Pms22+nulLvslH8o9Toe1nMQgYbwH/5rf2sFWZql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aPrbEAAAA3QAAAA8AAAAAAAAAAAAAAAAAmAIAAGRycy9k&#10;b3ducmV2LnhtbFBLBQYAAAAABAAEAPUAAACJAwAAAAA=&#10;" fillcolor="black" stroked="f" strokeweight="0"/>
                      <v:rect id="Rectangle 904"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igwcQA&#10;AADdAAAADwAAAGRycy9kb3ducmV2LnhtbESPzYrCMBSF98K8Q7gDs9NUq0WqUUZhYFaCndm4uzbX&#10;ttjcZJqM1rc3guDycH4+znLdm1ZcqPONZQXjUQKCuLS64UrB78/XcA7CB2SNrWVScCMP69XbYIm5&#10;tlfe06UIlYgj7HNUUIfgcil9WZNBP7KOOHon2xkMUXaV1B1e47hp5SRJMmmw4Uio0dG2pvJc/JvI&#10;PaRF4uZ/m4rNbro/Zi49ZjOlPt77zwWIQH14hZ/tb60gHacTeLyJT0C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XIoMH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temClassificationCode</w:t>
            </w:r>
            <w:r w:rsidRPr="00C90BC8">
              <w:rPr>
                <w:rFonts w:ascii="Arial" w:hAnsi="Arial" w:cs="Arial"/>
                <w:sz w:val="16"/>
                <w:szCs w:val="16"/>
                <w:lang w:eastAsia="nb-NO"/>
              </w:rPr>
              <w:tab/>
            </w:r>
            <w:r w:rsidRPr="00C90BC8">
              <w:rPr>
                <w:rFonts w:ascii="Arial" w:hAnsi="Arial" w:cs="Arial"/>
                <w:color w:val="000000"/>
                <w:sz w:val="16"/>
                <w:szCs w:val="16"/>
                <w:lang w:eastAsia="nb-NO"/>
              </w:rPr>
              <w:t>Item commodity classification</w:t>
            </w:r>
            <w:r w:rsidRPr="00C90BC8">
              <w:rPr>
                <w:rFonts w:ascii="Arial" w:hAnsi="Arial" w:cs="Arial"/>
                <w:sz w:val="16"/>
                <w:szCs w:val="16"/>
                <w:lang w:eastAsia="nb-NO"/>
              </w:rPr>
              <w:tab/>
            </w:r>
            <w:r w:rsidRPr="00C90BC8">
              <w:rPr>
                <w:rFonts w:ascii="Arial" w:hAnsi="Arial" w:cs="Arial"/>
                <w:color w:val="000000"/>
                <w:sz w:val="16"/>
                <w:szCs w:val="16"/>
                <w:lang w:eastAsia="nb-NO"/>
              </w:rPr>
              <w:t>tir01-149</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927040" behindDoc="0" locked="1" layoutInCell="0" allowOverlap="1" wp14:anchorId="2853631B" wp14:editId="220DD6F5">
                      <wp:simplePos x="0" y="0"/>
                      <wp:positionH relativeFrom="column">
                        <wp:posOffset>1325880</wp:posOffset>
                      </wp:positionH>
                      <wp:positionV relativeFrom="paragraph">
                        <wp:posOffset>9525</wp:posOffset>
                      </wp:positionV>
                      <wp:extent cx="312420" cy="158750"/>
                      <wp:effectExtent l="0" t="0" r="0" b="3175"/>
                      <wp:wrapNone/>
                      <wp:docPr id="3125" name="Group 31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26" name="Rectangle 906"/>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7" name="Rectangle 907"/>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8" name="Rectangle 908"/>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25" o:spid="_x0000_s1026" style="position:absolute;margin-left:104.4pt;margin-top:.75pt;width:24.6pt;height:12.5pt;z-index:25192704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" o:allowincell="f">
                      <v:rect id="Rectangle 906" o:spid="_x0000_s1027" style="position:absolute;left:2427;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owH8UA&#10;AADdAAAADwAAAGRycy9kb3ducmV2LnhtbESPzWrCQBSF9wXfYbiCuzrRtCGkmYgtCK4KRjfdXTO3&#10;SWjmzpgZNX37TqHQ5eH8fJxyM5lB3Gj0vWUFq2UCgrixuudWwem4e8xB+ICscbBMCr7Jw6aaPZRY&#10;aHvnA93q0Io4wr5ABV0IrpDSNx0Z9EvriKP3aUeDIcqxlXrEexw3g1wnSSYN9hwJHTp666j5qq8m&#10;cj/SOnH55bVl8/50OGcuPWfPSi3m0/YFRKAp/If/2nutIF2tM/h9E5+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KjAfxQAAAN0AAAAPAAAAAAAAAAAAAAAAAJgCAABkcnMv&#10;ZG93bnJldi54bWxQSwUGAAAAAAQABAD1AAAAigMAAAAA&#10;" fillcolor="black" stroked="f" strokeweight="0"/>
                      <v:rect id="Rectangle 907" o:spid="_x0000_s1028"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aVhMQA&#10;AADdAAAADwAAAGRycy9kb3ducmV2LnhtbESPzWrCQBSF9wXfYbhCd3WisVGio7RCoauC0Y27a+aa&#10;BDN3xsyo6ds7hYLLw/n5OMt1b1pxo843lhWMRwkI4tLqhisF+93X2xyED8gaW8uk4Jc8rFeDlyXm&#10;2t55S7ciVCKOsM9RQR2Cy6X0ZU0G/cg64uidbGcwRNlVUnd4j+OmlZMkyaTBhiOhRkebmspzcTWR&#10;e0iLxM0vnxWbn+n2mLn0mL0r9TrsPxYgAvXhGf5vf2sF6Xgyg7838QnI1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BmlYTEAAAA3QAAAA8AAAAAAAAAAAAAAAAAmAIAAGRycy9k&#10;b3ducmV2LnhtbFBLBQYAAAAABAAEAPUAAACJAwAAAAA=&#10;" fillcolor="black" stroked="f" strokeweight="0"/>
                      <v:rect id="Rectangle 908" o:spid="_x0000_s1029"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kB9sIA&#10;AADdAAAADwAAAGRycy9kb3ducmV2LnhtbERPTWvCQBC9F/oflhF6qxuNBomu0hYKPRWMvfQ2Zsck&#10;mJ3dZrea/vvOQfD4eN+b3eh6daEhdp4NzKYZKOLa244bA1+H9+cVqJiQLfaeycAfRdhtHx82WFp/&#10;5T1dqtQoCeFYooE2pVBqHeuWHMapD8TCnfzgMAkcGm0HvEq46/U8ywrtsGNpaDHQW0v1ufp10vud&#10;V1lY/bw27D4X+2MR8mOxNOZpMr6sQSUa0118c39YA/lsLnPljTwBvf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x+QH2wgAAAN0AAAAPAAAAAAAAAAAAAAAAAJgCAABkcnMvZG93&#10;bnJldi54bWxQSwUGAAAAAAQABAD1AAAAhwM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lassifiedTaxCategory</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928064" behindDoc="0" locked="1" layoutInCell="0" allowOverlap="1" wp14:anchorId="228C4897" wp14:editId="7AC9A042">
                      <wp:simplePos x="0" y="0"/>
                      <wp:positionH relativeFrom="column">
                        <wp:posOffset>1325880</wp:posOffset>
                      </wp:positionH>
                      <wp:positionV relativeFrom="paragraph">
                        <wp:posOffset>0</wp:posOffset>
                      </wp:positionV>
                      <wp:extent cx="374650" cy="137160"/>
                      <wp:effectExtent l="0" t="0" r="4445" b="0"/>
                      <wp:wrapNone/>
                      <wp:docPr id="3121" name="Group 31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22" name="Rectangle 91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3" name="Rectangle 911"/>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4" name="Rectangle 912"/>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21" o:spid="_x0000_s1026" style="position:absolute;margin-left:104.4pt;margin-top:0;width:29.5pt;height:10.8pt;z-index:25192806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" o:allowincell="f">
                      <v:rect id="Rectangle 910" o:spid="_x0000_s1027"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E2HMQA&#10;AADdAAAADwAAAGRycy9kb3ducmV2LnhtbESPzWrCQBSF9wXfYbhCd3ViYoNER7EFoSvBtBt318w1&#10;CWbujJlR07fvCEKXh/PzcZbrwXTiRr1vLSuYThIQxJXVLdcKfr63b3MQPiBr7CyTgl/ysF6NXpZY&#10;aHvnPd3KUIs4wr5ABU0IrpDSVw0Z9BPriKN3sr3BEGVfS93jPY6bTqZJkkuDLUdCg44+G6rO5dVE&#10;7iErEze/fNRsdrP9MXfZMX9X6nU8bBYgAg3hP/xsf2kF2TRN4fEmP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RNhzEAAAA3QAAAA8AAAAAAAAAAAAAAAAAmAIAAGRycy9k&#10;b3ducmV2LnhtbFBLBQYAAAAABAAEAPUAAACJAwAAAAA=&#10;" fillcolor="black" stroked="f" strokeweight="0"/>
                      <v:rect id="Rectangle 911" o:spid="_x0000_s1028" style="position:absolute;left:2526;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12Th8QA&#10;AADdAAAADwAAAGRycy9kb3ducmV2LnhtbESPzYrCMBSF98K8Q7gDs9NUq0WqUUZhYFaCndm4uzbX&#10;ttjcZJqM1rc3guDycH4+znLdm1ZcqPONZQXjUQKCuLS64UrB78/XcA7CB2SNrWVScCMP69XbYIm5&#10;tlfe06UIlYgj7HNUUIfgcil9WZNBP7KOOHon2xkMUXaV1B1e47hp5SRJMmmw4Uio0dG2pvJc/JvI&#10;PaRF4uZ/m4rNbro/Zi49ZjOlPt77zwWIQH14hZ/tb60gHU9SeLyJT0C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9dk4fEAAAA3QAAAA8AAAAAAAAAAAAAAAAAmAIAAGRycy9k&#10;b3ducmV2LnhtbFBLBQYAAAAABAAEAPUAAACJAwAAAAA=&#10;" fillcolor="black" stroked="f" strokeweight="0"/>
                      <v:rect id="Rectangle 912"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QL88QA&#10;AADdAAAADwAAAGRycy9kb3ducmV2LnhtbESPzWrCQBSF90LfYbhCdzrRaAipo7RCoSvB6MbdNXOb&#10;BDN3pplR07d3CgWXh/PzcVabwXTiRr1vLSuYTRMQxJXVLdcKjofPSQ7CB2SNnWVS8EseNuuX0QoL&#10;be+8p1sZahFH2BeooAnBFVL6qiGDfmodcfS+bW8wRNnXUvd4j+Omk/MkyaTBliOhQUfbhqpLeTWR&#10;e0rLxOU/HzWb3WJ/zlx6zpZKvY6H9zcQgYbwDP+3v7SCdDZfwN+b+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C0C/PEAAAA3Q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Item VAT category code</w:t>
            </w:r>
            <w:r w:rsidRPr="00C90BC8">
              <w:rPr>
                <w:rFonts w:ascii="Arial" w:hAnsi="Arial" w:cs="Arial"/>
                <w:sz w:val="16"/>
                <w:szCs w:val="16"/>
                <w:lang w:eastAsia="nb-NO"/>
              </w:rPr>
              <w:tab/>
            </w:r>
            <w:r w:rsidRPr="00C90BC8">
              <w:rPr>
                <w:rFonts w:ascii="Arial" w:hAnsi="Arial" w:cs="Arial"/>
                <w:color w:val="000000"/>
                <w:sz w:val="16"/>
                <w:szCs w:val="16"/>
                <w:lang w:eastAsia="nb-NO"/>
              </w:rPr>
              <w:t>tir01-150</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929088" behindDoc="0" locked="1" layoutInCell="0" allowOverlap="1" wp14:anchorId="3F5C924B" wp14:editId="5D652189">
                      <wp:simplePos x="0" y="0"/>
                      <wp:positionH relativeFrom="column">
                        <wp:posOffset>1325880</wp:posOffset>
                      </wp:positionH>
                      <wp:positionV relativeFrom="paragraph">
                        <wp:posOffset>0</wp:posOffset>
                      </wp:positionV>
                      <wp:extent cx="374650" cy="137160"/>
                      <wp:effectExtent l="0" t="0" r="4445" b="0"/>
                      <wp:wrapNone/>
                      <wp:docPr id="3117" name="Group 31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18" name="Rectangle 91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9" name="Rectangle 915"/>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0" name="Rectangle 916"/>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17" o:spid="_x0000_s1026" style="position:absolute;margin-left:104.4pt;margin-top:0;width:29.5pt;height:10.8pt;z-index:251929088"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" o:allowincell="f">
                      <v:rect id="Rectangle 914" o:spid="_x0000_s1027"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LS8IA&#10;AADdAAAADwAAAGRycy9kb3ducmV2LnhtbERPTUvDQBC9C/6HZQRvdhOjIaTdFhUET0LTXnqbZqdJ&#10;aHZ2za5t/PfOQfD4eN+rzexGdaEpDp4N5IsMFHHr7cCdgf3u/aECFROyxdEzGfihCJv17c0Ka+uv&#10;vKVLkzolIRxrNNCnFGqtY9uTw7jwgVi4k58cJoFTp+2EVwl3o37MslI7HFgaegz01lN7br6d9B6K&#10;JgvV12vH7vNpeyxDcSyfjbm/m1+WoBLN6V/85/6wBoo8l7nyRp6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ctLwgAAAN0AAAAPAAAAAAAAAAAAAAAAAJgCAABkcnMvZG93&#10;bnJldi54bWxQSwUGAAAAAAQABAD1AAAAhwMAAAAA&#10;" fillcolor="black" stroked="f" strokeweight="0"/>
                      <v:rect id="Rectangle 915" o:spid="_x0000_s1028" style="position:absolute;left:2526;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lu0MUA&#10;AADdAAAADwAAAGRycy9kb3ducmV2LnhtbESPzWrCQBSF9wXfYbhCd3US0waNjqJCoauCqRt318w1&#10;CWbujJlR07fvFApdHs7Px1muB9OJO/W+tawgnSQgiCurW64VHL7eX2YgfEDW2FkmBd/kYb0aPS2x&#10;0PbBe7qXoRZxhH2BCpoQXCGlrxoy6CfWEUfvbHuDIcq+lrrHRxw3nZwmSS4NthwJDTraNVRdypuJ&#10;3GNWJm523dZsPl/3p9xlp/xNqefxsFmACDSE//Bf+0MryNJ0Dr9v4hO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2W7QxQAAAN0AAAAPAAAAAAAAAAAAAAAAAJgCAABkcnMv&#10;ZG93bnJldi54bWxQSwUGAAAAAAQABAD1AAAAigMAAAAA&#10;" fillcolor="black" stroked="f" strokeweight="0"/>
                      <v:rect id="Rectangle 916" o:spid="_x0000_s1029"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8N8MIA&#10;AADdAAAADwAAAGRycy9kb3ducmV2LnhtbERPTWvCQBC9F/oflhF6qxuNBomu0hYKPRWMvfQ2Zsck&#10;mJ3dZrea/vvOQfD4eN+b3eh6daEhdp4NzKYZKOLa244bA1+H9+cVqJiQLfaeycAfRdhtHx82WFp/&#10;5T1dqtQoCeFYooE2pVBqHeuWHMapD8TCnfzgMAkcGm0HvEq46/U8ywrtsGNpaDHQW0v1ufp10vud&#10;V1lY/bw27D4X+2MR8mOxNOZpMr6sQSUa0118c39YA/lsLvvljTwBvf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jw3wwgAAAN0AAAAPAAAAAAAAAAAAAAAAAJgCAABkcnMvZG93&#10;bnJldi54bWxQSwUGAAAAAAQABAD1AAAAhw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Percent</w:t>
            </w:r>
            <w:r w:rsidRPr="00C90BC8">
              <w:rPr>
                <w:rFonts w:ascii="Arial" w:hAnsi="Arial" w:cs="Arial"/>
                <w:sz w:val="16"/>
                <w:szCs w:val="16"/>
                <w:lang w:eastAsia="nb-NO"/>
              </w:rPr>
              <w:tab/>
            </w:r>
            <w:r w:rsidRPr="00C90BC8">
              <w:rPr>
                <w:rFonts w:ascii="Arial" w:hAnsi="Arial" w:cs="Arial"/>
                <w:color w:val="000000"/>
                <w:sz w:val="16"/>
                <w:szCs w:val="16"/>
                <w:lang w:eastAsia="nb-NO"/>
              </w:rPr>
              <w:t>Item VAT rate</w:t>
            </w:r>
            <w:r w:rsidRPr="00C90BC8">
              <w:rPr>
                <w:rFonts w:ascii="Arial" w:hAnsi="Arial" w:cs="Arial"/>
                <w:sz w:val="16"/>
                <w:szCs w:val="16"/>
                <w:lang w:eastAsia="nb-NO"/>
              </w:rPr>
              <w:tab/>
            </w:r>
            <w:r w:rsidRPr="00C90BC8">
              <w:rPr>
                <w:rFonts w:ascii="Arial" w:hAnsi="Arial" w:cs="Arial"/>
                <w:color w:val="000000"/>
                <w:sz w:val="16"/>
                <w:szCs w:val="16"/>
                <w:lang w:eastAsia="nb-NO"/>
              </w:rPr>
              <w:t>tir01-170</w:t>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590" w:type="dxa"/>
            <w:gridSpan w:val="6"/>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930112" behindDoc="0" locked="1" layoutInCell="0" allowOverlap="1" wp14:anchorId="107FA453" wp14:editId="0BCFBBC1">
                      <wp:simplePos x="0" y="0"/>
                      <wp:positionH relativeFrom="column">
                        <wp:posOffset>1325880</wp:posOffset>
                      </wp:positionH>
                      <wp:positionV relativeFrom="paragraph">
                        <wp:posOffset>9525</wp:posOffset>
                      </wp:positionV>
                      <wp:extent cx="374650" cy="158750"/>
                      <wp:effectExtent l="0" t="0" r="4445" b="3175"/>
                      <wp:wrapNone/>
                      <wp:docPr id="3112" name="Group 31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58750"/>
                                <a:chOff x="2088" y="15"/>
                                <a:chExt cx="590" cy="250"/>
                              </a:xfrm>
                            </wpg:grpSpPr>
                            <wps:wsp>
                              <wps:cNvPr id="3113" name="Rectangle 918"/>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4" name="Rectangle 919"/>
                              <wps:cNvSpPr>
                                <a:spLocks noChangeArrowheads="1"/>
                              </wps:cNvSpPr>
                              <wps:spPr bwMode="auto">
                                <a:xfrm>
                                  <a:off x="2526"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5" name="Rectangle 920"/>
                              <wps:cNvSpPr>
                                <a:spLocks noChangeArrowheads="1"/>
                              </wps:cNvSpPr>
                              <wps:spPr bwMode="auto">
                                <a:xfrm>
                                  <a:off x="2526"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6" name="Rectangle 921"/>
                              <wps:cNvSpPr>
                                <a:spLocks noChangeArrowheads="1"/>
                              </wps:cNvSpPr>
                              <wps:spPr bwMode="auto">
                                <a:xfrm>
                                  <a:off x="2625"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12" o:spid="_x0000_s1026" style="position:absolute;margin-left:104.4pt;margin-top:.75pt;width:29.5pt;height:12.5pt;z-index:251930112" coordorigin="2088,15" coordsize="590,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" o:allowincell="f">
                      <v:rect id="Rectangle 918" o:spid="_x0000_s1027" style="position:absolute;left:2427;top:15;width:15;height:2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TFZOsQA&#10;AADdAAAADwAAAGRycy9kb3ducmV2LnhtbESPzWrCQBSF9wXfYbhCd3WSxgaJjmILQleC0Y27a+aa&#10;BDN3pplR49s7hUKXh/PzcRarwXTiRr1vLStIJwkI4srqlmsFh/3mbQbCB2SNnWVS8CAPq+XoZYGF&#10;tnfe0a0MtYgj7AtU0ITgCil91ZBBP7GOOHpn2xsMUfa11D3e47jp5HuS5NJgy5HQoKOvhqpLeTWR&#10;e8zKxM1+Pms22+nulLvslH8o9Toe1nMQgYbwH/5rf2sFWZpm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ExWTrEAAAA3QAAAA8AAAAAAAAAAAAAAAAAmAIAAGRycy9k&#10;b3ducmV2LnhtbFBLBQYAAAAABAAEAPUAAACJAwAAAAA=&#10;" fillcolor="black" stroked="f" strokeweight="0"/>
                      <v:rect id="Rectangle 919" o:spid="_x0000_s1028" style="position:absolute;left:2526;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jBTsQA&#10;AADdAAAADwAAAGRycy9kb3ducmV2LnhtbESPzWrCQBSF9wXfYbhCd3WSRoNER7FCoauC0Y27a+aa&#10;BDN3xsyo6dt3CgWXh/PzcZbrwXTiTr1vLStIJwkI4srqlmsFh/3n2xyED8gaO8uk4Ic8rFejlyUW&#10;2j54R/cy1CKOsC9QQROCK6T0VUMG/cQ64uidbW8wRNnXUvf4iOOmk+9JkkuDLUdCg462DVWX8mYi&#10;95iViZtfP2o239PdKXfZKZ8p9ToeNgsQgYbwDP+3v7SCLE2n8PcmP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7YwU7EAAAA3QAAAA8AAAAAAAAAAAAAAAAAmAIAAGRycy9k&#10;b3ducmV2LnhtbFBLBQYAAAAABAAEAPUAAACJAwAAAAA=&#10;" fillcolor="black" stroked="f" strokeweight="0"/>
                      <v:rect id="Rectangle 920" o:spid="_x0000_s1029" style="position:absolute;left:2526;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Rk1cUA&#10;AADdAAAADwAAAGRycy9kb3ducmV2LnhtbESPzWrCQBSF90LfYbiF7nSSpgZJnQQrFLoSTLvp7pq5&#10;JsHMnTEzavr2TqHQ5eH8fJx1NZlBXGn0vWUF6SIBQdxY3XOr4Ovzfb4C4QOyxsEyKfghD1X5MFtj&#10;oe2N93StQyviCPsCFXQhuEJK33Rk0C+sI47e0Y4GQ5RjK/WItzhuBvmcJLk02HMkdOho21Fzqi8m&#10;cr+zOnGr81vLZveyP+QuO+RLpZ4ep80riEBT+A//tT+0gixNl/D7Jj4BWd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lGTVxQAAAN0AAAAPAAAAAAAAAAAAAAAAAJgCAABkcnMv&#10;ZG93bnJldi54bWxQSwUGAAAAAAQABAD1AAAAigMAAAAA&#10;" fillcolor="black" stroked="f" strokeweight="0"/>
                      <v:rect id="Rectangle 921" o:spid="_x0000_s1030" style="position:absolute;left:2625;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b6osQA&#10;AADdAAAADwAAAGRycy9kb3ducmV2LnhtbESPzWrCQBSF9wXfYbhCd3WSxgaJjmILQleC0Y27a+aa&#10;BDN3pplR49s7hUKXh/PzcRarwXTiRr1vLStIJwkI4srqlmsFh/3mbQbCB2SNnWVS8CAPq+XoZYGF&#10;tnfe0a0MtYgj7AtU0ITgCil91ZBBP7GOOHpn2xsMUfa11D3e47jp5HuS5NJgy5HQoKOvhqpLeTWR&#10;e8zKxM1+Pms22+nulLvslH8o9Toe1nMQgYbwH/5rf2sFWZrm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G+qLEAAAA3QAAAA8AAAAAAAAAAAAAAAAAmAIAAGRycy9k&#10;b3ducmV2LnhtbFBLBQYAAAAABAAEAPUAAACJAwAAAAA=&#10;" fillcolor="black" stroked="f" strokeweight="0"/>
                      <w10:anchorlock/>
                    </v:group>
                  </w:pict>
                </mc:Fallback>
              </mc:AlternateContent>
            </w:r>
          </w:p>
        </w:tc>
        <w:tc>
          <w:tcPr>
            <w:tcW w:w="6958" w:type="dxa"/>
            <w:gridSpan w:val="2"/>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TaxScheme</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689" w:type="dxa"/>
            <w:gridSpan w:val="7"/>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931136" behindDoc="0" locked="1" layoutInCell="0" allowOverlap="1" wp14:anchorId="3C690F77" wp14:editId="25831363">
                      <wp:simplePos x="0" y="0"/>
                      <wp:positionH relativeFrom="column">
                        <wp:posOffset>1325880</wp:posOffset>
                      </wp:positionH>
                      <wp:positionV relativeFrom="paragraph">
                        <wp:posOffset>0</wp:posOffset>
                      </wp:positionV>
                      <wp:extent cx="437515" cy="137160"/>
                      <wp:effectExtent l="0" t="0" r="0" b="0"/>
                      <wp:wrapNone/>
                      <wp:docPr id="3106" name="Group 3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7515" cy="137160"/>
                                <a:chOff x="2088" y="0"/>
                                <a:chExt cx="689" cy="216"/>
                              </a:xfrm>
                            </wpg:grpSpPr>
                            <wps:wsp>
                              <wps:cNvPr id="3107" name="Rectangle 92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0" name="Rectangle 924"/>
                              <wps:cNvSpPr>
                                <a:spLocks noChangeArrowheads="1"/>
                              </wps:cNvSpPr>
                              <wps:spPr bwMode="auto">
                                <a:xfrm>
                                  <a:off x="2625"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1" name="Rectangle 925"/>
                              <wps:cNvSpPr>
                                <a:spLocks noChangeArrowheads="1"/>
                              </wps:cNvSpPr>
                              <wps:spPr bwMode="auto">
                                <a:xfrm>
                                  <a:off x="2625"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06" o:spid="_x0000_s1026" style="position:absolute;margin-left:104.4pt;margin-top:0;width:34.45pt;height:10.8pt;z-index:251931136" coordorigin="2088" coordsize="689,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" o:allowincell="f">
                      <v:rect id="Rectangle 923" o:spid="_x0000_s1027" style="position:absolute;left:2427;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PJ5MUA&#10;AADdAAAADwAAAGRycy9kb3ducmV2LnhtbESPX2vCMBTF3wd+h3AF32bi6jrpjOIEYU8DO198uzZ3&#10;bVlzE5uo3bc3g8EeD+fPj7NcD7YTV+pD61jDbKpAEFfOtFxrOHzuHhcgQkQ22DkmDT8UYL0aPSyx&#10;MO7Ge7qWsRZphEOBGpoYfSFlqBqyGKbOEyfvy/UWY5J9LU2PtzRuO/mkVC4ttpwIDXraNlR9lxeb&#10;uMesVH5xfqvZfsz3p9xnp/xZ68l42LyCiDTE//Bf+91oyGbqBX7fpCcgV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08nkxQAAAN0AAAAPAAAAAAAAAAAAAAAAAJgCAABkcnMv&#10;ZG93bnJldi54bWxQSwUGAAAAAAQABAD1AAAAigMAAAAA&#10;" fillcolor="black" stroked="f" strokeweight="0"/>
                      <v:rect id="Rectangle 924" o:spid="_x0000_s1028" style="position:absolute;left:262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PHTcIA&#10;AADdAAAADwAAAGRycy9kb3ducmV2LnhtbERPTUvDQBC9C/6HZQRvdhOjIaTdFhUET0LTXnqbZqdJ&#10;aHZ2za5t/PfOQfD4eN+rzexGdaEpDp4N5IsMFHHr7cCdgf3u/aECFROyxdEzGfihCJv17c0Ka+uv&#10;vKVLkzolIRxrNNCnFGqtY9uTw7jwgVi4k58cJoFTp+2EVwl3o37MslI7HFgaegz01lN7br6d9B6K&#10;JgvV12vH7vNpeyxDcSyfjbm/m1+WoBLN6V/85/6wBoo8l/3yRp6AXv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48dNwgAAAN0AAAAPAAAAAAAAAAAAAAAAAJgCAABkcnMvZG93&#10;bnJldi54bWxQSwUGAAAAAAQABAD1AAAAhwMAAAAA&#10;" fillcolor="black" stroked="f" strokeweight="0"/>
                      <v:rect id="Rectangle 925" o:spid="_x0000_s1029" style="position:absolute;left:2625;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9i1sQA&#10;AADdAAAADwAAAGRycy9kb3ducmV2LnhtbESPzWrCQBSF9wXfYbhCd3WSxgaJjmILQleC0Y27a+aa&#10;BDN3pplR49s7hUKXh/PzcRarwXTiRr1vLStIJwkI4srqlmsFh/3mbQbCB2SNnWVS8CAPq+XoZYGF&#10;tnfe0a0MtYgj7AtU0ITgCil91ZBBP7GOOHpn2xsMUfa11D3e47jp5HuS5NJgy5HQoKOvhqpLeTWR&#10;e8zKxM1+Pms22+nulLvslH8o9Toe1nMQgYbwH/5rf2sFWZqm8PsmPgG5f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6vYtbEAAAA3QAAAA8AAAAAAAAAAAAAAAAAmAIAAGRycy9k&#10;b3ducmV2LnhtbFBLBQYAAAAABAAEAPUAAACJAwAAAAA=&#10;" fillcolor="black" stroked="f" strokeweight="0"/>
                      <w10:anchorlock/>
                    </v:group>
                  </w:pict>
                </mc:Fallback>
              </mc:AlternateContent>
            </w:r>
          </w:p>
        </w:tc>
        <w:tc>
          <w:tcPr>
            <w:tcW w:w="6859" w:type="dxa"/>
            <w:tcBorders>
              <w:top w:val="nil"/>
              <w:left w:val="nil"/>
              <w:bottom w:val="nil"/>
              <w:right w:val="nil"/>
            </w:tcBorders>
            <w:shd w:val="clear" w:color="auto" w:fill="FFFFFF"/>
          </w:tcPr>
          <w:p w:rsidR="00C90BC8" w:rsidRPr="00C90BC8" w:rsidRDefault="00C90BC8" w:rsidP="00C90BC8">
            <w:pPr>
              <w:widowControl w:val="0"/>
              <w:tabs>
                <w:tab w:val="left" w:pos="3038"/>
                <w:tab w:val="center" w:pos="6281"/>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ID</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Identifier</w:t>
            </w:r>
            <w:r w:rsidRPr="00C90BC8">
              <w:rPr>
                <w:rFonts w:ascii="Arial" w:hAnsi="Arial" w:cs="Arial"/>
                <w:sz w:val="16"/>
                <w:szCs w:val="16"/>
                <w:lang w:val="nb-NO" w:eastAsia="nb-NO"/>
              </w:rPr>
              <w:tab/>
            </w:r>
          </w:p>
        </w:tc>
      </w:tr>
      <w:tr w:rsidR="00C90BC8" w:rsidRPr="00C90BC8" w:rsidTr="00452E11">
        <w:trPr>
          <w:cantSplit/>
          <w:trHeight w:hRule="exact" w:val="250"/>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unbounded</w:t>
            </w:r>
          </w:p>
        </w:tc>
        <w:tc>
          <w:tcPr>
            <w:tcW w:w="492" w:type="dxa"/>
            <w:gridSpan w:val="5"/>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932160" behindDoc="0" locked="1" layoutInCell="0" allowOverlap="1" wp14:anchorId="30C6DDBB" wp14:editId="583521F4">
                      <wp:simplePos x="0" y="0"/>
                      <wp:positionH relativeFrom="column">
                        <wp:posOffset>1325880</wp:posOffset>
                      </wp:positionH>
                      <wp:positionV relativeFrom="paragraph">
                        <wp:posOffset>9525</wp:posOffset>
                      </wp:positionV>
                      <wp:extent cx="312420" cy="158750"/>
                      <wp:effectExtent l="0" t="0" r="0" b="3175"/>
                      <wp:wrapNone/>
                      <wp:docPr id="2974" name="Group 29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2975" name="Rectangle 927"/>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04" name="Rectangle 92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05" name="Rectangle 92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974" o:spid="_x0000_s1026" style="position:absolute;margin-left:104.4pt;margin-top:.75pt;width:24.6pt;height:12.5pt;z-index:25193216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" o:allowincell="f">
                      <v:rect id="Rectangle 927" o:spid="_x0000_s1027" style="position:absolute;left:2427;top:15;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o4j/8UA&#10;AADdAAAADwAAAGRycy9kb3ducmV2LnhtbESPzWrCQBSF9wXfYbhCd3Wi1qjRUbRQ6EowunF3zVyT&#10;YObOmJlq+vYdodDl4fx8nOW6M424U+trywqGgwQEcWF1zaWC4+HzbQbCB2SNjWVS8EMe1qveyxIz&#10;bR+8p3seShFH2GeooArBZVL6oiKDfmAdcfQutjUYomxLqVt8xHHTyFGSpNJgzZFQoaOPiopr/m0i&#10;9zTOEze7bUs2u/f9OXXjczpR6rXfbRYgAnXhP/zX/tIKRvPpBJ5v4hO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jiP/xQAAAN0AAAAPAAAAAAAAAAAAAAAAAJgCAABkcnMv&#10;ZG93bnJldi54bWxQSwUGAAAAAAQABAD1AAAAigMAAAAA&#10;" fillcolor="black" stroked="f" strokeweight="0"/>
                      <v:rect id="Rectangle 928" o:spid="_x0000_s1028" style="position:absolute;left:2427;top:118;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Xk8QA&#10;AADdAAAADwAAAGRycy9kb3ducmV2LnhtbESPX2vCMBTF3wd+h3AF32ai1SKdUVQQ9jSw28vers1d&#10;W9bcxCZq9+2XwcDHw/nz46y3g+3EjfrQOtYwmyoQxJUzLdcaPt6PzysQISIb7ByThh8KsN2MntZY&#10;GHfnE93KWIs0wqFADU2MvpAyVA1ZDFPniZP35XqLMcm+lqbHexq3nZwrlUuLLSdCg54ODVXf5dUm&#10;7mdWKr+67Gu2b4vTOffZOV9qPRkPuxcQkYb4CP+3X42GbKYW8PcmPQ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BV5PEAAAA3QAAAA8AAAAAAAAAAAAAAAAAmAIAAGRycy9k&#10;b3ducmV2LnhtbFBLBQYAAAAABAAEAPUAAACJAwAAAAA=&#10;" fillcolor="black" stroked="f" strokeweight="0"/>
                      <v:rect id="Rectangle 929" o:spid="_x0000_s1029" style="position:absolute;left:2526;top:118;width:15;height:1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3yCMQA&#10;AADdAAAADwAAAGRycy9kb3ducmV2LnhtbESPX2vCMBTF3wd+h3CFvc1EO4tUo+hg4NPAbi++XZtr&#10;W2xuYpNp/fbLYLDHw/nz46w2g+3EjfrQOtYwnSgQxJUzLdcavj7fXxYgQkQ22DkmDQ8KsFmPnlZY&#10;GHfnA93KWIs0wqFADU2MvpAyVA1ZDBPniZN3dr3FmGRfS9PjPY3bTs6UyqXFlhOhQU9vDVWX8tsm&#10;7jErlV9cdzXbj9fDKffZKZ9r/TwetksQkYb4H/5r742GbKrm8PsmPQG5/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N8gjEAAAA3QAAAA8AAAAAAAAAAAAAAAAAmAIAAGRycy9k&#10;b3ducmV2LnhtbFBLBQYAAAAABAAEAPUAAACJAw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AdditionalItemProperty</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933184" behindDoc="0" locked="1" layoutInCell="0" allowOverlap="1" wp14:anchorId="1EE8FF6B" wp14:editId="6B9B77D9">
                      <wp:simplePos x="0" y="0"/>
                      <wp:positionH relativeFrom="column">
                        <wp:posOffset>1325880</wp:posOffset>
                      </wp:positionH>
                      <wp:positionV relativeFrom="paragraph">
                        <wp:posOffset>0</wp:posOffset>
                      </wp:positionV>
                      <wp:extent cx="374650" cy="137160"/>
                      <wp:effectExtent l="0" t="0" r="4445" b="0"/>
                      <wp:wrapNone/>
                      <wp:docPr id="2971" name="Group 29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2972" name="Rectangle 931"/>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73" name="Rectangle 932"/>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971" o:spid="_x0000_s1026" style="position:absolute;margin-left:104.4pt;margin-top:0;width:29.5pt;height:10.8pt;z-index:25193318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" o:allowincell="f">
                      <v:rect id="Rectangle 931" o:spid="_x0000_s1027" style="position:absolute;left:2526;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e7i8UA&#10;AADdAAAADwAAAGRycy9kb3ducmV2LnhtbESPzWrCQBSF9wXfYbhCd3VibKNGR7GFQlcFUzfurplr&#10;EszcGTNTjW/vFIQuD+fn4yzXvWnFhTrfWFYwHiUgiEurG64U7H4+X2YgfEDW2FomBTfysF4NnpaY&#10;a3vlLV2KUIk4wj5HBXUILpfSlzUZ9CPriKN3tJ3BEGVXSd3hNY6bVqZJkkmDDUdCjY4+aipPxa+J&#10;3P2kSNzs/F6x+X7dHjI3OWRvSj0P+80CRKA+/Icf7S+tIJ1PU/h7E5+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Z7uLxQAAAN0AAAAPAAAAAAAAAAAAAAAAAJgCAABkcnMv&#10;ZG93bnJldi54bWxQSwUGAAAAAAQABAD1AAAAigMAAAAA&#10;" fillcolor="black" stroked="f" strokeweight="0"/>
                      <v:rect id="Rectangle 932" o:spid="_x0000_s1028"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seEMUA&#10;AADdAAAADwAAAGRycy9kb3ducmV2LnhtbESPzWrCQBSF9wXfYbhCd3WiaaNGR7GFQlcFUzfurplr&#10;EszcGTNTjW/vFIQuD+fn4yzXvWnFhTrfWFYwHiUgiEurG64U7H4+X2YgfEDW2FomBTfysF4NnpaY&#10;a3vlLV2KUIk4wj5HBXUILpfSlzUZ9CPriKN3tJ3BEGVXSd3hNY6bVk6SJJMGG46EGh191FSeil8T&#10;ufu0SNzs/F6x+X7dHjKXHrI3pZ6H/WYBIlAf/sOP9pdWMJlPU/h7E5+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Kx4QxQAAAN0AAAAPAAAAAAAAAAAAAAAAAJgCAABkcnMv&#10;ZG93bnJldi54bWxQSwUGAAAAAAQABAD1AAAAig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Nam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Nam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tir01-138</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934208" behindDoc="0" locked="1" layoutInCell="0" allowOverlap="1" wp14:anchorId="1ED6F1D1" wp14:editId="37079B8B">
                      <wp:simplePos x="0" y="0"/>
                      <wp:positionH relativeFrom="column">
                        <wp:posOffset>1325880</wp:posOffset>
                      </wp:positionH>
                      <wp:positionV relativeFrom="paragraph">
                        <wp:posOffset>0</wp:posOffset>
                      </wp:positionV>
                      <wp:extent cx="374650" cy="137160"/>
                      <wp:effectExtent l="0" t="0" r="4445" b="0"/>
                      <wp:wrapNone/>
                      <wp:docPr id="33" name="Group 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5" name="Rectangle 934"/>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69" name="Rectangle 935"/>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3" o:spid="_x0000_s1026" style="position:absolute;margin-left:104.4pt;margin-top:0;width:29.5pt;height:10.8pt;z-index:251934208"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" o:allowincell="f">
                      <v:rect id="Rectangle 934" o:spid="_x0000_s1027" style="position:absolute;left:2526;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lxdsIA&#10;AADbAAAADwAAAGRycy9kb3ducmV2LnhtbESPzYrCMBSF9wPzDuEOuBtTrRapRhkHBFeCdTazuzbX&#10;ttjcZJqM1rc3guDycH4+zmLVm1ZcqPONZQWjYQKCuLS64UrBz2HzOQPhA7LG1jIpuJGH1fL9bYG5&#10;tlfe06UIlYgj7HNUUIfgcil9WZNBP7SOOHon2xkMUXaV1B1e47hp5ThJMmmw4Uio0dF3TeW5+DeR&#10;+5sWiZv9rSs2u8n+mLn0mE2VGnz0X3MQgfrwCj/bW60gncLjS/wBcnk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2XF2wgAAANsAAAAPAAAAAAAAAAAAAAAAAJgCAABkcnMvZG93&#10;bnJldi54bWxQSwUGAAAAAAQABAD1AAAAhwMAAAAA&#10;" fillcolor="black" stroked="f" strokeweight="0"/>
                      <v:rect id="Rectangle 935" o:spid="_x0000_s1028"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q/J8UA&#10;AADdAAAADwAAAGRycy9kb3ducmV2LnhtbESPzWrCQBSF9wXfYbiF7uqkaoOJGaUVCq4Kpt24u2au&#10;STBzZ8yMGt/eKRRcHs7PxylWg+nEhXrfWlbwNk5AEFdWt1wr+P35ep2D8AFZY2eZFNzIw2o5eiow&#10;1/bKW7qUoRZxhH2OCpoQXC6lrxoy6MfWEUfvYHuDIcq+lrrHaxw3nZwkSSoNthwJDTpaN1Qdy7OJ&#10;3N20TNz89Fmz+Z5t96mb7tN3pV6eh48FiEBDeIT/2xutYJKlGfy9iU9AL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Gr8nxQAAAN0AAAAPAAAAAAAAAAAAAAAAAJgCAABkcnMv&#10;ZG93bnJldi54bWxQSwUGAAAAAAQABAD1AAAAigM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Valu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Valu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tir01-139</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935232" behindDoc="0" locked="1" layoutInCell="0" allowOverlap="1" wp14:anchorId="7DEA9725" wp14:editId="2BB5617A">
                      <wp:simplePos x="0" y="0"/>
                      <wp:positionH relativeFrom="column">
                        <wp:posOffset>1325880</wp:posOffset>
                      </wp:positionH>
                      <wp:positionV relativeFrom="paragraph">
                        <wp:posOffset>0</wp:posOffset>
                      </wp:positionV>
                      <wp:extent cx="374650" cy="137160"/>
                      <wp:effectExtent l="0" t="0" r="4445" b="0"/>
                      <wp:wrapNone/>
                      <wp:docPr id="22" name="Group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29" name="Rectangle 937"/>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 name="Rectangle 938"/>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2" o:spid="_x0000_s1026" style="position:absolute;margin-left:104.4pt;margin-top:0;width:29.5pt;height:10.8pt;z-index:25193523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" o:allowincell="f">
                      <v:rect id="Rectangle 937" o:spid="_x0000_s1027" style="position:absolute;left:2526;width:15;height: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3trsMA&#10;AADbAAAADwAAAGRycy9kb3ducmV2LnhtbESPS4vCMBSF9wP+h3CF2Y2pjylajaLCwKwEO27cXZtr&#10;W2xuYhO18++NMDDLw3l8nMWqM424U+trywqGgwQEcWF1zaWCw8/XxxSED8gaG8uk4Jc8rJa9twVm&#10;2j54T/c8lCKOsM9QQRWCy6T0RUUG/cA64uidbWswRNmWUrf4iOOmkaMkSaXBmiOhQkfbiopLfjOR&#10;exzniZteNyWb3WR/St34lH4q9d7v1nMQgbrwH/5rf2sFoxm8vsQfIJ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3trsMAAADbAAAADwAAAAAAAAAAAAAAAACYAgAAZHJzL2Rv&#10;d25yZXYueG1sUEsFBgAAAAAEAAQA9QAAAIgDAAAAAA==&#10;" fillcolor="black" stroked="f" strokeweight="0"/>
                      <v:rect id="Rectangle 938" o:spid="_x0000_s1028"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7S7sAA&#10;AADbAAAADwAAAGRycy9kb3ducmV2LnhtbERPTWvCQBC9F/oflil4qxsbDZK6SisIPRWMvfQ2ZqdJ&#10;MDu7za6a/vvOQfD4eN+rzeh6daEhdp4NzKYZKOLa244bA1+H3fMSVEzIFnvPZOCPImzWjw8rLK2/&#10;8p4uVWqUhHAs0UCbUii1jnVLDuPUB2LhfvzgMAkcGm0HvEq46/VLlhXaYcfS0GKgbUv1qTo76f3O&#10;qywsf98bdp/z/bEI+bFYGDN5Gt9eQSUa0118c39YA7msly/yA/T6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q7S7sAAAADbAAAADwAAAAAAAAAAAAAAAACYAgAAZHJzL2Rvd25y&#10;ZXYueG1sUEsFBgAAAAAEAAQA9QAAAIUDA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ValueQuantity</w:t>
            </w:r>
            <w:r w:rsidRPr="00C90BC8">
              <w:rPr>
                <w:rFonts w:ascii="Arial" w:hAnsi="Arial" w:cs="Arial"/>
                <w:sz w:val="16"/>
                <w:szCs w:val="16"/>
                <w:lang w:eastAsia="nb-NO"/>
              </w:rPr>
              <w:tab/>
            </w:r>
            <w:r w:rsidRPr="00C90BC8">
              <w:rPr>
                <w:rFonts w:ascii="Arial" w:hAnsi="Arial" w:cs="Arial"/>
                <w:color w:val="000000"/>
                <w:sz w:val="16"/>
                <w:szCs w:val="16"/>
                <w:lang w:eastAsia="nb-NO"/>
              </w:rPr>
              <w:t>Quantity</w:t>
            </w:r>
            <w:r w:rsidRPr="00C90BC8">
              <w:rPr>
                <w:rFonts w:ascii="Arial" w:hAnsi="Arial" w:cs="Arial"/>
                <w:sz w:val="16"/>
                <w:szCs w:val="16"/>
                <w:lang w:eastAsia="nb-NO"/>
              </w:rPr>
              <w:tab/>
              <w:t>OP-T01-013</w:t>
            </w:r>
          </w:p>
        </w:tc>
      </w:tr>
      <w:tr w:rsidR="00C90BC8" w:rsidRPr="00C90BC8" w:rsidTr="00452E11">
        <w:trPr>
          <w:cantSplit/>
          <w:trHeight w:hRule="exact" w:val="216"/>
        </w:trPr>
        <w:tc>
          <w:tcPr>
            <w:tcW w:w="274" w:type="dxa"/>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lang w:val="nb-NO" w:eastAsia="nb-NO"/>
              </w:rPr>
              <mc:AlternateContent>
                <mc:Choice Requires="wpg">
                  <w:drawing>
                    <wp:anchor distT="0" distB="0" distL="114300" distR="114300" simplePos="0" relativeHeight="251936256" behindDoc="0" locked="1" layoutInCell="0" allowOverlap="1" wp14:anchorId="771153B3" wp14:editId="6EC4E83F">
                      <wp:simplePos x="0" y="0"/>
                      <wp:positionH relativeFrom="column">
                        <wp:posOffset>1325880</wp:posOffset>
                      </wp:positionH>
                      <wp:positionV relativeFrom="paragraph">
                        <wp:posOffset>0</wp:posOffset>
                      </wp:positionV>
                      <wp:extent cx="374650" cy="137160"/>
                      <wp:effectExtent l="0" t="0" r="4445" b="0"/>
                      <wp:wrapNone/>
                      <wp:docPr id="6"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12" name="Rectangle 940"/>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 name="Rectangle 941"/>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 o:spid="_x0000_s1026" style="position:absolute;margin-left:104.4pt;margin-top:0;width:29.5pt;height:10.8pt;z-index:25193625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" o:allowincell="f">
                      <v:rect id="Rectangle 940" o:spid="_x0000_s1027" style="position:absolute;left:2526;width:15;height:1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W1YsMA&#10;AADbAAAADwAAAGRycy9kb3ducmV2LnhtbESPQYvCMBCF7wv+hzCCtzVVd4tUo7gLgqcFqxdvYzO2&#10;xWYSm6j13xtB2NsM78373syXnWnEjVpfW1YwGiYgiAuray4V7HfrzykIH5A1NpZJwYM8LBe9jzlm&#10;2t55S7c8lCKGsM9QQRWCy6T0RUUG/dA64qidbGswxLUtpW7xHsNNI8dJkkqDNUdChY5+KyrO+dVE&#10;7mGSJ256+SnZ/H1tj6mbHNNvpQb9bjUDEagL/+b39UbH+mN4/RIH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W1YsMAAADbAAAADwAAAAAAAAAAAAAAAACYAgAAZHJzL2Rv&#10;d25yZXYueG1sUEsFBgAAAAAEAAQA9QAAAIgDAAAAAA==&#10;" fillcolor="black" stroked="f" strokeweight="0"/>
                      <v:rect id="Rectangle 941" o:spid="_x0000_s1028" style="position:absolute;left:2526;top:103;width:156;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kQ+cQA&#10;AADbAAAADwAAAGRycy9kb3ducmV2LnhtbESPQWvCQBCF7wX/wzKCt7rRtEFiNmIFwVPBtBdvY3ZM&#10;gtnZbXbV9N93C4XeZnhv3vem2IymF3cafGdZwWKegCCure64UfD5sX9egfABWWNvmRR8k4dNOXkq&#10;MNf2wUe6V6ERMYR9jgraEFwupa9bMujn1hFH7WIHgyGuQyP1gI8Ybnq5TJJMGuw4Elp0tGupvlY3&#10;E7mntErc6uutYfP+cjxnLj1nr0rNpuN2DSLQGP7Nf9cHHeun8PtLHECW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3JEPnEAAAA2wAAAA8AAAAAAAAAAAAAAAAAmAIAAGRycy9k&#10;b3ducmV2LnhtbFBLBQYAAAAABAAEAPUAAACJAw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ValueQualifier</w:t>
            </w:r>
            <w:r w:rsidRPr="00C90BC8">
              <w:rPr>
                <w:rFonts w:ascii="Arial" w:hAnsi="Arial" w:cs="Arial"/>
                <w:sz w:val="16"/>
                <w:szCs w:val="16"/>
                <w:lang w:eastAsia="nb-NO"/>
              </w:rPr>
              <w:tab/>
            </w:r>
            <w:r w:rsidRPr="00C90BC8">
              <w:rPr>
                <w:rFonts w:ascii="Arial" w:hAnsi="Arial" w:cs="Arial"/>
                <w:color w:val="000000"/>
                <w:sz w:val="16"/>
                <w:szCs w:val="16"/>
                <w:lang w:eastAsia="nb-NO"/>
              </w:rPr>
              <w:t>Qualification of qty</w:t>
            </w:r>
            <w:r w:rsidRPr="00C90BC8">
              <w:rPr>
                <w:rFonts w:ascii="Arial" w:hAnsi="Arial" w:cs="Arial"/>
                <w:sz w:val="16"/>
                <w:szCs w:val="16"/>
                <w:lang w:eastAsia="nb-NO"/>
              </w:rPr>
              <w:tab/>
              <w:t>OP-T01-013</w:t>
            </w:r>
          </w:p>
        </w:tc>
      </w:tr>
    </w:tbl>
    <w:p w:rsidR="00DD171A" w:rsidRDefault="00DD171A" w:rsidP="00D56091">
      <w:pPr>
        <w:pStyle w:val="Heading2"/>
        <w:numPr>
          <w:ilvl w:val="0"/>
          <w:numId w:val="0"/>
        </w:numPr>
        <w:ind w:left="860" w:hanging="576"/>
      </w:pPr>
    </w:p>
    <w:p w:rsidR="00614F08" w:rsidRDefault="00614F08">
      <w:pPr>
        <w:rPr>
          <w:rFonts w:ascii="Cambria" w:hAnsi="Cambria"/>
          <w:b/>
          <w:sz w:val="26"/>
          <w:szCs w:val="26"/>
        </w:rPr>
      </w:pPr>
      <w:r>
        <w:br w:type="page"/>
      </w:r>
    </w:p>
    <w:p w:rsidR="00614F08" w:rsidRDefault="00614F08" w:rsidP="00614F08">
      <w:pPr>
        <w:pStyle w:val="Heading2"/>
        <w:sectPr w:rsidR="00614F08" w:rsidSect="00164874">
          <w:headerReference w:type="default" r:id="rId46"/>
          <w:pgSz w:w="11920" w:h="16840"/>
          <w:pgMar w:top="941" w:right="1021" w:bottom="1135" w:left="862" w:header="57" w:footer="763" w:gutter="0"/>
          <w:cols w:space="708"/>
          <w:docGrid w:linePitch="299"/>
        </w:sectPr>
      </w:pPr>
    </w:p>
    <w:p w:rsidR="00614F08" w:rsidRDefault="00614F08" w:rsidP="00614F08">
      <w:pPr>
        <w:pStyle w:val="Heading2"/>
      </w:pPr>
      <w:bookmarkStart w:id="219" w:name="_Toc373140799"/>
      <w:r>
        <w:t>Details</w:t>
      </w:r>
      <w:bookmarkEnd w:id="219"/>
      <w:r>
        <w:t xml:space="preserve">  </w:t>
      </w:r>
    </w:p>
    <w:tbl>
      <w:tblPr>
        <w:tblW w:w="15026" w:type="dxa"/>
        <w:tblLayout w:type="fixed"/>
        <w:tblCellMar>
          <w:left w:w="0" w:type="dxa"/>
          <w:right w:w="0" w:type="dxa"/>
        </w:tblCellMar>
        <w:tblLook w:val="0000" w:firstRow="0" w:lastRow="0" w:firstColumn="0" w:lastColumn="0" w:noHBand="0" w:noVBand="0"/>
      </w:tblPr>
      <w:tblGrid>
        <w:gridCol w:w="485"/>
        <w:gridCol w:w="242"/>
        <w:gridCol w:w="243"/>
        <w:gridCol w:w="242"/>
        <w:gridCol w:w="242"/>
        <w:gridCol w:w="243"/>
        <w:gridCol w:w="242"/>
        <w:gridCol w:w="2202"/>
        <w:gridCol w:w="4790"/>
        <w:gridCol w:w="6095"/>
      </w:tblGrid>
      <w:tr w:rsidR="00614F08" w:rsidRPr="00614F08" w:rsidTr="00452E11">
        <w:trPr>
          <w:cantSplit/>
        </w:trPr>
        <w:tc>
          <w:tcPr>
            <w:tcW w:w="4141" w:type="dxa"/>
            <w:gridSpan w:val="8"/>
            <w:tcBorders>
              <w:top w:val="nil"/>
              <w:left w:val="nil"/>
              <w:bottom w:val="single" w:sz="6" w:space="0" w:color="000000"/>
              <w:right w:val="nil"/>
            </w:tcBorders>
            <w:shd w:val="clear" w:color="auto" w:fill="C0C0C0"/>
          </w:tcPr>
          <w:p w:rsidR="00614F08" w:rsidRPr="00614F08" w:rsidRDefault="00614F08" w:rsidP="00614F08">
            <w:pPr>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sz w:val="20"/>
                <w:szCs w:val="20"/>
                <w:lang w:val="nb-NO"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rsidTr="00452E11">
        <w:trPr>
          <w:cantSplit/>
          <w:trHeight w:hRule="exact" w:val="14"/>
        </w:trPr>
        <w:tc>
          <w:tcPr>
            <w:tcW w:w="4141" w:type="dxa"/>
            <w:gridSpan w:val="8"/>
            <w:tcBorders>
              <w:top w:val="nil"/>
              <w:left w:val="nil"/>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Pr>
        <w:tc>
          <w:tcPr>
            <w:tcW w:w="4141" w:type="dxa"/>
            <w:gridSpan w:val="8"/>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20"/>
                <w:szCs w:val="20"/>
                <w:lang w:val="nb-NO" w:eastAsia="nb-NO"/>
              </w:rPr>
              <w:t>Order</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Order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783"/>
        </w:trPr>
        <w:tc>
          <w:tcPr>
            <w:tcW w:w="485" w:type="dxa"/>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1938304" behindDoc="0" locked="1" layoutInCell="0" allowOverlap="1" wp14:anchorId="1E6D9F61" wp14:editId="6E880B07">
                      <wp:simplePos x="0" y="0"/>
                      <wp:positionH relativeFrom="column">
                        <wp:posOffset>0</wp:posOffset>
                      </wp:positionH>
                      <wp:positionV relativeFrom="paragraph">
                        <wp:posOffset>9525</wp:posOffset>
                      </wp:positionV>
                      <wp:extent cx="307975" cy="497205"/>
                      <wp:effectExtent l="0" t="0" r="0" b="0"/>
                      <wp:wrapNone/>
                      <wp:docPr id="1203"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497205"/>
                                <a:chOff x="0" y="15"/>
                                <a:chExt cx="485" cy="783"/>
                              </a:xfrm>
                            </wpg:grpSpPr>
                            <wps:wsp>
                              <wps:cNvPr id="1204" name="Rectangle 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05" name="Rectangle 4"/>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 o:spid="_x0000_s1026" style="position:absolute;margin-left:0;margin-top:.75pt;width:24.25pt;height:39.15pt;z-index:251938304" coordorigin=",15" coordsize="485,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" o:allowincell="f">
                      <v:rect id="Rectangle 3"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V/MsMA&#10;AADdAAAADwAAAGRycy9kb3ducmV2LnhtbERPTWvCQBC9F/wPywje6qahSImuUgKKh6JURTyO2TEJ&#10;ZmfD7mqiv75bKPQ2j/c5s0VvGnEn52vLCt7GCQjiwuqaSwWH/fL1A4QPyBoby6TgQR4W88HLDDNt&#10;O/6m+y6UIoawz1BBFUKbSemLigz6sW2JI3exzmCI0JVSO+xiuGlkmiQTabDm2FBhS3lFxXV3Mwq2&#10;Z98+nyGfdCuUX/l6lW7c6ajUaNh/TkEE6sO/+M+91nF+mrzD7zfxBD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vV/MsMAAADdAAAADwAAAAAAAAAAAAAAAACYAgAAZHJzL2Rv&#10;d25yZXYueG1sUEsFBgAAAAAEAAQA9QAAAIgDAAAAAA==&#10;" fillcolor="gray" stroked="f" strokeweight="0"/>
                      <v:rect id="Rectangle 4"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naqcMA&#10;AADdAAAADwAAAGRycy9kb3ducmV2LnhtbERPTWvCQBC9F/wPywje6qaBSomuUgKKh6JURTyO2TEJ&#10;ZmfD7mqiv75bKPQ2j/c5s0VvGnEn52vLCt7GCQjiwuqaSwWH/fL1A4QPyBoby6TgQR4W88HLDDNt&#10;O/6m+y6UIoawz1BBFUKbSemLigz6sW2JI3exzmCI0JVSO+xiuGlkmiQTabDm2FBhS3lFxXV3Mwq2&#10;Z98+nyGfdCuUX/l6lW7c6ajUaNh/TkEE6sO/+M+91nF+mrzD7zfxBD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bnaqcMAAADdAAAADwAAAAAAAAAAAAAAAACYAgAAZHJzL2Rv&#10;d25yZXYueG1sUEsFBgAAAAAEAAQA9QAAAIgDA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UBLVersion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UBLVersionID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2</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Exampl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2.1</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UBL Version</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version of UBL the message is based on (2.1)</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Height w:hRule="exact" w:val="1167"/>
        </w:trPr>
        <w:tc>
          <w:tcPr>
            <w:tcW w:w="485" w:type="dxa"/>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1939328" behindDoc="0" locked="1" layoutInCell="0" allowOverlap="1" wp14:anchorId="1CF9DB46" wp14:editId="385DDFAD">
                      <wp:simplePos x="0" y="0"/>
                      <wp:positionH relativeFrom="column">
                        <wp:posOffset>0</wp:posOffset>
                      </wp:positionH>
                      <wp:positionV relativeFrom="paragraph">
                        <wp:posOffset>9525</wp:posOffset>
                      </wp:positionV>
                      <wp:extent cx="307975" cy="741045"/>
                      <wp:effectExtent l="0" t="0" r="0" b="0"/>
                      <wp:wrapNone/>
                      <wp:docPr id="1200"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741045"/>
                                <a:chOff x="0" y="15"/>
                                <a:chExt cx="485" cy="1167"/>
                              </a:xfrm>
                            </wpg:grpSpPr>
                            <wps:wsp>
                              <wps:cNvPr id="1201" name="Rectangle 6"/>
                              <wps:cNvSpPr>
                                <a:spLocks noChangeArrowheads="1"/>
                              </wps:cNvSpPr>
                              <wps:spPr bwMode="auto">
                                <a:xfrm>
                                  <a:off x="114" y="15"/>
                                  <a:ext cx="15" cy="116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02" name="Rectangle 7"/>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 o:spid="_x0000_s1026" style="position:absolute;margin-left:0;margin-top:.75pt;width:24.25pt;height:58.35pt;z-index:251939328" coordorigin=",15" coordsize="485,11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" o:allowincell="f">
                      <v:rect id="Rectangle 6" o:spid="_x0000_s1027" style="position:absolute;left:114;top:15;width:15;height:11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LcqsQA&#10;AADdAAAADwAAAGRycy9kb3ducmV2LnhtbERPTWvCQBC9F/wPywi91U1ykBJdgwQUD6VSW4rHMTsm&#10;wexs2F1N6q93C4Xe5vE+Z1mMphM3cr61rCCdJSCIK6tbrhV8fW5eXkH4gKyxs0wKfshDsZo8LTHX&#10;duAPuh1CLWII+xwVNCH0uZS+asign9meOHJn6wyGCF0ttcMhhptOZkkylwZbjg0N9lQ2VF0OV6Ng&#10;f/L9/R7K+bBF+Vbuttm7O34r9Twd1wsQgcbwL/5z73ScnyUp/H4TT5Cr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qC3KrEAAAA3QAAAA8AAAAAAAAAAAAAAAAAmAIAAGRycy9k&#10;b3ducmV2LnhtbFBLBQYAAAAABAAEAPUAAACJAwAAAAA=&#10;" fillcolor="gray" stroked="f" strokeweight="0"/>
                      <v:rect id="Rectangle 7"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BC3cQA&#10;AADdAAAADwAAAGRycy9kb3ducmV2LnhtbERPTWvCQBC9C/0PyxR6001zkJJmDRJo8CCWqhSPY3ZM&#10;QrOzYXdrUn99t1DwNo/3OXkxmV5cyfnOsoLnRQKCuLa640bB8fA2fwHhA7LG3jIp+CEPxephlmOm&#10;7cgfdN2HRsQQ9hkqaEMYMil93ZJBv7ADceQu1hkMEbpGaodjDDe9TJNkKQ12HBtaHKhsqf7afxsF&#10;72c/3G6hXI4Vym25qdKdO30q9fQ4rV9BBJrCXfzv3ug4P01S+Psmni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QQt3EAAAA3QAAAA8AAAAAAAAAAAAAAAAAmAIAAGRycy9k&#10;b3ducmV2LnhtbFBLBQYAAAAABAAEAPUAAACJAw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ustomization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CustomizationID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0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us req.ID</w:t>
            </w:r>
            <w:r w:rsidRPr="00614F08">
              <w:rPr>
                <w:rFonts w:ascii="Arial" w:hAnsi="Arial" w:cs="Arial"/>
                <w:sz w:val="16"/>
                <w:szCs w:val="16"/>
                <w:lang w:eastAsia="nb-NO"/>
              </w:rPr>
              <w:tab/>
            </w:r>
            <w:r w:rsidRPr="00614F08">
              <w:rPr>
                <w:rFonts w:ascii="Arial" w:hAnsi="Arial" w:cs="Arial"/>
                <w:color w:val="000000"/>
                <w:sz w:val="16"/>
                <w:szCs w:val="16"/>
                <w:lang w:eastAsia="nb-NO"/>
              </w:rPr>
              <w:t>tbr01-00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Example</w:t>
            </w:r>
            <w:r w:rsidRPr="00614F08">
              <w:rPr>
                <w:rFonts w:ascii="Arial" w:hAnsi="Arial" w:cs="Arial"/>
                <w:sz w:val="16"/>
                <w:szCs w:val="16"/>
                <w:lang w:eastAsia="nb-NO"/>
              </w:rPr>
              <w:tab/>
            </w:r>
            <w:r w:rsidRPr="00614F08">
              <w:rPr>
                <w:rFonts w:ascii="Arial" w:hAnsi="Arial" w:cs="Arial"/>
                <w:color w:val="000000"/>
                <w:sz w:val="16"/>
                <w:szCs w:val="16"/>
                <w:lang w:eastAsia="nb-NO"/>
              </w:rPr>
              <w:t>urn:www.cenbii.eu:transaction:biitrns001:ver2.0:</w:t>
            </w:r>
          </w:p>
          <w:p w:rsidR="00614F08" w:rsidRPr="00614F08" w:rsidRDefault="00614F08" w:rsidP="00613D66">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extended:urn:www.peppol.eu:bis:peppol</w:t>
            </w:r>
            <w:r w:rsidR="00613D66">
              <w:rPr>
                <w:rFonts w:ascii="Arial" w:hAnsi="Arial" w:cs="Arial"/>
                <w:color w:val="000000"/>
                <w:sz w:val="16"/>
                <w:szCs w:val="16"/>
                <w:lang w:eastAsia="nb-NO"/>
              </w:rPr>
              <w:t>03</w:t>
            </w:r>
            <w:r w:rsidRPr="00614F08">
              <w:rPr>
                <w:rFonts w:ascii="Arial" w:hAnsi="Arial" w:cs="Arial"/>
                <w:color w:val="000000"/>
                <w:sz w:val="16"/>
                <w:szCs w:val="16"/>
                <w:lang w:eastAsia="nb-NO"/>
              </w:rPr>
              <w:t>a:ver</w:t>
            </w:r>
            <w:r w:rsidR="00613D66">
              <w:rPr>
                <w:rFonts w:ascii="Arial" w:hAnsi="Arial" w:cs="Arial"/>
                <w:color w:val="000000"/>
                <w:sz w:val="16"/>
                <w:szCs w:val="16"/>
                <w:lang w:eastAsia="nb-NO"/>
              </w:rPr>
              <w:t>2</w:t>
            </w:r>
            <w:r w:rsidRPr="00614F08">
              <w:rPr>
                <w:rFonts w:ascii="Arial" w:hAnsi="Arial" w:cs="Arial"/>
                <w:color w:val="000000"/>
                <w:sz w:val="16"/>
                <w:szCs w:val="16"/>
                <w:lang w:eastAsia="nb-NO"/>
              </w:rPr>
              <w:t>.0</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ustomization identifier</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Identifies the specification of content and rules that apply to th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ransaction.</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614F08" w:rsidP="00614F08">
            <w:pPr>
              <w:widowControl w:val="0"/>
              <w:tabs>
                <w:tab w:val="left" w:pos="1241"/>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BII2-T01-R001 - An order MUST have a customization identifier</w:t>
            </w:r>
          </w:p>
        </w:tc>
      </w:tr>
      <w:tr w:rsidR="00614F08" w:rsidRPr="00614F08" w:rsidTr="00452E11">
        <w:trPr>
          <w:cantSplit/>
          <w:trHeight w:hRule="exact" w:val="975"/>
        </w:trPr>
        <w:tc>
          <w:tcPr>
            <w:tcW w:w="485" w:type="dxa"/>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1940352" behindDoc="0" locked="1" layoutInCell="0" allowOverlap="1" wp14:anchorId="7DCCDE46" wp14:editId="37782834">
                      <wp:simplePos x="0" y="0"/>
                      <wp:positionH relativeFrom="column">
                        <wp:posOffset>0</wp:posOffset>
                      </wp:positionH>
                      <wp:positionV relativeFrom="paragraph">
                        <wp:posOffset>9525</wp:posOffset>
                      </wp:positionV>
                      <wp:extent cx="307975" cy="619125"/>
                      <wp:effectExtent l="0" t="0" r="0" b="0"/>
                      <wp:wrapNone/>
                      <wp:docPr id="1197"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619125"/>
                                <a:chOff x="0" y="15"/>
                                <a:chExt cx="485" cy="975"/>
                              </a:xfrm>
                            </wpg:grpSpPr>
                            <wps:wsp>
                              <wps:cNvPr id="1198" name="Rectangle 9"/>
                              <wps:cNvSpPr>
                                <a:spLocks noChangeArrowheads="1"/>
                              </wps:cNvSpPr>
                              <wps:spPr bwMode="auto">
                                <a:xfrm>
                                  <a:off x="114"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9" name="Rectangle 10"/>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 o:spid="_x0000_s1026" style="position:absolute;margin-left:0;margin-top:.75pt;width:24.25pt;height:48.75pt;z-index:251940352" coordorigin=",15" coordsize="485,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" o:allowincell="f">
                      <v:rect id="Rectangle 9" o:spid="_x0000_s1027" style="position:absolute;left:114;top:15;width:15;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BzMcA&#10;AADdAAAADwAAAGRycy9kb3ducmV2LnhtbESPQWvCQBCF74X+h2UKvdWNHsRGVymBigdpqS3iccyO&#10;STA7G3ZXk/rrnUOhtxnem/e+WawG16orhdh4NjAeZaCIS28brgz8fL+/zEDFhGyx9UwGfinCavn4&#10;sMDc+p6/6LpLlZIQjjkaqFPqcq1jWZPDOPIdsWgnHxwmWUOlbcBewl2rJ1k21Q4bloYaOypqKs+7&#10;izPweYzd7ZaKab9GvS0268lHOOyNeX4a3uagEg3p3/x3vbGCP34VXPlGRtD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iXgczHAAAA3QAAAA8AAAAAAAAAAAAAAAAAmAIAAGRy&#10;cy9kb3ducmV2LnhtbFBLBQYAAAAABAAEAPUAAACMAwAAAAA=&#10;" fillcolor="gray" stroked="f" strokeweight="0"/>
                      <v:rect id="Rectangle 10"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skV8QA&#10;AADdAAAADwAAAGRycy9kb3ducmV2LnhtbERPTWvCQBC9F/wPywjemo0epEZXkYDiQSzaIh7H7DQJ&#10;zc6G3dWk/vquUOhtHu9zFqveNOJOzteWFYyTFARxYXXNpYLPj83rGwgfkDU2lknBD3lYLQcvC8y0&#10;7fhI91MoRQxhn6GCKoQ2k9IXFRn0iW2JI/dlncEQoSuldtjFcNPISZpOpcGaY0OFLeUVFd+nm1Hw&#10;fvXt4xHyabdFuc9328nBXc5KjYb9eg4iUB/+xX/unY7zx7MZPL+JJ8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bJFfEAAAA3QAAAA8AAAAAAAAAAAAAAAAAmAIAAGRycy9k&#10;b3ducmV2LnhtbFBLBQYAAAAABAAEAPUAAACJAw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rofile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ProfileID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02</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us req.ID</w:t>
            </w:r>
            <w:r w:rsidRPr="00614F08">
              <w:rPr>
                <w:rFonts w:ascii="Arial" w:hAnsi="Arial" w:cs="Arial"/>
                <w:sz w:val="16"/>
                <w:szCs w:val="16"/>
                <w:lang w:eastAsia="nb-NO"/>
              </w:rPr>
              <w:tab/>
            </w:r>
            <w:r w:rsidRPr="00614F08">
              <w:rPr>
                <w:rFonts w:ascii="Arial" w:hAnsi="Arial" w:cs="Arial"/>
                <w:color w:val="000000"/>
                <w:sz w:val="16"/>
                <w:szCs w:val="16"/>
                <w:lang w:eastAsia="nb-NO"/>
              </w:rPr>
              <w:t>tbr01-001</w:t>
            </w:r>
          </w:p>
          <w:p w:rsidR="00614F08" w:rsidRPr="00614F08" w:rsidRDefault="00614F08" w:rsidP="00613D66">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Example</w:t>
            </w:r>
            <w:r w:rsidRPr="00614F08">
              <w:rPr>
                <w:rFonts w:ascii="Arial" w:hAnsi="Arial" w:cs="Arial"/>
                <w:sz w:val="16"/>
                <w:szCs w:val="16"/>
                <w:lang w:eastAsia="nb-NO"/>
              </w:rPr>
              <w:tab/>
            </w:r>
            <w:r w:rsidRPr="00614F08">
              <w:rPr>
                <w:rFonts w:ascii="Arial" w:hAnsi="Arial" w:cs="Arial"/>
                <w:color w:val="000000"/>
                <w:sz w:val="16"/>
                <w:szCs w:val="16"/>
                <w:lang w:eastAsia="nb-NO"/>
              </w:rPr>
              <w:t>urn:www.cenbii.eu:profile:bii</w:t>
            </w:r>
            <w:r w:rsidR="00613D66">
              <w:rPr>
                <w:rFonts w:ascii="Arial" w:hAnsi="Arial" w:cs="Arial"/>
                <w:color w:val="000000"/>
                <w:sz w:val="16"/>
                <w:szCs w:val="16"/>
                <w:lang w:eastAsia="nb-NO"/>
              </w:rPr>
              <w:t>03</w:t>
            </w:r>
            <w:r w:rsidRPr="00614F08">
              <w:rPr>
                <w:rFonts w:ascii="Arial" w:hAnsi="Arial" w:cs="Arial"/>
                <w:color w:val="000000"/>
                <w:sz w:val="16"/>
                <w:szCs w:val="16"/>
                <w:lang w:eastAsia="nb-NO"/>
              </w:rPr>
              <w:t>:ver2.0</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Profile identifier</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Identifies the BII profile or business process context in which th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ransaction appears.</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614F08" w:rsidP="00614F08">
            <w:pPr>
              <w:widowControl w:val="0"/>
              <w:tabs>
                <w:tab w:val="left" w:pos="1241"/>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BII2-T01-R002 - An order MUST have a profile identifier</w:t>
            </w:r>
          </w:p>
        </w:tc>
      </w:tr>
      <w:tr w:rsidR="00614F08" w:rsidRPr="00614F08" w:rsidTr="00452E11">
        <w:trPr>
          <w:cantSplit/>
          <w:trHeight w:hRule="exact" w:val="1160"/>
        </w:trPr>
        <w:tc>
          <w:tcPr>
            <w:tcW w:w="485" w:type="dxa"/>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1941376" behindDoc="0" locked="1" layoutInCell="0" allowOverlap="1" wp14:anchorId="34F1E081" wp14:editId="3E3E724E">
                      <wp:simplePos x="0" y="0"/>
                      <wp:positionH relativeFrom="column">
                        <wp:posOffset>0</wp:posOffset>
                      </wp:positionH>
                      <wp:positionV relativeFrom="paragraph">
                        <wp:posOffset>9525</wp:posOffset>
                      </wp:positionV>
                      <wp:extent cx="307975" cy="736600"/>
                      <wp:effectExtent l="0" t="0" r="0" b="0"/>
                      <wp:wrapNone/>
                      <wp:docPr id="1194"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736600"/>
                                <a:chOff x="0" y="15"/>
                                <a:chExt cx="485" cy="1160"/>
                              </a:xfrm>
                            </wpg:grpSpPr>
                            <wps:wsp>
                              <wps:cNvPr id="1195" name="Rectangle 12"/>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6" name="Rectangle 13"/>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 o:spid="_x0000_s1026" style="position:absolute;margin-left:0;margin-top:.75pt;width:24.25pt;height:58pt;z-index:251941376" coordorigin=",15" coordsize="485,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" o:allowincell="f">
                      <v:rect id="Rectangle 12" o:spid="_x0000_s1027" style="position:absolute;left:114;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YuUsQA&#10;AADdAAAADwAAAGRycy9kb3ducmV2LnhtbERPTWvCQBC9F/wPywje6kahUlNXkYDiQZSqlB6n2TEJ&#10;ZmfD7tZEf71bKHibx/uc2aIztbiS85VlBaNhAoI4t7riQsHpuHp9B+EDssbaMim4kYfFvPcyw1Tb&#10;lj/pegiFiCHsU1RQhtCkUvq8JIN+aBviyJ2tMxgidIXUDtsYbmo5TpKJNFhxbCixoayk/HL4NQr2&#10;P76530M2adcot9lmPd657y+lBv1u+QEiUBee4n/3Rsf5o+kb/H0TT5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aWLlLEAAAA3QAAAA8AAAAAAAAAAAAAAAAAmAIAAGRycy9k&#10;b3ducmV2LnhtbFBLBQYAAAAABAAEAPUAAACJAwAAAAA=&#10;" fillcolor="gray" stroked="f" strokeweight="0"/>
                      <v:rect id="Rectangle 13"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SwJcMA&#10;AADdAAAADwAAAGRycy9kb3ducmV2LnhtbERPTWvCQBC9F/wPywi91Y0eQhtdRQKKh9JSFfE4Zsck&#10;mJ0Nu6tJ/fVdQehtHu9zZoveNOJGzteWFYxHCQjiwuqaSwX73ertHYQPyBoby6Tglzws5oOXGWba&#10;dvxDt20oRQxhn6GCKoQ2k9IXFRn0I9sSR+5sncEQoSuldtjFcNPISZKk0mDNsaHClvKKisv2ahR8&#10;n3x7v4c87dYoP/PNevLljgelXof9cgoiUB/+xU/3Rsf5448UHt/EE+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kSwJcMAAADdAAAADwAAAAAAAAAAAAAAAACYAgAAZHJzL2Rv&#10;d25yZXYueG1sUEsFBgAAAAAEAAQA9QAAAIgDA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03</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1</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Order identifier</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 transaction instance must have an identifier. The identifier</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enables referencing the transaction  for various purposes such as</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from other transactions that are part of the same process.</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614F08" w:rsidP="00614F08">
            <w:pPr>
              <w:widowControl w:val="0"/>
              <w:tabs>
                <w:tab w:val="left" w:pos="1241"/>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BII2-T01-R006 - An order MUST have a document identifier</w:t>
            </w:r>
          </w:p>
        </w:tc>
      </w:tr>
      <w:tr w:rsidR="00614F08" w:rsidRPr="00614F08" w:rsidTr="00452E11">
        <w:trPr>
          <w:cantSplit/>
          <w:trHeight w:hRule="exact" w:val="783"/>
        </w:trPr>
        <w:tc>
          <w:tcPr>
            <w:tcW w:w="485" w:type="dxa"/>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1942400" behindDoc="0" locked="1" layoutInCell="0" allowOverlap="1" wp14:anchorId="6FC44955" wp14:editId="583E3D36">
                      <wp:simplePos x="0" y="0"/>
                      <wp:positionH relativeFrom="column">
                        <wp:posOffset>0</wp:posOffset>
                      </wp:positionH>
                      <wp:positionV relativeFrom="paragraph">
                        <wp:posOffset>9525</wp:posOffset>
                      </wp:positionV>
                      <wp:extent cx="307975" cy="497205"/>
                      <wp:effectExtent l="0" t="0" r="0" b="0"/>
                      <wp:wrapNone/>
                      <wp:docPr id="1191"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497205"/>
                                <a:chOff x="0" y="15"/>
                                <a:chExt cx="485" cy="783"/>
                              </a:xfrm>
                            </wpg:grpSpPr>
                            <wps:wsp>
                              <wps:cNvPr id="1192" name="Rectangle 1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3" name="Rectangle 16"/>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0;margin-top:.75pt;width:24.25pt;height:39.15pt;z-index:251942400" coordorigin=",15" coordsize="485,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" o:allowincell="f">
                      <v:rect id="Rectangle 15"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2JsMA&#10;AADdAAAADwAAAGRycy9kb3ducmV2LnhtbERPTWvCQBC9F/wPywje6sYcpI2uUgKKB2mpingcs2MS&#10;mp0Nu6tJ/fVdQehtHu9z5sveNOJGzteWFUzGCQjiwuqaSwWH/er1DYQPyBoby6TglzwsF4OXOWba&#10;dvxNt10oRQxhn6GCKoQ2k9IXFRn0Y9sSR+5incEQoSuldtjFcNPINEmm0mDNsaHClvKKip/d1Sj4&#10;Ovv2fg/5tFuj3OabdfrpTkelRsP+YwYiUB/+xU/3Rsf5k/cUHt/EE+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2JsMAAADdAAAADwAAAAAAAAAAAAAAAACYAgAAZHJzL2Rv&#10;d25yZXYueG1sUEsFBgAAAAAEAAQA9QAAAIgDAAAAAA==&#10;" fillcolor="gray" stroked="f" strokeweight="0"/>
                      <v:rect id="Rectangle 16"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jMTvcQA&#10;AADdAAAADwAAAGRycy9kb3ducmV2LnhtbERPTWvCQBC9F/wPywje6kYLUlNXkYDiQZSqlB6n2TEJ&#10;ZmfD7tZEf71bKHibx/uc2aIztbiS85VlBaNhAoI4t7riQsHpuHp9B+EDssbaMim4kYfFvPcyw1Tb&#10;lj/pegiFiCHsU1RQhtCkUvq8JIN+aBviyJ2tMxgidIXUDtsYbmo5TpKJNFhxbCixoayk/HL4NQr2&#10;P76530M2adcot9lmPd657y+lBv1u+QEiUBee4n/3Rsf5o+kb/H0TT5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zE73EAAAA3QAAAA8AAAAAAAAAAAAAAAAAmAIAAGRycy9k&#10;b3ducmV2LnhtbFBLBQYAAAAABAAEAPUAAACJAw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ssueDat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ssueDate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04</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2</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Order issue date</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date on which the transaction instance was issued.</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614F08" w:rsidP="00614F08">
            <w:pPr>
              <w:widowControl w:val="0"/>
              <w:tabs>
                <w:tab w:val="left" w:pos="1241"/>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BII2-T01-R004 - An order MUST have a document issue date</w:t>
            </w:r>
          </w:p>
        </w:tc>
      </w:tr>
      <w:tr w:rsidR="00614F08" w:rsidRPr="00614F08" w:rsidTr="00452E11">
        <w:trPr>
          <w:cantSplit/>
          <w:trHeight w:hRule="exact" w:val="783"/>
        </w:trPr>
        <w:tc>
          <w:tcPr>
            <w:tcW w:w="485" w:type="dxa"/>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1943424" behindDoc="0" locked="1" layoutInCell="0" allowOverlap="1" wp14:anchorId="791B5829" wp14:editId="2912136F">
                      <wp:simplePos x="0" y="0"/>
                      <wp:positionH relativeFrom="column">
                        <wp:posOffset>0</wp:posOffset>
                      </wp:positionH>
                      <wp:positionV relativeFrom="paragraph">
                        <wp:posOffset>9525</wp:posOffset>
                      </wp:positionV>
                      <wp:extent cx="307975" cy="497205"/>
                      <wp:effectExtent l="0" t="0" r="0" b="0"/>
                      <wp:wrapNone/>
                      <wp:docPr id="1188"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497205"/>
                                <a:chOff x="0" y="15"/>
                                <a:chExt cx="485" cy="783"/>
                              </a:xfrm>
                            </wpg:grpSpPr>
                            <wps:wsp>
                              <wps:cNvPr id="1189" name="Rectangle 18"/>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0" name="Rectangle 19"/>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0;margin-top:.75pt;width:24.25pt;height:39.15pt;z-index:251943424" coordorigin=",15" coordsize="485,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" o:allowincell="f">
                      <v:rect id="Rectangle 18"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KyisQA&#10;AADdAAAADwAAAGRycy9kb3ducmV2LnhtbERPTWvCQBC9C/6HZQRvzUYPYqOrSEDxUCy1RTyO2WkS&#10;mp0Nu1uT+uu7guBtHu9zluveNOJKzteWFUySFARxYXXNpYKvz+3LHIQPyBoby6TgjzysV8PBEjNt&#10;O/6g6zGUIoawz1BBFUKbSemLigz6xLbEkfu2zmCI0JVSO+xiuGnkNE1n0mDNsaHClvKKip/jr1Hw&#10;fvHt7RbyWbdD+Zbvd9ODO5+UGo/6zQJEoD48xQ/3Xsf5k/kr3L+JJ8jV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CsorEAAAA3QAAAA8AAAAAAAAAAAAAAAAAmAIAAGRycy9k&#10;b3ducmV2LnhtbFBLBQYAAAAABAAEAPUAAACJAwAAAAA=&#10;" fillcolor="gray" stroked="f" strokeweight="0"/>
                      <v:rect id="Rectangle 19"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GNyscA&#10;AADdAAAADwAAAGRycy9kb3ducmV2LnhtbESPQWvCQBCF74X+h2UKvdWNHsRGVymBigdpqS3iccyO&#10;STA7G3ZXk/rrnUOhtxnem/e+WawG16orhdh4NjAeZaCIS28brgz8fL+/zEDFhGyx9UwGfinCavn4&#10;sMDc+p6/6LpLlZIQjjkaqFPqcq1jWZPDOPIdsWgnHxwmWUOlbcBewl2rJ1k21Q4bloYaOypqKs+7&#10;izPweYzd7ZaKab9GvS0268lHOOyNeX4a3uagEg3p3/x3vbGCP34VfvlGRtD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bhjcrHAAAA3QAAAA8AAAAAAAAAAAAAAAAAmAIAAGRy&#10;cy9kb3ducmV2LnhtbFBLBQYAAAAABAAEAPUAAACMAw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ssueTim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ssueTime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05</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2</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Order issue time</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time assigned by the buyer on which the order was issued.</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Height w:hRule="exact" w:val="1544"/>
        </w:trPr>
        <w:tc>
          <w:tcPr>
            <w:tcW w:w="485" w:type="dxa"/>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1944448" behindDoc="0" locked="1" layoutInCell="0" allowOverlap="1" wp14:anchorId="0E78693E" wp14:editId="3C6A2B18">
                      <wp:simplePos x="0" y="0"/>
                      <wp:positionH relativeFrom="column">
                        <wp:posOffset>0</wp:posOffset>
                      </wp:positionH>
                      <wp:positionV relativeFrom="paragraph">
                        <wp:posOffset>9525</wp:posOffset>
                      </wp:positionV>
                      <wp:extent cx="307975" cy="980440"/>
                      <wp:effectExtent l="0" t="0" r="0" b="0"/>
                      <wp:wrapNone/>
                      <wp:docPr id="1184"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980440"/>
                                <a:chOff x="0" y="15"/>
                                <a:chExt cx="485" cy="1544"/>
                              </a:xfrm>
                            </wpg:grpSpPr>
                            <wps:wsp>
                              <wps:cNvPr id="1185" name="Rectangle 21"/>
                              <wps:cNvSpPr>
                                <a:spLocks noChangeArrowheads="1"/>
                              </wps:cNvSpPr>
                              <wps:spPr bwMode="auto">
                                <a:xfrm>
                                  <a:off x="114"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86" name="Rectangle 22"/>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87" name="Rectangle 23"/>
                              <wps:cNvSpPr>
                                <a:spLocks noChangeArrowheads="1"/>
                              </wps:cNvSpPr>
                              <wps:spPr bwMode="auto">
                                <a:xfrm>
                                  <a:off x="357"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0" o:spid="_x0000_s1026" style="position:absolute;margin-left:0;margin-top:.75pt;width:24.25pt;height:77.2pt;z-index:251944448" coordorigin=",15" coordsize="485,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" o:allowincell="f">
                      <v:rect id="Rectangle 21" o:spid="_x0000_s1027" style="position:absolute;left:114;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4j8QA&#10;AADdAAAADwAAAGRycy9kb3ducmV2LnhtbERPTWvCQBC9C/0PyxS86SaCItE1lEDFQ1FqS+lxzE6T&#10;0Oxs2N2a6K93C4K3ebzPWeeDacWZnG8sK0inCQji0uqGKwWfH6+TJQgfkDW2lknBhTzkm6fRGjNt&#10;e36n8zFUIoawz1BBHUKXSenLmgz6qe2II/djncEQoaukdtjHcNPKWZIspMGGY0ONHRU1lb/HP6Pg&#10;cPLd9RqKRb9F+VbstrO9+/5Savw8vKxABBrCQ3x373Scny7n8P9NPEF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PuI/EAAAA3QAAAA8AAAAAAAAAAAAAAAAAmAIAAGRycy9k&#10;b3ducmV2LnhtbFBLBQYAAAAABAAEAPUAAACJAwAAAAA=&#10;" fillcolor="gray" stroked="f" strokeweight="0"/>
                      <v:rect id="Rectangle 22"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50m+MMA&#10;AADdAAAADwAAAGRycy9kb3ducmV2LnhtbERPTYvCMBC9L/gfwgje1lQPRapRpKB4EGVdkT3ONmNb&#10;bCYlibb66zcLC3ubx/ucxao3jXiQ87VlBZNxAoK4sLrmUsH5c/M+A+EDssbGMil4kofVcvC2wEzb&#10;jj/ocQqliCHsM1RQhdBmUvqiIoN+bFviyF2tMxgidKXUDrsYbho5TZJUGqw5NlTYUl5RcTvdjYLj&#10;t29fr5Cn3RblPt9tpwf3dVFqNOzXcxCB+vAv/nPvdJw/maXw+008QS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50m+MMAAADdAAAADwAAAAAAAAAAAAAAAACYAgAAZHJzL2Rv&#10;d25yZXYueG1sUEsFBgAAAAAEAAQA9QAAAIgDAAAAAA==&#10;" fillcolor="gray" stroked="f" strokeweight="0"/>
                      <v:rect id="Rectangle 23" o:spid="_x0000_s1029" style="position:absolute;left:357;top:123;width:15;height:1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GDY8QA&#10;AADdAAAADwAAAGRycy9kb3ducmV2LnhtbERPTWvCQBC9F/wPywjemo0erERXkYDiQSzaIh7H7DQJ&#10;zc6G3dWk/vquUOhtHu9zFqveNOJOzteWFYyTFARxYXXNpYLPj83rDIQPyBoby6TghzysloOXBWba&#10;dnyk+ymUIoawz1BBFUKbSemLigz6xLbEkfuyzmCI0JVSO+xiuGnkJE2n0mDNsaHClvKKiu/TzSh4&#10;v/r28Qj5tNui3Oe77eTgLmelRsN+PQcRqA//4j/3Tsf549kbPL+JJ8jl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zRg2PEAAAA3QAAAA8AAAAAAAAAAAAAAAAAmAIAAGRycy9k&#10;b3ducmV2LnhtbFBLBQYAAAAABAAEAPUAAACJAw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OrderTypeCod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OrderTypeCode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53</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2</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nsignment order indication</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Indicates wether the order is a purchase order or consignemen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order. Default is purchase order.</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Only to be used for Consignment orders, Code=227.  EUGEN-</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T01-R013 An order type code MUST have a list identifier attribut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UNCL1001”.  OP-T01-001 OrderTypeCode in an order MUST be</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from UN/ECE 1001 code list PEPPOL Subset </w:t>
            </w:r>
          </w:p>
        </w:tc>
      </w:tr>
      <w:tr w:rsidR="00614F08" w:rsidRPr="00614F08" w:rsidTr="00452E11">
        <w:trPr>
          <w:cantSplit/>
          <w:trHeight w:hRule="exact" w:val="389"/>
        </w:trPr>
        <w:tc>
          <w:tcPr>
            <w:tcW w:w="727"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1945472" behindDoc="0" locked="1" layoutInCell="0" allowOverlap="1" wp14:anchorId="7564C0E6" wp14:editId="3549368F">
                      <wp:simplePos x="0" y="0"/>
                      <wp:positionH relativeFrom="column">
                        <wp:posOffset>0</wp:posOffset>
                      </wp:positionH>
                      <wp:positionV relativeFrom="paragraph">
                        <wp:posOffset>9525</wp:posOffset>
                      </wp:positionV>
                      <wp:extent cx="461645" cy="247015"/>
                      <wp:effectExtent l="0" t="0" r="0" b="0"/>
                      <wp:wrapNone/>
                      <wp:docPr id="1180"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47015"/>
                                <a:chOff x="0" y="15"/>
                                <a:chExt cx="727" cy="389"/>
                              </a:xfrm>
                            </wpg:grpSpPr>
                            <wps:wsp>
                              <wps:cNvPr id="1181" name="Rectangle 25"/>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82" name="Rectangle 26"/>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83" name="Rectangle 2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4" o:spid="_x0000_s1026" style="position:absolute;margin-left:0;margin-top:.75pt;width:36.35pt;height:19.45pt;z-index:251945472" coordorigin=",15" coordsize="72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" o:allowincell="f">
                      <v:rect id="Rectangle 25"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S+jMMA&#10;AADdAAAADwAAAGRycy9kb3ducmV2LnhtbERPTYvCMBC9C/sfwix407QeRLpGkcKKh0VZlcXj2Ixt&#10;2WZSkqyt/vqNIHibx/uc+bI3jbiS87VlBek4AUFcWF1zqeB4+BzNQPiArLGxTApu5GG5eBvMMdO2&#10;42+67kMpYgj7DBVUIbSZlL6oyKAf25Y4chfrDIYIXSm1wy6Gm0ZOkmQqDdYcGypsKa+o+N3/GQW7&#10;s2/v95BPuzXKr3yznmzd6Uep4Xu/+gARqA8v8dO90XF+Okvh8U08QS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HS+jMMAAADdAAAADwAAAAAAAAAAAAAAAACYAgAAZHJzL2Rv&#10;d25yZXYueG1sUEsFBgAAAAAEAAQA9QAAAIgDAAAAAA==&#10;" fillcolor="gray" stroked="f" strokeweight="0"/>
                      <v:rect id="Rectangle 26"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Yg+8MA&#10;AADdAAAADwAAAGRycy9kb3ducmV2LnhtbERPTYvCMBC9C/sfwix409QeRLpGkcKKh0VZlcXj2Ixt&#10;2WZSkqyt/vqNIHibx/uc+bI3jbiS87VlBZNxAoK4sLrmUsHx8DmagfABWWNjmRTcyMNy8TaYY6Zt&#10;x9903YdSxBD2GSqoQmgzKX1RkUE/ti1x5C7WGQwRulJqh10MN41Mk2QqDdYcGypsKa+o+N3/GQW7&#10;s2/v95BPuzXKr3yzTrfu9KPU8L1ffYAI1IeX+One6Dh/Mkvh8U08QS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KYg+8MAAADdAAAADwAAAAAAAAAAAAAAAACYAgAAZHJzL2Rv&#10;d25yZXYueG1sUEsFBgAAAAAEAAQA9QAAAIgDAAAAAA==&#10;" fillcolor="gray" stroked="f" strokeweight="0"/>
                      <v:rect id="Rectangle 27"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FYMQA&#10;AADdAAAADwAAAGRycy9kb3ducmV2LnhtbERPTWvCQBC9C/0PyxS86SYKItE1lEDFQ1FqS+lxzE6T&#10;0Oxs2N2a6K93C4K3ebzPWeeDacWZnG8sK0inCQji0uqGKwWfH6+TJQgfkDW2lknBhTzkm6fRGjNt&#10;e36n8zFUIoawz1BBHUKXSenLmgz6qe2II/djncEQoaukdtjHcNPKWZIspMGGY0ONHRU1lb/HP6Pg&#10;cPLd9RqKRb9F+VbstrO9+/5Savw8vKxABBrCQ3x373Scny7n8P9NPEF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qhWDEAAAA3QAAAA8AAAAAAAAAAAAAAAAAmAIAAGRycy9k&#10;b3ducmV2LnhtbFBLBQYAAAAABAAEAPUAAACJAw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UNCL1001</w:t>
            </w:r>
          </w:p>
        </w:tc>
      </w:tr>
      <w:tr w:rsidR="00614F08" w:rsidRPr="00614F08" w:rsidTr="00452E11">
        <w:trPr>
          <w:cantSplit/>
        </w:trPr>
        <w:tc>
          <w:tcPr>
            <w:tcW w:w="4141" w:type="dxa"/>
            <w:gridSpan w:val="8"/>
            <w:tcBorders>
              <w:top w:val="nil"/>
              <w:left w:val="nil"/>
              <w:bottom w:val="single" w:sz="6" w:space="0" w:color="000000"/>
              <w:right w:val="nil"/>
            </w:tcBorders>
            <w:shd w:val="clear" w:color="auto" w:fill="C0C0C0"/>
          </w:tcPr>
          <w:p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r w:rsidRPr="00614F08">
              <w:rPr>
                <w:rFonts w:ascii="Arial" w:hAnsi="Arial" w:cs="Arial"/>
                <w:sz w:val="20"/>
                <w:szCs w:val="20"/>
                <w:lang w:val="nb-NO"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rsidTr="00452E11">
        <w:trPr>
          <w:cantSplit/>
          <w:trHeight w:hRule="exact" w:val="14"/>
        </w:trPr>
        <w:tc>
          <w:tcPr>
            <w:tcW w:w="4141" w:type="dxa"/>
            <w:gridSpan w:val="8"/>
            <w:tcBorders>
              <w:top w:val="nil"/>
              <w:left w:val="nil"/>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968"/>
        </w:trPr>
        <w:tc>
          <w:tcPr>
            <w:tcW w:w="485" w:type="dxa"/>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1946496" behindDoc="0" locked="1" layoutInCell="0" allowOverlap="1" wp14:anchorId="30B5FE6E" wp14:editId="50EE85D8">
                      <wp:simplePos x="0" y="0"/>
                      <wp:positionH relativeFrom="column">
                        <wp:posOffset>0</wp:posOffset>
                      </wp:positionH>
                      <wp:positionV relativeFrom="paragraph">
                        <wp:posOffset>0</wp:posOffset>
                      </wp:positionV>
                      <wp:extent cx="307975" cy="614680"/>
                      <wp:effectExtent l="0" t="0" r="0" b="0"/>
                      <wp:wrapNone/>
                      <wp:docPr id="1177" name="Group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614680"/>
                                <a:chOff x="0" y="0"/>
                                <a:chExt cx="485" cy="968"/>
                              </a:xfrm>
                            </wpg:grpSpPr>
                            <wps:wsp>
                              <wps:cNvPr id="1178" name="Rectangle 29"/>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79" name="Rectangle 30"/>
                              <wps:cNvSpPr>
                                <a:spLocks noChangeArrowheads="1"/>
                              </wps:cNvSpPr>
                              <wps:spPr bwMode="auto">
                                <a:xfrm>
                                  <a:off x="114"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8" o:spid="_x0000_s1026" style="position:absolute;margin-left:0;margin-top:0;width:24.25pt;height:48.4pt;z-index:251946496" coordsize="485,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" o:allowincell="f">
                      <v:rect id="Rectangle 29" o:spid="_x0000_s1027" style="position:absolute;left:114;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tnNscA&#10;AADdAAAADwAAAGRycy9kb3ducmV2LnhtbESPQWvCQBCF74X+h2UKvdWNHrREVymBigdpqS3iccyO&#10;STA7G3ZXk/rrnUOhtxnem/e+WawG16orhdh4NjAeZaCIS28brgz8fL+/vIKKCdli65kM/FKE1fLx&#10;YYG59T1/0XWXKiUhHHM0UKfU5VrHsiaHceQ7YtFOPjhMsoZK24C9hLtWT7Jsqh02LA01dlTUVJ53&#10;F2fg8xi72y0V036Nelts1pOPcNgb8/w0vM1BJRrSv/nvemMFfzwTXPlGRtD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ibZzbHAAAA3QAAAA8AAAAAAAAAAAAAAAAAmAIAAGRy&#10;cy9kb3ducmV2LnhtbFBLBQYAAAAABAAEAPUAAACMAwAAAAA=&#10;" fillcolor="gray" stroked="f" strokeweight="0"/>
                      <v:rect id="Rectangle 30" o:spid="_x0000_s1028" style="position:absolute;left:114;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fCrcQA&#10;AADdAAAADwAAAGRycy9kb3ducmV2LnhtbERPTWvCQBC9F/wPywi91Y0ebI1uggQUD9JSK+JxzE6T&#10;0Oxs2N2a6K/vFgq9zeN9ziofTCuu5HxjWcF0koAgLq1uuFJw/Ng8vYDwAVlja5kU3MhDno0eVphq&#10;2/M7XQ+hEjGEfYoK6hC6VEpf1mTQT2xHHLlP6wyGCF0ltcM+hptWzpJkLg02HBtq7Kioqfw6fBsF&#10;bxff3e+hmPdblPtit529uvNJqcfxsF6CCDSEf/Gfe6fj/OnzAn6/iSfI7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fXwq3EAAAA3QAAAA8AAAAAAAAAAAAAAAAAmAIAAGRycy9k&#10;b3ducmV2LnhtbFBLBQYAAAAABAAEAPUAAACJAw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ot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Note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06</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3</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Document level textual note</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Free form text applying to the Order. This element may contain</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notes or any other similar information that is not contained</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explicitly in another structure.</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452E11">
        <w:trPr>
          <w:cantSplit/>
          <w:trHeight w:hRule="exact" w:val="1160"/>
        </w:trPr>
        <w:tc>
          <w:tcPr>
            <w:tcW w:w="485" w:type="dxa"/>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1947520" behindDoc="0" locked="1" layoutInCell="0" allowOverlap="1" wp14:anchorId="1B9E4198" wp14:editId="21471AC5">
                      <wp:simplePos x="0" y="0"/>
                      <wp:positionH relativeFrom="column">
                        <wp:posOffset>0</wp:posOffset>
                      </wp:positionH>
                      <wp:positionV relativeFrom="paragraph">
                        <wp:posOffset>9525</wp:posOffset>
                      </wp:positionV>
                      <wp:extent cx="307975" cy="736600"/>
                      <wp:effectExtent l="0" t="0" r="0" b="0"/>
                      <wp:wrapNone/>
                      <wp:docPr id="1173"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736600"/>
                                <a:chOff x="0" y="15"/>
                                <a:chExt cx="485" cy="1160"/>
                              </a:xfrm>
                            </wpg:grpSpPr>
                            <wps:wsp>
                              <wps:cNvPr id="1174" name="Rectangle 32"/>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75" name="Rectangle 33"/>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76" name="Rectangle 34"/>
                              <wps:cNvSpPr>
                                <a:spLocks noChangeArrowheads="1"/>
                              </wps:cNvSpPr>
                              <wps:spPr bwMode="auto">
                                <a:xfrm>
                                  <a:off x="357" y="123"/>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0;margin-top:.75pt;width:24.25pt;height:58pt;z-index:251947520" coordorigin=",15" coordsize="485,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" o:allowincell="f">
                      <v:rect id="Rectangle 32" o:spid="_x0000_s1027" style="position:absolute;left:114;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ZtM8QA&#10;AADdAAAADwAAAGRycy9kb3ducmV2LnhtbERPTWvCQBC9F/wPywje6kYpVlJXkYDiQZSqlB6n2TEJ&#10;ZmfD7tZEf71bKHibx/uc2aIztbiS85VlBaNhAoI4t7riQsHpuHqdgvABWWNtmRTcyMNi3nuZYapt&#10;y590PYRCxBD2KSooQ2hSKX1ekkE/tA1x5M7WGQwRukJqh20MN7UcJ8lEGqw4NpTYUFZSfjn8GgX7&#10;H9/c7yGbtGuU22yzHu/c95dSg363/AARqAtP8b97o+P80fsb/H0TT5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nWbTPEAAAA3QAAAA8AAAAAAAAAAAAAAAAAmAIAAGRycy9k&#10;b3ducmV2LnhtbFBLBQYAAAAABAAEAPUAAACJAwAAAAA=&#10;" fillcolor="gray" stroked="f" strokeweight="0"/>
                      <v:rect id="Rectangle 33"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rIqMQA&#10;AADdAAAADwAAAGRycy9kb3ducmV2LnhtbERPTWvCQBC9F/wPywje6kahVlJXkYDiQZSqlB6n2TEJ&#10;ZmfD7tZEf71bKHibx/uc2aIztbiS85VlBaNhAoI4t7riQsHpuHqdgvABWWNtmRTcyMNi3nuZYapt&#10;y590PYRCxBD2KSooQ2hSKX1ekkE/tA1x5M7WGQwRukJqh20MN7UcJ8lEGqw4NpTYUFZSfjn8GgX7&#10;H9/c7yGbtGuU22yzHu/c95dSg363/AARqAtP8b97o+P80fsb/H0TT5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ayKjEAAAA3QAAAA8AAAAAAAAAAAAAAAAAmAIAAGRycy9k&#10;b3ducmV2LnhtbFBLBQYAAAAABAAEAPUAAACJAwAAAAA=&#10;" fillcolor="gray" stroked="f" strokeweight="0"/>
                      <v:rect id="Rectangle 34" o:spid="_x0000_s1029" style="position:absolute;left:357;top:123;width:15;height:1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hW38MA&#10;AADdAAAADwAAAGRycy9kb3ducmV2LnhtbERPTWvCQBC9F/wPywi91Y0e0hJdRQKKh9JSFfE4Zsck&#10;mJ0Nu6tJ/fVdQehtHu9zZoveNOJGzteWFYxHCQjiwuqaSwX73ertA4QPyBoby6Tglzws5oOXGWba&#10;dvxDt20oRQxhn6GCKoQ2k9IXFRn0I9sSR+5sncEQoSuldtjFcNPISZKk0mDNsaHClvKKisv2ahR8&#10;n3x7v4c87dYoP/PNevLljgelXof9cgoiUB/+xU/3Rsf54/cUHt/EE+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khW38MAAADdAAAADwAAAAAAAAAAAAAAAACYAgAAZHJzL2Rv&#10;d25yZXYueG1sUEsFBgAAAAAEAAQA9QAAAIgDA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DocumentCurrencyCod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DocumentCurrencyCode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07</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4</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urrency</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default currency for the order.</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OP-T01-002 - DocumentCurrencyCode MUST be coded using</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ISO code list 4217 EUGEN-T01-R014 - A document currency</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code MUST have a list identifier attribute "ISO4217"</w:t>
            </w:r>
          </w:p>
        </w:tc>
      </w:tr>
      <w:tr w:rsidR="00614F08" w:rsidRPr="00614F08" w:rsidTr="00452E11">
        <w:trPr>
          <w:cantSplit/>
          <w:trHeight w:hRule="exact" w:val="576"/>
        </w:trPr>
        <w:tc>
          <w:tcPr>
            <w:tcW w:w="727"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1948544" behindDoc="0" locked="1" layoutInCell="0" allowOverlap="1" wp14:anchorId="25FBCFDD" wp14:editId="486206C9">
                      <wp:simplePos x="0" y="0"/>
                      <wp:positionH relativeFrom="column">
                        <wp:posOffset>0</wp:posOffset>
                      </wp:positionH>
                      <wp:positionV relativeFrom="paragraph">
                        <wp:posOffset>9525</wp:posOffset>
                      </wp:positionV>
                      <wp:extent cx="461645" cy="365760"/>
                      <wp:effectExtent l="0" t="0" r="0" b="0"/>
                      <wp:wrapNone/>
                      <wp:docPr id="1169"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365760"/>
                                <a:chOff x="0" y="15"/>
                                <a:chExt cx="727" cy="576"/>
                              </a:xfrm>
                            </wpg:grpSpPr>
                            <wps:wsp>
                              <wps:cNvPr id="1170" name="Rectangle 36"/>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71" name="Rectangle 37"/>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72" name="Rectangle 38"/>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5" o:spid="_x0000_s1026" style="position:absolute;margin-left:0;margin-top:.75pt;width:36.35pt;height:28.8pt;z-index:251948544" coordorigin=",15" coordsize="727,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" o:allowincell="f">
                      <v:rect id="Rectangle 36"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1rMMcA&#10;AADdAAAADwAAAGRycy9kb3ducmV2LnhtbESPQWvCQBCF74X+h2UKvdWNHrREVymBigdpqS3iccyO&#10;STA7G3ZXk/rrnUOhtxnem/e+WawG16orhdh4NjAeZaCIS28brgz8fL+/vIKKCdli65kM/FKE1fLx&#10;YYG59T1/0XWXKiUhHHM0UKfU5VrHsiaHceQ7YtFOPjhMsoZK24C9hLtWT7Jsqh02LA01dlTUVJ53&#10;F2fg8xi72y0V036Nelts1pOPcNgb8/w0vM1BJRrSv/nvemMFfzwTfvlGRtDLO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btazDHAAAA3QAAAA8AAAAAAAAAAAAAAAAAmAIAAGRy&#10;cy9kb3ducmV2LnhtbFBLBQYAAAAABAAEAPUAAACMAwAAAAA=&#10;" fillcolor="gray" stroked="f" strokeweight="0"/>
                      <v:rect id="Rectangle 37"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HOq8MA&#10;AADdAAAADwAAAGRycy9kb3ducmV2LnhtbERPTWvCQBC9C/6HZQRvdRMPtkRXKYGKB2lRS/E4Zsck&#10;NDsbdrcm9de7guBtHu9zFqveNOJCzteWFaSTBARxYXXNpYLvw8fLGwgfkDU2lknBP3lYLYeDBWba&#10;dryjyz6UIoawz1BBFUKbSemLigz6iW2JI3e2zmCI0JVSO+xiuGnkNElm0mDNsaHClvKKit/9n1Hw&#10;dfLt9RryWbdGuc036+mnO/4oNR7173MQgfrwFD/cGx3np68p3L+JJ8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aHOq8MAAADdAAAADwAAAAAAAAAAAAAAAACYAgAAZHJzL2Rv&#10;d25yZXYueG1sUEsFBgAAAAAEAAQA9QAAAIgDAAAAAA==&#10;" fillcolor="gray" stroked="f" strokeweight="0"/>
                      <v:rect id="Rectangle 38"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NQ3MMA&#10;AADdAAAADwAAAGRycy9kb3ducmV2LnhtbERPTWvCQBC9F/wPywje6sYcbImuUgKKB2mpingcs2MS&#10;mp0Nu6tJ/fVdQehtHu9z5sveNOJGzteWFUzGCQjiwuqaSwWH/er1HYQPyBoby6TglzwsF4OXOWba&#10;dvxNt10oRQxhn6GCKoQ2k9IXFRn0Y9sSR+5incEQoSuldtjFcNPINEmm0mDNsaHClvKKip/d1Sj4&#10;Ovv2fg/5tFuj3OabdfrpTkelRsP+YwYiUB/+xU/3Rsf5k7cUHt/EE+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XNQ3MMAAADdAAAADwAAAAAAAAAAAAAAAACYAgAAZHJzL2Rv&#10;d25yZXYueG1sUEsFBgAAAAAEAAQA9QAAAIgD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2 - The document currency code list identifier MUS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be “ISO4217”</w:t>
            </w:r>
          </w:p>
          <w:p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ISO4217</w:t>
            </w:r>
          </w:p>
        </w:tc>
      </w:tr>
      <w:tr w:rsidR="00614F08" w:rsidRPr="00614F08" w:rsidTr="00452E11">
        <w:trPr>
          <w:cantSplit/>
          <w:trHeight w:hRule="exact" w:val="968"/>
        </w:trPr>
        <w:tc>
          <w:tcPr>
            <w:tcW w:w="485" w:type="dxa"/>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1949568" behindDoc="0" locked="1" layoutInCell="0" allowOverlap="1" wp14:anchorId="329E00BA" wp14:editId="728EBB0E">
                      <wp:simplePos x="0" y="0"/>
                      <wp:positionH relativeFrom="column">
                        <wp:posOffset>0</wp:posOffset>
                      </wp:positionH>
                      <wp:positionV relativeFrom="paragraph">
                        <wp:posOffset>9525</wp:posOffset>
                      </wp:positionV>
                      <wp:extent cx="307975" cy="614680"/>
                      <wp:effectExtent l="0" t="0" r="0" b="0"/>
                      <wp:wrapNone/>
                      <wp:docPr id="1166" name="Group 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614680"/>
                                <a:chOff x="0" y="15"/>
                                <a:chExt cx="485" cy="968"/>
                              </a:xfrm>
                            </wpg:grpSpPr>
                            <wps:wsp>
                              <wps:cNvPr id="1167" name="Rectangle 40"/>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68" name="Rectangle 41"/>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9" o:spid="_x0000_s1026" style="position:absolute;margin-left:0;margin-top:.75pt;width:24.25pt;height:48.4pt;z-index:251949568" coordorigin=",15" coordsize="485,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" o:allowincell="f">
                      <v:rect id="Rectangle 40"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1lmcMA&#10;AADdAAAADwAAAGRycy9kb3ducmV2LnhtbERPTWvCQBC9F/wPywi91Y0e0hJdRQKKh9JSFfE4Zsck&#10;mJ0Nu6tJ/fVdQehtHu9zZoveNOJGzteWFYxHCQjiwuqaSwX73ertA4QPyBoby6Tglzws5oOXGWba&#10;dvxDt20oRQxhn6GCKoQ2k9IXFRn0I9sSR+5sncEQoSuldtjFcNPISZKk0mDNsaHClvKKisv2ahR8&#10;n3x7v4c87dYoP/PNevLljgelXof9cgoiUB/+xU/3Rsf54/QdHt/EE+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N1lmcMAAADdAAAADwAAAAAAAAAAAAAAAACYAgAAZHJzL2Rv&#10;d25yZXYueG1sUEsFBgAAAAAEAAQA9QAAAIgDAAAAAA==&#10;" fillcolor="gray" stroked="f" strokeweight="0"/>
                      <v:rect id="Rectangle 41"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Lx68YA&#10;AADdAAAADwAAAGRycy9kb3ducmV2LnhtbESPQWvCQBCF74X+h2UKvdWNHoKkrlICigdpqUrpcZqd&#10;JsHsbNhdTeqv7xwEbzO8N+99s1iNrlMXCrH1bGA6yUARV962XBs4HtYvc1AxIVvsPJOBP4qwWj4+&#10;LLCwfuBPuuxTrSSEY4EGmpT6QutYNeQwTnxPLNqvDw6TrKHWNuAg4a7TsyzLtcOWpaHBnsqGqtP+&#10;7Ax8/MT+ek1lPmxQ78rtZvYevr+MeX4a315BJRrT3Xy73lrBn+aCK9/ICHr5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ULx68YAAADdAAAADwAAAAAAAAAAAAAAAACYAgAAZHJz&#10;L2Rvd25yZXYueG1sUEsFBgAAAAAEAAQA9QAAAIsDA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AccountingCost</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AccountingCost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08</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5</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Buyers accounting string</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Used by the buyer to specify a reference that should be repeated</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in e.g. invoice to enable the buyer to automatically book e.g. to</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he right project, or account.</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Height w:hRule="exact" w:val="399"/>
        </w:trPr>
        <w:tc>
          <w:tcPr>
            <w:tcW w:w="485" w:type="dxa"/>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1950592" behindDoc="0" locked="1" layoutInCell="0" allowOverlap="1" wp14:anchorId="01A9289B" wp14:editId="51877C3A">
                      <wp:simplePos x="0" y="0"/>
                      <wp:positionH relativeFrom="column">
                        <wp:posOffset>0</wp:posOffset>
                      </wp:positionH>
                      <wp:positionV relativeFrom="paragraph">
                        <wp:posOffset>9525</wp:posOffset>
                      </wp:positionV>
                      <wp:extent cx="307975" cy="253365"/>
                      <wp:effectExtent l="0" t="0" r="0" b="0"/>
                      <wp:wrapNone/>
                      <wp:docPr id="1162"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163" name="Rectangle 43"/>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64" name="Rectangle 44"/>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65" name="Rectangle 45"/>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2" o:spid="_x0000_s1026" style="position:absolute;margin-left:0;margin-top:.75pt;width:24.25pt;height:19.95pt;z-index:251950592"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" o:allowincell="f">
                      <v:rect id="Rectangle 43"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jmsMA&#10;AADdAAAADwAAAGRycy9kb3ducmV2LnhtbERPTWvCQBC9F/wPywi91Y0KoURXKQHFg7RURTyO2TEJ&#10;zc6G3dWk/vquIPQ2j/c582VvGnEj52vLCsajBARxYXXNpYLDfvX2DsIHZI2NZVLwSx6Wi8HLHDNt&#10;O/6m2y6UIoawz1BBFUKbSemLigz6kW2JI3exzmCI0JVSO+xiuGnkJElSabDm2FBhS3lFxc/uahR8&#10;nX17v4c87dYot/lmPfl0p6NSr8P+YwYiUB/+xU/3Rsf543QKj2/iCXL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ZjmsMAAADdAAAADwAAAAAAAAAAAAAAAACYAgAAZHJzL2Rv&#10;d25yZXYueG1sUEsFBgAAAAAEAAQA9QAAAIgDAAAAAA==&#10;" fillcolor="gray" stroked="f" strokeweight="0"/>
                      <v:rect id="Rectangle 44"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77sMA&#10;AADdAAAADwAAAGRycy9kb3ducmV2LnhtbERPTWvCQBC9F/wPywi91Y0ioURXKQHFg7RURTyO2TEJ&#10;zc6G3dWk/vquIPQ2j/c582VvGnEj52vLCsajBARxYXXNpYLDfvX2DsIHZI2NZVLwSx6Wi8HLHDNt&#10;O/6m2y6UIoawz1BBFUKbSemLigz6kW2JI3exzmCI0JVSO+xiuGnkJElSabDm2FBhS3lFxc/uahR8&#10;nX17v4c87dYot/lmPfl0p6NSr8P+YwYiUB/+xU/3Rsf543QKj2/iCXL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A/77sMAAADdAAAADwAAAAAAAAAAAAAAAACYAgAAZHJzL2Rv&#10;d25yZXYueG1sUEsFBgAAAAAEAAQA9QAAAIgDAAAAAA==&#10;" fillcolor="gray" stroked="f" strokeweight="0"/>
                      <v:rect id="Rectangle 45"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NedcMA&#10;AADdAAAADwAAAGRycy9kb3ducmV2LnhtbERPTWvCQBC9F/wPywi91Y2CoURXKQHFg7RURTyO2TEJ&#10;zc6G3dWk/vquIPQ2j/c582VvGnEj52vLCsajBARxYXXNpYLDfvX2DsIHZI2NZVLwSx6Wi8HLHDNt&#10;O/6m2y6UIoawz1BBFUKbSemLigz6kW2JI3exzmCI0JVSO+xiuGnkJElSabDm2FBhS3lFxc/uahR8&#10;nX17v4c87dYot/lmPfl0p6NSr8P+YwYiUB/+xU/3Rsf543QKj2/iCXL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0NedcMAAADdAAAADwAAAAAAAAAAAAAAAACYAgAAZHJzL2Rv&#10;d25yZXYueG1sUEsFBgAAAAAEAAQA9QAAAIgDA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ValidityPerio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eriod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1160"/>
        </w:trPr>
        <w:tc>
          <w:tcPr>
            <w:tcW w:w="727"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1951616" behindDoc="0" locked="1" layoutInCell="0" allowOverlap="1" wp14:anchorId="6947F1F7" wp14:editId="081A7A15">
                      <wp:simplePos x="0" y="0"/>
                      <wp:positionH relativeFrom="column">
                        <wp:posOffset>0</wp:posOffset>
                      </wp:positionH>
                      <wp:positionV relativeFrom="paragraph">
                        <wp:posOffset>9525</wp:posOffset>
                      </wp:positionV>
                      <wp:extent cx="461645" cy="736600"/>
                      <wp:effectExtent l="0" t="0" r="0" b="0"/>
                      <wp:wrapNone/>
                      <wp:docPr id="1158" name="Group 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736600"/>
                                <a:chOff x="0" y="15"/>
                                <a:chExt cx="727" cy="1160"/>
                              </a:xfrm>
                            </wpg:grpSpPr>
                            <wps:wsp>
                              <wps:cNvPr id="1159" name="Rectangle 47"/>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60" name="Rectangle 48"/>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61" name="Rectangle 49"/>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6" o:spid="_x0000_s1026" style="position:absolute;margin-left:0;margin-top:.75pt;width:36.35pt;height:58pt;z-index:251951616" coordorigin=",15" coordsize="727,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" o:allowincell="f">
                      <v:rect id="Rectangle 47" o:spid="_x0000_s1027" style="position:absolute;left:114;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KezcQA&#10;AADdAAAADwAAAGRycy9kb3ducmV2LnhtbERPTWvCQBC9F/wPywje6kahUlNXkYDiQZSqlB6n2TEJ&#10;ZmfD7tZEf71bKHibx/uc2aIztbiS85VlBaNhAoI4t7riQsHpuHp9B+EDssbaMim4kYfFvPcyw1Tb&#10;lj/pegiFiCHsU1RQhtCkUvq8JIN+aBviyJ2tMxgidIXUDtsYbmo5TpKJNFhxbCixoayk/HL4NQr2&#10;P76530M2adcot9lmPd657y+lBv1u+QEiUBee4n/3Rsf5o7cp/H0TT5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xins3EAAAA3QAAAA8AAAAAAAAAAAAAAAAAmAIAAGRycy9k&#10;b3ducmV2LnhtbFBLBQYAAAAABAAEAPUAAACJAwAAAAA=&#10;" fillcolor="gray" stroked="f" strokeweight="0"/>
                      <v:rect id="Rectangle 48"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T97cYA&#10;AADdAAAADwAAAGRycy9kb3ducmV2LnhtbESPQWvCQBCF74X+h2UKvdWNHoKkrlICigdpqUrpcZqd&#10;JsHsbNhdTeqv7xwEbzO8N+99s1iNrlMXCrH1bGA6yUARV962XBs4HtYvc1AxIVvsPJOBP4qwWj4+&#10;LLCwfuBPuuxTrSSEY4EGmpT6QutYNeQwTnxPLNqvDw6TrKHWNuAg4a7TsyzLtcOWpaHBnsqGqtP+&#10;7Ax8/MT+ek1lPmxQ78rtZvYevr+MeX4a315BJRrT3Xy73lrBn+bCL9/ICHr5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zT97cYAAADdAAAADwAAAAAAAAAAAAAAAACYAgAAZHJz&#10;L2Rvd25yZXYueG1sUEsFBgAAAAAEAAQA9QAAAIsDAAAAAA==&#10;" fillcolor="gray" stroked="f" strokeweight="0"/>
                      <v:rect id="Rectangle 49"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hYdsMA&#10;AADdAAAADwAAAGRycy9kb3ducmV2LnhtbERPTWvCQBC9F/wPywje6iYeQomuIgHFQ6nUluJxzI5J&#10;MDsbdlcT/fVuodDbPN7nLFaDacWNnG8sK0inCQji0uqGKwXfX5vXNxA+IGtsLZOCO3lYLUcvC8y1&#10;7fmTbodQiRjCPkcFdQhdLqUvazLop7YjjtzZOoMhQldJ7bCP4aaVsyTJpMGGY0ONHRU1lZfD1SjY&#10;n3z3eIQi67co34vddvbhjj9KTcbDeg4i0BD+xX/unY7z0yyF32/iCXL5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hYdsMAAADdAAAADwAAAAAAAAAAAAAAAACYAgAAZHJzL2Rv&#10;d25yZXYueG1sUEsFBgAAAAAEAAQA9QAAAIgD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ndDat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EndDate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09</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2</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Order validity end date</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end date for when the order is valid. The end date for th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ime period within which the seller must respond.</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BII2-T01-R005 - An order MUST provide information about its</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validity end date</w:t>
            </w:r>
          </w:p>
        </w:tc>
      </w:tr>
      <w:tr w:rsidR="00614F08" w:rsidRPr="00614F08" w:rsidTr="00452E11">
        <w:trPr>
          <w:cantSplit/>
          <w:trHeight w:hRule="exact" w:val="399"/>
        </w:trPr>
        <w:tc>
          <w:tcPr>
            <w:tcW w:w="485" w:type="dxa"/>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1952640" behindDoc="0" locked="1" layoutInCell="0" allowOverlap="1" wp14:anchorId="0EA6BB9E" wp14:editId="2D784F93">
                      <wp:simplePos x="0" y="0"/>
                      <wp:positionH relativeFrom="column">
                        <wp:posOffset>0</wp:posOffset>
                      </wp:positionH>
                      <wp:positionV relativeFrom="paragraph">
                        <wp:posOffset>9525</wp:posOffset>
                      </wp:positionV>
                      <wp:extent cx="307975" cy="253365"/>
                      <wp:effectExtent l="0" t="0" r="0" b="0"/>
                      <wp:wrapNone/>
                      <wp:docPr id="1154" name="Group 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155" name="Rectangle 5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56" name="Rectangle 52"/>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57" name="Rectangle 53"/>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0" o:spid="_x0000_s1026" style="position:absolute;margin-left:0;margin-top:.75pt;width:24.25pt;height:19.95pt;z-index:251952640"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" o:allowincell="f">
                      <v:rect id="Rectangle 51"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UyMMA&#10;AADdAAAADwAAAGRycy9kb3ducmV2LnhtbERPTWvCQBC9C/6HZQRvzUZBKdFVJKB4KJbaIh7H7DQJ&#10;zc6G3a1J/fVdQfA2j/c5y3VvGnEl52vLCiZJCoK4sLrmUsHX5/blFYQPyBoby6TgjzysV8PBEjNt&#10;O/6g6zGUIoawz1BBFUKbSemLigz6xLbEkfu2zmCI0JVSO+xiuGnkNE3n0mDNsaHClvKKip/jr1Hw&#10;fvHt7RbyebdD+Zbvd9ODO5+UGo/6zQJEoD48xQ/3Xsf5k9kM7t/EE+Tq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S+UyMMAAADdAAAADwAAAAAAAAAAAAAAAACYAgAAZHJzL2Rv&#10;d25yZXYueG1sUEsFBgAAAAAEAAQA9QAAAIgDAAAAAA==&#10;" fillcolor="gray" stroked="f" strokeweight="0"/>
                      <v:rect id="Rectangle 52"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0Kv8MA&#10;AADdAAAADwAAAGRycy9kb3ducmV2LnhtbERPTWvCQBC9F/wPywi91Y2CoURXKQHFg7RURTyO2TEJ&#10;zc6G3dWk/vquIPQ2j/c582VvGnEj52vLCsajBARxYXXNpYLDfvX2DsIHZI2NZVLwSx6Wi8HLHDNt&#10;O/6m2y6UIoawz1BBFUKbSemLigz6kW2JI3exzmCI0JVSO+xiuGnkJElSabDm2FBhS3lFxc/uahR8&#10;nX17v4c87dYot/lmPfl0p6NSr8P+YwYiUB/+xU/3Rsf542kKj2/iCXL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0Kv8MAAADdAAAADwAAAAAAAAAAAAAAAACYAgAAZHJzL2Rv&#10;d25yZXYueG1sUEsFBgAAAAAEAAQA9QAAAIgDAAAAAA==&#10;" fillcolor="gray" stroked="f" strokeweight="0"/>
                      <v:rect id="Rectangle 53"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rGvJMQA&#10;AADdAAAADwAAAGRycy9kb3ducmV2LnhtbERPTWvCQBC9F/wPywje6kahVlJXkYDiQZSqlB6n2TEJ&#10;ZmfD7tZEf71bKHibx/uc2aIztbiS85VlBaNhAoI4t7riQsHpuHqdgvABWWNtmRTcyMNi3nuZYapt&#10;y590PYRCxBD2KSooQ2hSKX1ekkE/tA1x5M7WGQwRukJqh20MN7UcJ8lEGqw4NpTYUFZSfjn8GgX7&#10;H9/c7yGbtGuU22yzHu/c95dSg363/AARqAtP8b97o+P80ds7/H0TT5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xryTEAAAA3QAAAA8AAAAAAAAAAAAAAAAAmAIAAGRycy9k&#10;b3ducmV2LnhtbFBLBQYAAAAABAAEAPUAAACJAw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QuotationDocumentReferenc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DocumentReference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783"/>
        </w:trPr>
        <w:tc>
          <w:tcPr>
            <w:tcW w:w="727"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1953664" behindDoc="0" locked="1" layoutInCell="0" allowOverlap="1" wp14:anchorId="61FC05C1" wp14:editId="1C75AD22">
                      <wp:simplePos x="0" y="0"/>
                      <wp:positionH relativeFrom="column">
                        <wp:posOffset>0</wp:posOffset>
                      </wp:positionH>
                      <wp:positionV relativeFrom="paragraph">
                        <wp:posOffset>9525</wp:posOffset>
                      </wp:positionV>
                      <wp:extent cx="461645" cy="497205"/>
                      <wp:effectExtent l="0" t="0" r="0" b="0"/>
                      <wp:wrapNone/>
                      <wp:docPr id="1150" name="Group 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1151" name="Rectangle 5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52" name="Rectangle 56"/>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53" name="Rectangle 5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4" o:spid="_x0000_s1026" style="position:absolute;margin-left:0;margin-top:.75pt;width:36.35pt;height:39.15pt;z-index:251953664"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" o:allowincell="f">
                      <v:rect id="Rectangle 55"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SSy8MA&#10;AADdAAAADwAAAGRycy9kb3ducmV2LnhtbERPTWvCQBC9F/wPywi91U2ESomuIoGKh1Kpingcs2MS&#10;zM6G3a2J/vquIPQ2j/c5s0VvGnEl52vLCtJRAoK4sLrmUsF+9/n2AcIHZI2NZVJwIw+L+eBlhpm2&#10;Hf/QdRtKEUPYZ6igCqHNpPRFRQb9yLbEkTtbZzBE6EqpHXYx3DRynCQTabDm2FBhS3lFxWX7axRs&#10;Tr6930M+6VYov/L1avztjgelXof9cgoiUB/+xU/3Wsf56XsKj2/iCX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hSSy8MAAADdAAAADwAAAAAAAAAAAAAAAACYAgAAZHJzL2Rv&#10;d25yZXYueG1sUEsFBgAAAAAEAAQA9QAAAIgDAAAAAA==&#10;" fillcolor="gray" stroked="f" strokeweight="0"/>
                      <v:rect id="Rectangle 56"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YMvMQA&#10;AADdAAAADwAAAGRycy9kb3ducmV2LnhtbERPS2vCQBC+F/wPywi91Y2BSomuUgKKh9LiA/E4Zsck&#10;NDsbdleT+utdQehtPr7nzBa9acSVnK8tKxiPEhDEhdU1lwr2u+XbBwgfkDU2lknBH3lYzAcvM8y0&#10;7XhD120oRQxhn6GCKoQ2k9IXFRn0I9sSR+5sncEQoSuldtjFcNPINEkm0mDNsaHClvKKit/txSj4&#10;Ofn2dgv5pFuh/MrXq/TbHQ9KvQ77zymIQH34Fz/dax3nj99TeHwTT5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GDLzEAAAA3QAAAA8AAAAAAAAAAAAAAAAAmAIAAGRycy9k&#10;b3ducmV2LnhtbFBLBQYAAAAABAAEAPUAAACJAwAAAAA=&#10;" fillcolor="gray" stroked="f" strokeweight="0"/>
                      <v:rect id="Rectangle 57"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qpJ8QA&#10;AADdAAAADwAAAGRycy9kb3ducmV2LnhtbERPTWvCQBC9C/0PyxR6040WpUQ3oQQqHkqLWsTjmJ0m&#10;odnZsLs1qb/eLQje5vE+Z5UPphVncr6xrGA6SUAQl1Y3XCn42r+NX0D4gKyxtUwK/shDnj2MVphq&#10;2/OWzrtQiRjCPkUFdQhdKqUvazLoJ7Yjjty3dQZDhK6S2mEfw00rZ0mykAYbjg01dlTUVP7sfo2C&#10;z5PvLpdQLPo1yvdis559uONBqafH4XUJItAQ7uKbe6Pj/On8Gf6/iSfI7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2KqSfEAAAA3QAAAA8AAAAAAAAAAAAAAAAAmAIAAGRycy9k&#10;b3ducmV2LnhtbFBLBQYAAAAABAAEAPUAAACJAw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10</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6</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Quotation document reference</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 requirement to give a unique reference to the quotation that is</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he base for the order.</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Height w:hRule="exact" w:val="399"/>
        </w:trPr>
        <w:tc>
          <w:tcPr>
            <w:tcW w:w="485" w:type="dxa"/>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1954688" behindDoc="0" locked="1" layoutInCell="0" allowOverlap="1" wp14:anchorId="454373B4" wp14:editId="47BA88D9">
                      <wp:simplePos x="0" y="0"/>
                      <wp:positionH relativeFrom="column">
                        <wp:posOffset>0</wp:posOffset>
                      </wp:positionH>
                      <wp:positionV relativeFrom="paragraph">
                        <wp:posOffset>9525</wp:posOffset>
                      </wp:positionV>
                      <wp:extent cx="307975" cy="253365"/>
                      <wp:effectExtent l="0" t="0" r="0" b="0"/>
                      <wp:wrapNone/>
                      <wp:docPr id="1146" name="Group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147" name="Rectangle 5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8" name="Rectangle 60"/>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9" name="Rectangle 61"/>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8" o:spid="_x0000_s1026" style="position:absolute;margin-left:0;margin-top:.75pt;width:24.25pt;height:19.95pt;z-index:251954688"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" o:allowincell="f">
                      <v:rect id="Rectangle 59"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g5+cQA&#10;AADdAAAADwAAAGRycy9kb3ducmV2LnhtbERPTWvCQBC9F/wPywje6kYpVlJXkYDiQZSqlB6n2TEJ&#10;ZmfD7tZEf71bKHibx/uc2aIztbiS85VlBaNhAoI4t7riQsHpuHqdgvABWWNtmRTcyMNi3nuZYapt&#10;y590PYRCxBD2KSooQ2hSKX1ekkE/tA1x5M7WGQwRukJqh20MN7UcJ8lEGqw4NpTYUFZSfjn8GgX7&#10;H9/c7yGbtGuU22yzHu/c95dSg363/AARqAtP8b97o+P80ds7/H0TT5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oOfnEAAAA3QAAAA8AAAAAAAAAAAAAAAAAmAIAAGRycy9k&#10;b3ducmV2LnhtbFBLBQYAAAAABAAEAPUAAACJAwAAAAA=&#10;" fillcolor="gray" stroked="f" strokeweight="0"/>
                      <v:rect id="Rectangle 60"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eti8YA&#10;AADdAAAADwAAAGRycy9kb3ducmV2LnhtbESPQWvCQBCF74X+h2UKvdWNUqREVymBigdp0RbxOGbH&#10;JJidDburSf31nYPQ2wzvzXvfzJeDa9WVQmw8GxiPMlDEpbcNVwZ+vj9e3kDFhGyx9UwGfinCcvH4&#10;MMfc+p63dN2lSkkIxxwN1Cl1udaxrMlhHPmOWLSTDw6TrKHSNmAv4a7VkyybaocNS0ONHRU1lefd&#10;xRn4OsbudkvFtF+h3hTr1eQzHPbGPD8N7zNQiYb0b75fr63gj18FV76REf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veti8YAAADdAAAADwAAAAAAAAAAAAAAAACYAgAAZHJz&#10;L2Rvd25yZXYueG1sUEsFBgAAAAAEAAQA9QAAAIsDAAAAAA==&#10;" fillcolor="gray" stroked="f" strokeweight="0"/>
                      <v:rect id="Rectangle 61"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bsIEMQA&#10;AADdAAAADwAAAGRycy9kb3ducmV2LnhtbERPTWvCQBC9F/wPywje6kYpUlNXkYDiQZSqlB6n2TEJ&#10;ZmfD7tZEf71bKHibx/uc2aIztbiS85VlBaNhAoI4t7riQsHpuHp9B+EDssbaMim4kYfFvPcyw1Tb&#10;lj/pegiFiCHsU1RQhtCkUvq8JIN+aBviyJ2tMxgidIXUDtsYbmo5TpKJNFhxbCixoayk/HL4NQr2&#10;P76530M2adcot9lmPd657y+lBv1u+QEiUBee4n/3Rsf5o7cp/H0TT5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m7CBDEAAAA3QAAAA8AAAAAAAAAAAAAAAAAmAIAAGRycy9k&#10;b3ducmV2LnhtbFBLBQYAAAAABAAEAPUAAACJAw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OrderDocumentReferenc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DocumentReference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783"/>
        </w:trPr>
        <w:tc>
          <w:tcPr>
            <w:tcW w:w="727"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1955712" behindDoc="0" locked="1" layoutInCell="0" allowOverlap="1" wp14:anchorId="4A68BCFA" wp14:editId="2F26A61A">
                      <wp:simplePos x="0" y="0"/>
                      <wp:positionH relativeFrom="column">
                        <wp:posOffset>0</wp:posOffset>
                      </wp:positionH>
                      <wp:positionV relativeFrom="paragraph">
                        <wp:posOffset>9525</wp:posOffset>
                      </wp:positionV>
                      <wp:extent cx="461645" cy="497205"/>
                      <wp:effectExtent l="0" t="0" r="0" b="0"/>
                      <wp:wrapNone/>
                      <wp:docPr id="1142" name="Group 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1143" name="Rectangle 6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4" name="Rectangle 64"/>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5" name="Rectangle 65"/>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2" o:spid="_x0000_s1026" style="position:absolute;margin-left:0;margin-top:.75pt;width:36.35pt;height:39.15pt;z-index:251955712"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" o:allowincell="f">
                      <v:rect id="Rectangle 63"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M/+sQA&#10;AADdAAAADwAAAGRycy9kb3ducmV2LnhtbERPTWvCQBC9C/0PyxR6041WpEQ3oQQqHkqLWsTjmJ0m&#10;odnZsLs1qb/eLQje5vE+Z5UPphVncr6xrGA6SUAQl1Y3XCn42r+NX0D4gKyxtUwK/shDnj2MVphq&#10;2/OWzrtQiRjCPkUFdQhdKqUvazLoJ7Yjjty3dQZDhK6S2mEfw00rZ0mykAYbjg01dlTUVP7sfo2C&#10;z5PvLpdQLPo1yvdis559uONBqafH4XUJItAQ7uKbe6Pj/On8Gf6/iSfI7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TP/rEAAAA3QAAAA8AAAAAAAAAAAAAAAAAmAIAAGRycy9k&#10;b3ducmV2LnhtbFBLBQYAAAAABAAEAPUAAACJAwAAAAA=&#10;" fillcolor="gray" stroked="f" strokeweight="0"/>
                      <v:rect id="Rectangle 64"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qnjsMA&#10;AADdAAAADwAAAGRycy9kb3ducmV2LnhtbERPTWvCQBC9C/6HZQRvzUYRKdFVJKB4KJbaIh7H7DQJ&#10;zc6G3a1J/fVdQfA2j/c5y3VvGnEl52vLCiZJCoK4sLrmUsHX5/blFYQPyBoby6TgjzysV8PBEjNt&#10;O/6g6zGUIoawz1BBFUKbSemLigz6xLbEkfu2zmCI0JVSO+xiuGnkNE3n0mDNsaHClvKKip/jr1Hw&#10;fvHt7RbyebdD+Zbvd9ODO5+UGo/6zQJEoD48xQ/3Xsf5k9kM7t/EE+Tq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7qnjsMAAADdAAAADwAAAAAAAAAAAAAAAACYAgAAZHJzL2Rv&#10;d25yZXYueG1sUEsFBgAAAAAEAAQA9QAAAIgDAAAAAA==&#10;" fillcolor="gray" stroked="f" strokeweight="0"/>
                      <v:rect id="Rectangle 65"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YCFcQA&#10;AADdAAAADwAAAGRycy9kb3ducmV2LnhtbERPTWvCQBC9C/0PyxR6041SpUQ3oQQqHkqLWsTjmJ0m&#10;odnZsLs1qb/eLQje5vE+Z5UPphVncr6xrGA6SUAQl1Y3XCn42r+NX0D4gKyxtUwK/shDnj2MVphq&#10;2/OWzrtQiRjCPkUFdQhdKqUvazLoJ7Yjjty3dQZDhK6S2mEfw00rZ0mykAYbjg01dlTUVP7sfo2C&#10;z5PvLpdQLPo1yvdis559uONBqafH4XUJItAQ7uKbe6Pj/OnzHP6/iSfI7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j2AhXEAAAA3QAAAA8AAAAAAAAAAAAAAAAAmAIAAGRycy9k&#10;b3ducmV2LnhtbFBLBQYAAAAABAAEAPUAAACJAw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1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6</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Order document reference</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Used to reference the initial order that was rejected and a new</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order is issued.</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452E11">
        <w:trPr>
          <w:cantSplit/>
          <w:trHeight w:hRule="exact" w:val="399"/>
        </w:trPr>
        <w:tc>
          <w:tcPr>
            <w:tcW w:w="485" w:type="dxa"/>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1956736" behindDoc="0" locked="1" layoutInCell="0" allowOverlap="1" wp14:anchorId="47230566" wp14:editId="259306ED">
                      <wp:simplePos x="0" y="0"/>
                      <wp:positionH relativeFrom="column">
                        <wp:posOffset>0</wp:posOffset>
                      </wp:positionH>
                      <wp:positionV relativeFrom="paragraph">
                        <wp:posOffset>9525</wp:posOffset>
                      </wp:positionV>
                      <wp:extent cx="307975" cy="253365"/>
                      <wp:effectExtent l="0" t="0" r="0" b="0"/>
                      <wp:wrapNone/>
                      <wp:docPr id="1138" name="Group 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139" name="Rectangle 6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0" name="Rectangle 68"/>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1" name="Rectangle 69"/>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6" o:spid="_x0000_s1026" style="position:absolute;margin-left:0;margin-top:.75pt;width:24.25pt;height:19.95pt;z-index:251956736"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" o:allowincell="f">
                      <v:rect id="Rectangle 67"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17bcQA&#10;AADdAAAADwAAAGRycy9kb3ducmV2LnhtbERPTWvCQBC9F/wPywje6kYLUlNXkYDiQZSqlB6n2TEJ&#10;ZmfD7tZEf71bKHibx/uc2aIztbiS85VlBaNhAoI4t7riQsHpuHp9B+EDssbaMim4kYfFvPcyw1Tb&#10;lj/pegiFiCHsU1RQhtCkUvq8JIN+aBviyJ2tMxgidIXUDtsYbmo5TpKJNFhxbCixoayk/HL4NQr2&#10;P76530M2adcot9lmPd657y+lBv1u+QEiUBee4n/3Rsf5o7cp/H0TT5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G9e23EAAAA3QAAAA8AAAAAAAAAAAAAAAAAmAIAAGRycy9k&#10;b3ducmV2LnhtbFBLBQYAAAAABAAEAPUAAACJAwAAAAA=&#10;" fillcolor="gray" stroked="f" strokeweight="0"/>
                      <v:rect id="Rectangle 68"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GhjcYA&#10;AADdAAAADwAAAGRycy9kb3ducmV2LnhtbESPQWvCQBCF74X+h2UKvdWNUqREVymBigdp0RbxOGbH&#10;JJidDburSf31nYPQ2wzvzXvfzJeDa9WVQmw8GxiPMlDEpbcNVwZ+vj9e3kDFhGyx9UwGfinCcvH4&#10;MMfc+p63dN2lSkkIxxwN1Cl1udaxrMlhHPmOWLSTDw6TrKHSNmAv4a7VkyybaocNS0ONHRU1lefd&#10;xRn4OsbudkvFtF+h3hTr1eQzHPbGPD8N7zNQiYb0b75fr63gj1+FX76REf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IGhjcYAAADdAAAADwAAAAAAAAAAAAAAAACYAgAAZHJz&#10;L2Rvd25yZXYueG1sUEsFBgAAAAAEAAQA9QAAAIsDAAAAAA==&#10;" fillcolor="gray" stroked="f" strokeweight="0"/>
                      <v:rect id="Rectangle 69"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0EFsMA&#10;AADdAAAADwAAAGRycy9kb3ducmV2LnhtbERPTWvCQBC9F/wPywi91U2kSImuIoGKh1Kpingcs2MS&#10;zM6G3a2J/vquIPQ2j/c5s0VvGnEl52vLCtJRAoK4sLrmUsF+9/n2AcIHZI2NZVJwIw+L+eBlhpm2&#10;Hf/QdRtKEUPYZ6igCqHNpPRFRQb9yLbEkTtbZzBE6EqpHXYx3DRynCQTabDm2FBhS3lFxWX7axRs&#10;Tr6930M+6VYov/L1avztjgelXof9cgoiUB/+xU/3Wsf56XsKj2/iCX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80EFsMAAADdAAAADwAAAAAAAAAAAAAAAACYAgAAZHJzL2Rv&#10;d25yZXYueG1sUEsFBgAAAAAEAAQA9QAAAIgDA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OriginatorDocumentReferenc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DocumentReference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Pr>
        <w:tc>
          <w:tcPr>
            <w:tcW w:w="4141" w:type="dxa"/>
            <w:gridSpan w:val="8"/>
            <w:tcBorders>
              <w:top w:val="nil"/>
              <w:left w:val="nil"/>
              <w:bottom w:val="single" w:sz="6" w:space="0" w:color="000000"/>
              <w:right w:val="nil"/>
            </w:tcBorders>
            <w:shd w:val="clear" w:color="auto" w:fill="C0C0C0"/>
          </w:tcPr>
          <w:p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r w:rsidRPr="00614F08">
              <w:rPr>
                <w:rFonts w:ascii="Arial" w:hAnsi="Arial" w:cs="Arial"/>
                <w:sz w:val="20"/>
                <w:szCs w:val="20"/>
                <w:lang w:val="nb-NO"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rsidTr="00452E11">
        <w:trPr>
          <w:cantSplit/>
          <w:trHeight w:hRule="exact" w:val="14"/>
        </w:trPr>
        <w:tc>
          <w:tcPr>
            <w:tcW w:w="4141" w:type="dxa"/>
            <w:gridSpan w:val="8"/>
            <w:tcBorders>
              <w:top w:val="nil"/>
              <w:left w:val="nil"/>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968"/>
        </w:trPr>
        <w:tc>
          <w:tcPr>
            <w:tcW w:w="727"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1957760" behindDoc="0" locked="1" layoutInCell="0" allowOverlap="1" wp14:anchorId="12A1EAB6" wp14:editId="68B60FD2">
                      <wp:simplePos x="0" y="0"/>
                      <wp:positionH relativeFrom="column">
                        <wp:posOffset>0</wp:posOffset>
                      </wp:positionH>
                      <wp:positionV relativeFrom="paragraph">
                        <wp:posOffset>0</wp:posOffset>
                      </wp:positionV>
                      <wp:extent cx="461645" cy="614680"/>
                      <wp:effectExtent l="0" t="0" r="0" b="0"/>
                      <wp:wrapNone/>
                      <wp:docPr id="1134" name="Group 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0"/>
                                <a:chExt cx="727" cy="968"/>
                              </a:xfrm>
                            </wpg:grpSpPr>
                            <wps:wsp>
                              <wps:cNvPr id="1135" name="Rectangle 71"/>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36" name="Rectangle 72"/>
                              <wps:cNvSpPr>
                                <a:spLocks noChangeArrowheads="1"/>
                              </wps:cNvSpPr>
                              <wps:spPr bwMode="auto">
                                <a:xfrm>
                                  <a:off x="357"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37" name="Rectangle 73"/>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0" o:spid="_x0000_s1026" style="position:absolute;margin-left:0;margin-top:0;width:36.35pt;height:48.4pt;z-index:251957760"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" o:allowincell="f">
                      <v:rect id="Rectangle 71" o:spid="_x0000_s1027" style="position:absolute;left:114;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BxaMQA&#10;AADdAAAADwAAAGRycy9kb3ducmV2LnhtbERPTWvCQBC9C/0PyxR6040WpUQ3oQQqHkqLWsTjmJ0m&#10;odnZsLs1qb/eLQje5vE+Z5UPphVncr6xrGA6SUAQl1Y3XCn42r+NX0D4gKyxtUwK/shDnj2MVphq&#10;2/OWzrtQiRjCPkUFdQhdKqUvazLoJ7Yjjty3dQZDhK6S2mEfw00rZ0mykAYbjg01dlTUVP7sfo2C&#10;z5PvLpdQLPo1yvdis559uONBqafH4XUJItAQ7uKbe6Pj/OnzHP6/iSfI7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DwcWjEAAAA3QAAAA8AAAAAAAAAAAAAAAAAmAIAAGRycy9k&#10;b3ducmV2LnhtbFBLBQYAAAAABAAEAPUAAACJAwAAAAA=&#10;" fillcolor="gray" stroked="f" strokeweight="0"/>
                      <v:rect id="Rectangle 72" o:spid="_x0000_s1028" style="position:absolute;left:357;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LvH8MA&#10;AADdAAAADwAAAGRycy9kb3ducmV2LnhtbERPTWvCQBC9F/wPywi91Y0KoURXKQHFg7RURTyO2TEJ&#10;zc6G3dWk/vquIPQ2j/c582VvGnEj52vLCsajBARxYXXNpYLDfvX2DsIHZI2NZVLwSx6Wi8HLHDNt&#10;O/6m2y6UIoawz1BBFUKbSemLigz6kW2JI3exzmCI0JVSO+xiuGnkJElSabDm2FBhS3lFxc/uahR8&#10;nX17v4c87dYot/lmPfl0p6NSr8P+YwYiUB/+xU/3Rsf542kKj2/iCXL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CLvH8MAAADdAAAADwAAAAAAAAAAAAAAAACYAgAAZHJzL2Rv&#10;d25yZXYueG1sUEsFBgAAAAAEAAQA9QAAAIgDAAAAAA==&#10;" fillcolor="gray" stroked="f" strokeweight="0"/>
                      <v:rect id="Rectangle 73" o:spid="_x0000_s1029" style="position:absolute;left:357;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5KhMQA&#10;AADdAAAADwAAAGRycy9kb3ducmV2LnhtbERPTWvCQBC9F/wPywje6kYLVlJXkYDiQZSqlB6n2TEJ&#10;ZmfD7tZEf71bKHibx/uc2aIztbiS85VlBaNhAoI4t7riQsHpuHqdgvABWWNtmRTcyMNi3nuZYapt&#10;y590PYRCxBD2KSooQ2hSKX1ekkE/tA1x5M7WGQwRukJqh20MN7UcJ8lEGqw4NpTYUFZSfjn8GgX7&#10;H9/c7yGbtGuU22yzHu/c95dSg363/AARqAtP8b97o+P80ds7/H0TT5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9uSoTEAAAA3QAAAA8AAAAAAAAAAAAAAAAAmAIAAGRycy9k&#10;b3ducmV2LnhtbFBLBQYAAAAABAAEAPUAAACJAw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12</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6</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Originator document reference</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 reference to Originator Document. To be able to give a</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eference to the internal requesition on the buyer site on which</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the order is based.</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452E11">
        <w:trPr>
          <w:cantSplit/>
          <w:trHeight w:hRule="exact" w:val="783"/>
        </w:trPr>
        <w:tc>
          <w:tcPr>
            <w:tcW w:w="727"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1958784" behindDoc="0" locked="1" layoutInCell="0" allowOverlap="1" wp14:anchorId="104AEDCD" wp14:editId="25918540">
                      <wp:simplePos x="0" y="0"/>
                      <wp:positionH relativeFrom="column">
                        <wp:posOffset>0</wp:posOffset>
                      </wp:positionH>
                      <wp:positionV relativeFrom="paragraph">
                        <wp:posOffset>9525</wp:posOffset>
                      </wp:positionV>
                      <wp:extent cx="461645" cy="497205"/>
                      <wp:effectExtent l="0" t="0" r="0" b="0"/>
                      <wp:wrapNone/>
                      <wp:docPr id="1130" name="Group 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1131" name="Rectangle 7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32" name="Rectangle 76"/>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33" name="Rectangle 7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4" o:spid="_x0000_s1026" style="position:absolute;margin-left:0;margin-top:.75pt;width:36.35pt;height:39.15pt;z-index:251958784"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" o:allowincell="f">
                      <v:rect id="Rectangle 75"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t3a8MA&#10;AADdAAAADwAAAGRycy9kb3ducmV2LnhtbERPTWvCQBC9F/wPywi91U0sSImuIoGKh1Kpingcs2MS&#10;zM6G3a2J/vquIPQ2j/c5s0VvGnEl52vLCtJRAoK4sLrmUsF+9/n2AcIHZI2NZVJwIw+L+eBlhpm2&#10;Hf/QdRtKEUPYZ6igCqHNpPRFRQb9yLbEkTtbZzBE6EqpHXYx3DRynCQTabDm2FBhS3lFxWX7axRs&#10;Tr6930M+6VYov/L1avztjgelXof9cgoiUB/+xU/3Wsf56XsKj2/iCX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8t3a8MAAADdAAAADwAAAAAAAAAAAAAAAACYAgAAZHJzL2Rv&#10;d25yZXYueG1sUEsFBgAAAAAEAAQA9QAAAIgDAAAAAA==&#10;" fillcolor="gray" stroked="f" strokeweight="0"/>
                      <v:rect id="Rectangle 76"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npHMQA&#10;AADdAAAADwAAAGRycy9kb3ducmV2LnhtbERPS2vCQBC+F/wPywi91Y0pSImuUgKKh9LiA/E4Zsck&#10;NDsbdleT+utdQehtPr7nzBa9acSVnK8tKxiPEhDEhdU1lwr2u+XbBwgfkDU2lknBH3lYzAcvM8y0&#10;7XhD120oRQxhn6GCKoQ2k9IXFRn0I9sSR+5sncEQoSuldtjFcNPINEkm0mDNsaHClvKKit/txSj4&#10;Ofn2dgv5pFuh/MrXq/TbHQ9KvQ77zymIQH34Fz/dax3nj99TeHwTT5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8Z6RzEAAAA3QAAAA8AAAAAAAAAAAAAAAAAmAIAAGRycy9k&#10;b3ducmV2LnhtbFBLBQYAAAAABAAEAPUAAACJAwAAAAA=&#10;" fillcolor="gray" stroked="f" strokeweight="0"/>
                      <v:rect id="Rectangle 77"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VMh8MA&#10;AADdAAAADwAAAGRycy9kb3ducmV2LnhtbERPTWvCQBC9C/6HZQRvzUYFKdFVJKB4KJbaIh7H7DQJ&#10;zc6G3a1J/fVdQfA2j/c5y3VvGnEl52vLCiZJCoK4sLrmUsHX5/blFYQPyBoby6TgjzysV8PBEjNt&#10;O/6g6zGUIoawz1BBFUKbSemLigz6xLbEkfu2zmCI0JVSO+xiuGnkNE3n0mDNsaHClvKKip/jr1Hw&#10;fvHt7RbyebdD+Zbvd9ODO5+UGo/6zQJEoD48xQ/3Xsf5k9kM7t/EE+Tq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FVMh8MAAADdAAAADwAAAAAAAAAAAAAAAACYAgAAZHJzL2Rv&#10;d25yZXYueG1sUEsFBgAAAAAEAAQA9QAAAIgD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DocumentTyp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DocumentType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13</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6</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Originator document description</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Originator document description.</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Height w:hRule="exact" w:val="399"/>
        </w:trPr>
        <w:tc>
          <w:tcPr>
            <w:tcW w:w="485" w:type="dxa"/>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1959808" behindDoc="0" locked="1" layoutInCell="0" allowOverlap="1" wp14:anchorId="587E28BD" wp14:editId="7AEDCDAC">
                      <wp:simplePos x="0" y="0"/>
                      <wp:positionH relativeFrom="column">
                        <wp:posOffset>0</wp:posOffset>
                      </wp:positionH>
                      <wp:positionV relativeFrom="paragraph">
                        <wp:posOffset>9525</wp:posOffset>
                      </wp:positionV>
                      <wp:extent cx="307975" cy="253365"/>
                      <wp:effectExtent l="0" t="0" r="0" b="0"/>
                      <wp:wrapNone/>
                      <wp:docPr id="1126" name="Group 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127" name="Rectangle 7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8" name="Rectangle 80"/>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9" name="Rectangle 81"/>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8" o:spid="_x0000_s1026" style="position:absolute;margin-left:0;margin-top:.75pt;width:24.25pt;height:19.95pt;z-index:251959808"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" o:allowincell="f">
                      <v:rect id="Rectangle 79"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fcWcMA&#10;AADdAAAADwAAAGRycy9kb3ducmV2LnhtbERPTWvCQBC9F/wPywje6sYcbImuUgKKB2mpingcs2MS&#10;mp0Nu6tJ/fVdQehtHu9z5sveNOJGzteWFUzGCQjiwuqaSwWH/er1HYQPyBoby6TglzwsF4OXOWba&#10;dvxNt10oRQxhn6GCKoQ2k9IXFRn0Y9sSR+5incEQoSuldtjFcNPINEmm0mDNsaHClvKKip/d1Sj4&#10;Ovv2fg/5tFuj3OabdfrpTkelRsP+YwYiUB/+xU/3Rsf5k/QNHt/EE+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rfcWcMAAADdAAAADwAAAAAAAAAAAAAAAACYAgAAZHJzL2Rv&#10;d25yZXYueG1sUEsFBgAAAAAEAAQA9QAAAIgDAAAAAA==&#10;" fillcolor="gray" stroked="f" strokeweight="0"/>
                      <v:rect id="Rectangle 80"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hIK8YA&#10;AADdAAAADwAAAGRycy9kb3ducmV2LnhtbESPQWvCQBCF74X+h2UKvdWNOYikrlICigdpqUrpcZqd&#10;JsHsbNhdTeqv7xwEbzO8N+99s1iNrlMXCrH1bGA6yUARV962XBs4HtYvc1AxIVvsPJOBP4qwWj4+&#10;LLCwfuBPuuxTrSSEY4EGmpT6QutYNeQwTnxPLNqvDw6TrKHWNuAg4a7TeZbNtMOWpaHBnsqGqtP+&#10;7Ax8/MT+ek3lbNig3pXbTf4evr+MeX4a315BJRrT3Xy73lrBn+aCK9/ICHr5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yhIK8YAAADdAAAADwAAAAAAAAAAAAAAAACYAgAAZHJz&#10;L2Rvd25yZXYueG1sUEsFBgAAAAAEAAQA9QAAAIsDAAAAAA==&#10;" fillcolor="gray" stroked="f" strokeweight="0"/>
                      <v:rect id="Rectangle 81"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TtsMMA&#10;AADdAAAADwAAAGRycy9kb3ducmV2LnhtbERPTWvCQBC9F/wPywje6sYcpI2uUgKKB2mpingcs2MS&#10;mp0Nu6tJ/fVdQehtHu9z5sveNOJGzteWFUzGCQjiwuqaSwWH/er1DYQPyBoby6TglzwsF4OXOWba&#10;dvxNt10oRQxhn6GCKoQ2k9IXFRn0Y9sSR+5incEQoSuldtjFcNPINEmm0mDNsaHClvKKip/d1Sj4&#10;Ovv2fg/5tFuj3OabdfrpTkelRsP+YwYiUB/+xU/3Rsf5k/QdHt/EE+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GTtsMMAAADdAAAADwAAAAAAAAAAAAAAAACYAgAAZHJzL2Rv&#10;d25yZXYueG1sUEsFBgAAAAAEAAQA9QAAAIgDA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AdditionalDocumentReferenc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unbounded</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ac:DocumentReference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p>
        </w:tc>
      </w:tr>
      <w:tr w:rsidR="00614F08" w:rsidRPr="00614F08" w:rsidTr="00452E11">
        <w:trPr>
          <w:cantSplit/>
          <w:trHeight w:hRule="exact" w:val="783"/>
        </w:trPr>
        <w:tc>
          <w:tcPr>
            <w:tcW w:w="727"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1960832" behindDoc="0" locked="1" layoutInCell="0" allowOverlap="1" wp14:anchorId="0EB67226" wp14:editId="0845C4DE">
                      <wp:simplePos x="0" y="0"/>
                      <wp:positionH relativeFrom="column">
                        <wp:posOffset>0</wp:posOffset>
                      </wp:positionH>
                      <wp:positionV relativeFrom="paragraph">
                        <wp:posOffset>9525</wp:posOffset>
                      </wp:positionV>
                      <wp:extent cx="461645" cy="497205"/>
                      <wp:effectExtent l="0" t="0" r="0" b="0"/>
                      <wp:wrapNone/>
                      <wp:docPr id="1122" name="Group 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1123" name="Rectangle 8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4" name="Rectangle 84"/>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5" name="Rectangle 85"/>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2" o:spid="_x0000_s1026" style="position:absolute;margin-left:0;margin-top:.75pt;width:36.35pt;height:39.15pt;z-index:251960832"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" o:allowincell="f">
                      <v:rect id="Rectangle 83"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zaWsQA&#10;AADdAAAADwAAAGRycy9kb3ducmV2LnhtbERPS2vCQBC+F/wPywi91Y0pSImuUgKKh9LiA/E4Zsck&#10;NDsbdleT+utdQehtPr7nzBa9acSVnK8tKxiPEhDEhdU1lwr2u+XbBwgfkDU2lknBH3lYzAcvM8y0&#10;7XhD120oRQxhn6GCKoQ2k9IXFRn0I9sSR+5sncEQoSuldtjFcNPINEkm0mDNsaHClvKKit/txSj4&#10;Ofn2dgv5pFuh/MrXq/TbHQ9KvQ77zymIQH34Fz/dax3nj9N3eHwTT5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M2lrEAAAA3QAAAA8AAAAAAAAAAAAAAAAAmAIAAGRycy9k&#10;b3ducmV2LnhtbFBLBQYAAAAABAAEAPUAAACJAwAAAAA=&#10;" fillcolor="gray" stroked="f" strokeweight="0"/>
                      <v:rect id="Rectangle 84" o:spid="_x0000_s1028" style="position:absolute;left:357;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VCLsQA&#10;AADdAAAADwAAAGRycy9kb3ducmV2LnhtbERPS2vCQBC+F/wPywi91Y2hSImuUgKKh9LiA/E4Zsck&#10;NDsbdleT+utdQehtPr7nzBa9acSVnK8tKxiPEhDEhdU1lwr2u+XbBwgfkDU2lknBH3lYzAcvM8y0&#10;7XhD120oRQxhn6GCKoQ2k9IXFRn0I9sSR+5sncEQoSuldtjFcNPINEkm0mDNsaHClvKKit/txSj4&#10;Ofn2dgv5pFuh/MrXq/TbHQ9KvQ77zymIQH34Fz/dax3nj9N3eHwTT5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lQi7EAAAA3QAAAA8AAAAAAAAAAAAAAAAAmAIAAGRycy9k&#10;b3ducmV2LnhtbFBLBQYAAAAABAAEAPUAAACJAwAAAAA=&#10;" fillcolor="gray" stroked="f" strokeweight="0"/>
                      <v:rect id="Rectangle 85"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nntcQA&#10;AADdAAAADwAAAGRycy9kb3ducmV2LnhtbERPS2vCQBC+F/wPywi91Y2BSomuUgKKh9LiA/E4Zsck&#10;NDsbdleT+utdQehtPr7nzBa9acSVnK8tKxiPEhDEhdU1lwr2u+XbBwgfkDU2lknBH3lYzAcvM8y0&#10;7XhD120oRQxhn6GCKoQ2k9IXFRn0I9sSR+5sncEQoSuldtjFcNPINEkm0mDNsaHClvKKit/txSj4&#10;Ofn2dgv5pFuh/MrXq/TbHQ9KvQ77zymIQH34Fz/dax3nj9N3eHwTT5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p57XEAAAA3QAAAA8AAAAAAAAAAAAAAAAAmAIAAGRycy9k&#10;b3ducmV2LnhtbFBLBQYAAAAABAAEAPUAAACJAw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54</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6</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Document identifier</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n identifier for the referenced document.</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Height w:hRule="exact" w:val="783"/>
        </w:trPr>
        <w:tc>
          <w:tcPr>
            <w:tcW w:w="727"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1961856" behindDoc="0" locked="1" layoutInCell="0" allowOverlap="1" wp14:anchorId="585473C0" wp14:editId="3AE9671D">
                      <wp:simplePos x="0" y="0"/>
                      <wp:positionH relativeFrom="column">
                        <wp:posOffset>0</wp:posOffset>
                      </wp:positionH>
                      <wp:positionV relativeFrom="paragraph">
                        <wp:posOffset>9525</wp:posOffset>
                      </wp:positionV>
                      <wp:extent cx="461645" cy="497205"/>
                      <wp:effectExtent l="0" t="0" r="0" b="0"/>
                      <wp:wrapNone/>
                      <wp:docPr id="1118" name="Group 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1119" name="Rectangle 8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0" name="Rectangle 88"/>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1" name="Rectangle 89"/>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6" o:spid="_x0000_s1026" style="position:absolute;margin-left:0;margin-top:.75pt;width:36.35pt;height:39.15pt;z-index:251961856"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" o:allowincell="f">
                      <v:rect id="Rectangle 87"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nDcMA&#10;AADdAAAADwAAAGRycy9kb3ducmV2LnhtbERPTWvCQBC9C/6HZQRvdRMP0kZXKYGKB2lRS/E4Zsck&#10;NDsbdrcm9de7guBtHu9zFqveNOJCzteWFaSTBARxYXXNpYLvw8fLKwgfkDU2lknBP3lYLYeDBWba&#10;dryjyz6UIoawz1BBFUKbSemLigz6iW2JI3e2zmCI0JVSO+xiuGnkNElm0mDNsaHClvKKit/9n1Hw&#10;dfLt9RryWbdGuc036+mnO/4oNR7173MQgfrwFD/cGx3np+kb3L+JJ8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nDcMAAADdAAAADwAAAAAAAAAAAAAAAACYAgAAZHJzL2Rv&#10;d25yZXYueG1sUEsFBgAAAAAEAAQA9QAAAIgDAAAAAA==&#10;" fillcolor="gray" stroked="f" strokeweight="0"/>
                      <v:rect id="Rectangle 88" o:spid="_x0000_s1028" style="position:absolute;left:357;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5ELcYA&#10;AADdAAAADwAAAGRycy9kb3ducmV2LnhtbESPQWvCQBCF74X+h2UKvdWNOYikrlICigdpqUrpcZqd&#10;JsHsbNhdTeqv7xwEbzO8N+99s1iNrlMXCrH1bGA6yUARV962XBs4HtYvc1AxIVvsPJOBP4qwWj4+&#10;LLCwfuBPuuxTrSSEY4EGmpT6QutYNeQwTnxPLNqvDw6TrKHWNuAg4a7TeZbNtMOWpaHBnsqGqtP+&#10;7Ax8/MT+ek3lbNig3pXbTf4evr+MeX4a315BJRrT3Xy73lrBn+bCL9/ICHr5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V5ELcYAAADdAAAADwAAAAAAAAAAAAAAAACYAgAAZHJz&#10;L2Rvd25yZXYueG1sUEsFBgAAAAAEAAQA9QAAAIsDAAAAAA==&#10;" fillcolor="gray" stroked="f" strokeweight="0"/>
                      <v:rect id="Rectangle 89"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LhtsMA&#10;AADdAAAADwAAAGRycy9kb3ducmV2LnhtbERPTWvCQBC9F/wPywje6iY5SImuIgHFQ6nUluJxzI5J&#10;MDsbdlcT/fVuodDbPN7nLFaDacWNnG8sK0inCQji0uqGKwXfX5vXNxA+IGtsLZOCO3lYLUcvC8y1&#10;7fmTbodQiRjCPkcFdQhdLqUvazLop7YjjtzZOoMhQldJ7bCP4aaVWZLMpMGGY0ONHRU1lZfD1SjY&#10;n3z3eIRi1m9Rvhe7bfbhjj9KTcbDeg4i0BD+xX/unY7z0yyF32/iCXL5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LhtsMAAADdAAAADwAAAAAAAAAAAAAAAACYAgAAZHJzL2Rv&#10;d25yZXYueG1sUEsFBgAAAAAEAAQA9QAAAIgD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DocumentTyp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DocumentType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16</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6</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Document description</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 short description of the document type.</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Height w:hRule="exact" w:val="399"/>
        </w:trPr>
        <w:tc>
          <w:tcPr>
            <w:tcW w:w="727"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1962880" behindDoc="0" locked="1" layoutInCell="0" allowOverlap="1" wp14:anchorId="48776565" wp14:editId="2779B9D2">
                      <wp:simplePos x="0" y="0"/>
                      <wp:positionH relativeFrom="column">
                        <wp:posOffset>0</wp:posOffset>
                      </wp:positionH>
                      <wp:positionV relativeFrom="paragraph">
                        <wp:posOffset>9525</wp:posOffset>
                      </wp:positionV>
                      <wp:extent cx="461645" cy="253365"/>
                      <wp:effectExtent l="0" t="0" r="0" b="0"/>
                      <wp:wrapNone/>
                      <wp:docPr id="1113" name="Group 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1114" name="Rectangle 9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5" name="Rectangle 92"/>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6" name="Rectangle 93"/>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7" name="Rectangle 94"/>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0" o:spid="_x0000_s1026" style="position:absolute;margin-left:0;margin-top:.75pt;width:36.35pt;height:19.95pt;z-index:25196288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" o:allowincell="f">
                      <v:rect id="Rectangle 91"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mIk8MA&#10;AADdAAAADwAAAGRycy9kb3ducmV2LnhtbERPTWvCQBC9F/wPywi91U2kSImuIoGKh1Kpingcs2MS&#10;zM6G3a2J/vquIPQ2j/c5s0VvGnEl52vLCtJRAoK4sLrmUsF+9/n2AcIHZI2NZVJwIw+L+eBlhpm2&#10;Hf/QdRtKEUPYZ6igCqHNpPRFRQb9yLbEkTtbZzBE6EqpHXYx3DRynCQTabDm2FBhS3lFxWX7axRs&#10;Tr6930M+6VYov/L1avztjgelXof9cgoiUB/+xU/3Wsf5afoOj2/iCX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AmIk8MAAADdAAAADwAAAAAAAAAAAAAAAACYAgAAZHJzL2Rv&#10;d25yZXYueG1sUEsFBgAAAAAEAAQA9QAAAIgDAAAAAA==&#10;" fillcolor="gray" stroked="f" strokeweight="0"/>
                      <v:rect id="Rectangle 92"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0UtCMMA&#10;AADdAAAADwAAAGRycy9kb3ducmV2LnhtbERPTWvCQBC9F/wPywi91U2ESomuIoGKh1Kpingcs2MS&#10;zM6G3a2J/vquIPQ2j/c5s0VvGnEl52vLCtJRAoK4sLrmUsF+9/n2AcIHZI2NZVJwIw+L+eBlhpm2&#10;Hf/QdRtKEUPYZ6igCqHNpPRFRQb9yLbEkTtbZzBE6EqpHXYx3DRynCQTabDm2FBhS3lFxWX7axRs&#10;Tr6930M+6VYov/L1avztjgelXof9cgoiUB/+xU/3Wsf5afoOj2/iCX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0UtCMMAAADdAAAADwAAAAAAAAAAAAAAAACYAgAAZHJzL2Rv&#10;d25yZXYueG1sUEsFBgAAAAAEAAQA9QAAAIgDAAAAAA==&#10;" fillcolor="gray" stroked="f" strokeweight="0"/>
                      <v:rect id="Rectangle 93"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ezf8MA&#10;AADdAAAADwAAAGRycy9kb3ducmV2LnhtbERPTWvCQBC9F/wPywje6iYeQomuIgHFQ6nUluJxzI5J&#10;MDsbdlcT/fVuodDbPN7nLFaDacWNnG8sK0inCQji0uqGKwXfX5vXNxA+IGtsLZOCO3lYLUcvC8y1&#10;7fmTbodQiRjCPkcFdQhdLqUvazLop7YjjtzZOoMhQldJ7bCP4aaVsyTJpMGGY0ONHRU1lZfD1SjY&#10;n3z3eIQi67co34vddvbhjj9KTcbDeg4i0BD+xX/unY7z0zSD32/iCXL5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5ezf8MAAADdAAAADwAAAAAAAAAAAAAAAACYAgAAZHJzL2Rv&#10;d25yZXYueG1sUEsFBgAAAAAEAAQA9QAAAIgDAAAAAA==&#10;" fillcolor="gray" stroked="f" strokeweight="0"/>
                      <v:rect id="Rectangle 94"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sW5MMA&#10;AADdAAAADwAAAGRycy9kb3ducmV2LnhtbERPTWvCQBC9C/6HZQRvdRMPtkRXKYGKB2lRS/E4Zsck&#10;NDsbdrcm9de7guBtHu9zFqveNOJCzteWFaSTBARxYXXNpYLvw8fLGwgfkDU2lknBP3lYLYeDBWba&#10;dryjyz6UIoawz1BBFUKbSemLigz6iW2JI3e2zmCI0JVSO+xiuGnkNElm0mDNsaHClvKKit/9n1Hw&#10;dfLt9RryWbdGuc036+mnO/4oNR7173MQgfrwFD/cGx3np+kr3L+JJ8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NsW5MMAAADdAAAADwAAAAAAAAAAAAAAAACYAgAAZHJzL2Rv&#10;d25yZXYueG1sUEsFBgAAAAAEAAQA9QAAAIgD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Attachment</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Attachment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783"/>
        </w:trPr>
        <w:tc>
          <w:tcPr>
            <w:tcW w:w="970"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1963904" behindDoc="0" locked="1" layoutInCell="0" allowOverlap="1" wp14:anchorId="458328F3" wp14:editId="53C6DDCC">
                      <wp:simplePos x="0" y="0"/>
                      <wp:positionH relativeFrom="column">
                        <wp:posOffset>0</wp:posOffset>
                      </wp:positionH>
                      <wp:positionV relativeFrom="paragraph">
                        <wp:posOffset>9525</wp:posOffset>
                      </wp:positionV>
                      <wp:extent cx="615950" cy="497205"/>
                      <wp:effectExtent l="0" t="0" r="0" b="0"/>
                      <wp:wrapNone/>
                      <wp:docPr id="1108" name="Group 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1109" name="Rectangle 96"/>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0" name="Rectangle 97"/>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1" name="Rectangle 9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2" name="Rectangle 99"/>
                              <wps:cNvSpPr>
                                <a:spLocks noChangeArrowheads="1"/>
                              </wps:cNvSpPr>
                              <wps:spPr bwMode="auto">
                                <a:xfrm>
                                  <a:off x="843"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5" o:spid="_x0000_s1026" style="position:absolute;margin-left:0;margin-top:.75pt;width:48.5pt;height:39.15pt;z-index:251963904"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" o:allowincell="f">
                      <v:rect id="Rectangle 96"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Gx0MQA&#10;AADdAAAADwAAAGRycy9kb3ducmV2LnhtbERPTWvCQBC9F/wPywi91U08SBtdgwQqHoqlKuJxzI5J&#10;MDsbdrcm+uu7hUJv83ifs8gH04obOd9YVpBOEhDEpdUNVwoO+/eXVxA+IGtsLZOCO3nIl6OnBWba&#10;9vxFt12oRAxhn6GCOoQuk9KXNRn0E9sRR+5incEQoaukdtjHcNPKaZLMpMGGY0ONHRU1ldfdt1Hw&#10;efbd4xGKWb9G+VFs1tOtOx2Veh4PqzmIQEP4F/+5NzrOT5M3+P0mni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sdDEAAAA3QAAAA8AAAAAAAAAAAAAAAAAmAIAAGRycy9k&#10;b3ducmV2LnhtbFBLBQYAAAAABAAEAPUAAACJAwAAAAA=&#10;" fillcolor="gray" stroked="f" strokeweight="0"/>
                      <v:rect id="Rectangle 97" o:spid="_x0000_s1028"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KOkMYA&#10;AADdAAAADwAAAGRycy9kb3ducmV2LnhtbESPQWvCQBCF7wX/wzKCt7qJBympq5SA4qEotVJ6nGan&#10;STA7G3a3JvrrO4dCbzO8N+99s9qMrlNXCrH1bCCfZ6CIK29brg2c37ePT6BiQrbYeSYDN4qwWU8e&#10;VlhYP/AbXU+pVhLCsUADTUp9oXWsGnIY574nFu3bB4dJ1lBrG3CQcNfpRZYttcOWpaHBnsqGqsvp&#10;xxk4fsX+fk/lctihfi33u8UhfH4YM5uOL8+gEo3p3/x3vbeCn+fCL9/ICHr9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zKOkMYAAADdAAAADwAAAAAAAAAAAAAAAACYAgAAZHJz&#10;L2Rvd25yZXYueG1sUEsFBgAAAAAEAAQA9QAAAIsDAAAAAA==&#10;" fillcolor="gray" stroked="f" strokeweight="0"/>
                      <v:rect id="Rectangle 98"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4rC8UA&#10;AADdAAAADwAAAGRycy9kb3ducmV2LnhtbERPQWrDMBC8F/IHsYXeGrk+mOJECcGQkENpaBpCj1tr&#10;Y5tYKyMptuvXR4VC57TL7MzsLNejaUVPzjeWFbzMExDEpdUNVwpOn9vnVxA+IGtsLZOCH/KwXs0e&#10;lphrO/AH9cdQiWjCPkcFdQhdLqUvazLo57YjjtzFOoMhrq6S2uEQzU0r0yTJpMGGY0KNHRU1ldfj&#10;zSg4fPtumkKRDTuUb8V+l767r7NST4/jZgEi0Bj+j//Uex3fj4DfNnEEubo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fisLxQAAAN0AAAAPAAAAAAAAAAAAAAAAAJgCAABkcnMv&#10;ZG93bnJldi54bWxQSwUGAAAAAAQABAD1AAAAigMAAAAA&#10;" fillcolor="gray" stroked="f" strokeweight="0"/>
                      <v:rect id="Rectangle 99" o:spid="_x0000_s1030" style="position:absolute;left:843;top:123;width:15;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y1fMMA&#10;AADdAAAADwAAAGRycy9kb3ducmV2LnhtbERPTWvCQBC9F/wPywje6iY5SImuIgHFQ6nUluJxzI5J&#10;MDsbdlcT/fVuodDbPN7nLFaDacWNnG8sK0inCQji0uqGKwXfX5vXNxA+IGtsLZOCO3lYLUcvC8y1&#10;7fmTbodQiRjCPkcFdQhdLqUvazLop7YjjtzZOoMhQldJ7bCP4aaVWZLMpMGGY0ONHRU1lZfD1SjY&#10;n3z3eIRi1m9Rvhe7bfbhjj9KTcbDeg4i0BD+xX/unY7z0zSD32/iCXL5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Ky1fMMAAADdAAAADwAAAAAAAAAAAAAAAACYAgAAZHJzL2Rv&#10;d25yZXYueG1sUEsFBgAAAAAEAAQA9QAAAIgD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mbeddedDocumentBinaryObject</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EmbeddedDocumentBinaryObject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17</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6</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Attached binary object</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attached document embeded as binary object.</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Height w:hRule="exact" w:val="576"/>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1964928" behindDoc="0" locked="1" layoutInCell="0" allowOverlap="1" wp14:anchorId="2E6081B6" wp14:editId="475CED39">
                      <wp:simplePos x="0" y="0"/>
                      <wp:positionH relativeFrom="column">
                        <wp:posOffset>0</wp:posOffset>
                      </wp:positionH>
                      <wp:positionV relativeFrom="paragraph">
                        <wp:posOffset>9525</wp:posOffset>
                      </wp:positionV>
                      <wp:extent cx="769620" cy="365760"/>
                      <wp:effectExtent l="0" t="0" r="0" b="0"/>
                      <wp:wrapNone/>
                      <wp:docPr id="1103" name="Group 1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1104" name="Rectangle 101"/>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5" name="Rectangle 102"/>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6" name="Rectangle 10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7" name="Rectangle 10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0" o:spid="_x0000_s1026" style="position:absolute;margin-left:0;margin-top:.75pt;width:60.6pt;height:28.8pt;z-index:251964928"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" o:allowincell="f">
                      <v:rect id="Rectangle 101"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AeTsMA&#10;AADdAAAADwAAAGRycy9kb3ducmV2LnhtbERPTYvCMBC9L+x/CLPgTVNlEalGkYLiYVFWl8Xj2Ixt&#10;sZmUJNrqr98Iwt7m8T5ntuhMLW7kfGVZwXCQgCDOra64UPBzWPUnIHxA1lhbJgV38rCYv7/NMNW2&#10;5W+67UMhYgj7FBWUITSplD4vyaAf2IY4cmfrDIYIXSG1wzaGm1qOkmQsDVYcG0psKCspv+yvRsHu&#10;5JvHI2Tjdo3yK9usR1t3/FWq99EtpyACdeFf/HJvdJw/TD7h+U08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dAeTsMAAADdAAAADwAAAAAAAAAAAAAAAACYAgAAZHJzL2Rv&#10;d25yZXYueG1sUEsFBgAAAAAEAAQA9QAAAIgDAAAAAA==&#10;" fillcolor="gray" stroked="f" strokeweight="0"/>
                      <v:rect id="Rectangle 102" o:spid="_x0000_s1028"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71cMA&#10;AADdAAAADwAAAGRycy9kb3ducmV2LnhtbERPTYvCMBC9L+x/CLPgTVOFFalGkYLiYVFWl8Xj2Ixt&#10;sZmUJNrqr98Iwt7m8T5ntuhMLW7kfGVZwXCQgCDOra64UPBzWPUnIHxA1lhbJgV38rCYv7/NMNW2&#10;5W+67UMhYgj7FBWUITSplD4vyaAf2IY4cmfrDIYIXSG1wzaGm1qOkmQsDVYcG0psKCspv+yvRsHu&#10;5JvHI2Tjdo3yK9usR1t3/FWq99EtpyACdeFf/HJvdJw/TD7h+U08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y71cMAAADdAAAADwAAAAAAAAAAAAAAAACYAgAAZHJzL2Rv&#10;d25yZXYueG1sUEsFBgAAAAAEAAQA9QAAAIgDAAAAAA==&#10;" fillcolor="gray" stroked="f" strokeweight="0"/>
                      <v:rect id="Rectangle 103"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4losQA&#10;AADdAAAADwAAAGRycy9kb3ducmV2LnhtbERPTWvCQBC9F/wPywje6iYeQomuoQQUD6VSW4rHaXaa&#10;hGZnw+5qor/eFYTe5vE+Z1WMphNncr61rCCdJyCIK6tbrhV8fW6eX0D4gKyxs0wKLuShWE+eVphr&#10;O/AHnQ+hFjGEfY4KmhD6XEpfNWTQz21PHLlf6wyGCF0ttcMhhptOLpIkkwZbjg0N9lQ2VP0dTkbB&#10;/sf312sos2GL8q3cbRfv7vit1Gw6vi5BBBrDv/jh3uk4P00yuH8TT5D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5OJaLEAAAA3QAAAA8AAAAAAAAAAAAAAAAAmAIAAGRycy9k&#10;b3ducmV2LnhtbFBLBQYAAAAABAAEAPUAAACJAwAAAAA=&#10;" fillcolor="gray" stroked="f" strokeweight="0"/>
                      <v:rect id="Rectangle 104"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KAOcQA&#10;AADdAAAADwAAAGRycy9kb3ducmV2LnhtbERPTWvCQBC9F/wPywi91U082BJdgwQqHoqlKuJxzI5J&#10;MDsbdrcm+uu7hUJv83ifs8gH04obOd9YVpBOEhDEpdUNVwoO+/eXNxA+IGtsLZOCO3nIl6OnBWba&#10;9vxFt12oRAxhn6GCOoQuk9KXNRn0E9sRR+5incEQoaukdtjHcNPKaZLMpMGGY0ONHRU1ldfdt1Hw&#10;efbd4xGKWb9G+VFs1tOtOx2Veh4PqzmIQEP4F/+5NzrOT5NX+P0mni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CgDnEAAAA3QAAAA8AAAAAAAAAAAAAAAAAmAIAAGRycy9k&#10;b3ducmV2LnhtbFBLBQYAAAAABAAEAPUAAACJAw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mimeCod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3 - A Binary Object MIME code attribute MUST b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coded using MIME Code Type code list</w:t>
            </w:r>
          </w:p>
          <w:p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MIMEMediaTypes</w:t>
            </w:r>
          </w:p>
        </w:tc>
      </w:tr>
      <w:tr w:rsidR="00614F08" w:rsidRPr="00614F08" w:rsidTr="00452E11">
        <w:trPr>
          <w:cantSplit/>
          <w:trHeight w:hRule="exact" w:val="399"/>
        </w:trPr>
        <w:tc>
          <w:tcPr>
            <w:tcW w:w="970"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1965952" behindDoc="0" locked="1" layoutInCell="0" allowOverlap="1" wp14:anchorId="63F6FE5B" wp14:editId="1588E73E">
                      <wp:simplePos x="0" y="0"/>
                      <wp:positionH relativeFrom="column">
                        <wp:posOffset>0</wp:posOffset>
                      </wp:positionH>
                      <wp:positionV relativeFrom="paragraph">
                        <wp:posOffset>9525</wp:posOffset>
                      </wp:positionV>
                      <wp:extent cx="615950" cy="253365"/>
                      <wp:effectExtent l="0" t="0" r="0" b="0"/>
                      <wp:wrapNone/>
                      <wp:docPr id="1098" name="Group 1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099" name="Rectangle 10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0" name="Rectangle 107"/>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1" name="Rectangle 10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2" name="Rectangle 109"/>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5" o:spid="_x0000_s1026" style="position:absolute;margin-left:0;margin-top:.75pt;width:48.5pt;height:19.95pt;z-index:25196595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" o:allowincell="f">
                      <v:rect id="Rectangle 106"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orysQA&#10;AADdAAAADwAAAGRycy9kb3ducmV2LnhtbERPTWvCQBC9F/oflhG8mY05SE1dQwlUPIhSLaXHaXaa&#10;hGZnw+5qor++WxB6m8f7nFUxmk5cyPnWsoJ5koIgrqxuuVbwfnqdPYHwAVljZ5kUXMlDsX58WGGu&#10;7cBvdDmGWsQQ9jkqaELocyl91ZBBn9ieOHLf1hkMEbpaaodDDDedzNJ0IQ22HBsa7KlsqPo5no2C&#10;w5fvb7dQLoYNyl253WR79/mh1HQyvjyDCDSGf/HdvdVxfrpcwt838QS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E6K8rEAAAA3QAAAA8AAAAAAAAAAAAAAAAAmAIAAGRycy9k&#10;b3ducmV2LnhtbFBLBQYAAAAABAAEAPUAAACJAwAAAAA=&#10;" fillcolor="gray" stroked="f" strokeweight="0"/>
                      <v:rect id="Rectangle 107"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sYTcYA&#10;AADdAAAADwAAAGRycy9kb3ducmV2LnhtbESPQWvCQBCF74L/YRmhN93oQUrqKhKoeCgtVSkex+yY&#10;hGZnw+7WpP76zqHgbYb35r1vVpvBtepGITaeDcxnGSji0tuGKwOn4+v0GVRMyBZbz2TglyJs1uPR&#10;CnPre/6k2yFVSkI45migTqnLtY5lTQ7jzHfEol19cJhkDZW2AXsJd61eZNlSO2xYGmrsqKip/D78&#10;OAMfl9jd76lY9jvUb8V+t3gP5y9jnibD9gVUoiE9zP/Xeyv480z45RsZQ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usYTcYAAADdAAAADwAAAAAAAAAAAAAAAACYAgAAZHJz&#10;L2Rvd25yZXYueG1sUEsFBgAAAAAEAAQA9QAAAIsDAAAAAA==&#10;" fillcolor="gray" stroked="f" strokeweight="0"/>
                      <v:rect id="Rectangle 108"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e91sQA&#10;AADdAAAADwAAAGRycy9kb3ducmV2LnhtbERPTWvCQBC9F/wPywje6iYepETXUAIGD6VSW4rHaXaa&#10;hGZnw+5qor/eFYTe5vE+Z52PphNncr61rCCdJyCIK6tbrhV8fW6fX0D4gKyxs0wKLuQh30ye1php&#10;O/AHnQ+hFjGEfYYKmhD6TEpfNWTQz21PHLlf6wyGCF0ttcMhhptOLpJkKQ22HBsa7KloqPo7nIyC&#10;/Y/vr9dQLIcS5VuxKxfv7vit1Gw6vq5ABBrDv/jh3uk4P01SuH8TT5C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nvdbEAAAA3QAAAA8AAAAAAAAAAAAAAAAAmAIAAGRycy9k&#10;b3ducmV2LnhtbFBLBQYAAAAABAAEAPUAAACJAwAAAAA=&#10;" fillcolor="gray" stroked="f" strokeweight="0"/>
                      <v:rect id="Rectangle 109"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UjocQA&#10;AADdAAAADwAAAGRycy9kb3ducmV2LnhtbERPTWvCQBC9F/wPywi91U1ykBJdgwQUD6VSW4rHMTsm&#10;wexs2F1N6q93C4Xe5vE+Z1mMphM3cr61rCCdJSCIK6tbrhV8fW5eXkH4gKyxs0wKfshDsZo8LTHX&#10;duAPuh1CLWII+xwVNCH0uZS+asign9meOHJn6wyGCF0ttcMhhptOZkkylwZbjg0N9lQ2VF0OV6Ng&#10;f/L9/R7K+bBF+Vbuttm7O34r9Twd1wsQgcbwL/5z73ScnyYZ/H4TT5Cr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1I6HEAAAA3QAAAA8AAAAAAAAAAAAAAAAAmAIAAGRycy9k&#10;b3ducmV2LnhtbFBLBQYAAAAABAAEAPUAAACJAw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ExternalReferenc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ExternalReference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783"/>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1966976" behindDoc="0" locked="1" layoutInCell="0" allowOverlap="1" wp14:anchorId="4FFFBFFA" wp14:editId="2174C306">
                      <wp:simplePos x="0" y="0"/>
                      <wp:positionH relativeFrom="column">
                        <wp:posOffset>0</wp:posOffset>
                      </wp:positionH>
                      <wp:positionV relativeFrom="paragraph">
                        <wp:posOffset>9525</wp:posOffset>
                      </wp:positionV>
                      <wp:extent cx="769620" cy="497205"/>
                      <wp:effectExtent l="0" t="0" r="0" b="0"/>
                      <wp:wrapNone/>
                      <wp:docPr id="1094" name="Group 1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095" name="Rectangle 111"/>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6" name="Rectangle 11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7" name="Rectangle 11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0" o:spid="_x0000_s1026" style="position:absolute;margin-left:0;margin-top:.75pt;width:60.6pt;height:39.15pt;z-index:25196697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" o:allowincell="f">
                      <v:rect id="Rectangle 111"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chz8MA&#10;AADdAAAADwAAAGRycy9kb3ducmV2LnhtbERPTWvCQBC9F/wPyxS81U2FikZXKQHFg1TUUjyO2TEJ&#10;zc6G3a1J/fWuIHibx/uc2aIztbiQ85VlBe+DBARxbnXFhYLvw/JtDMIHZI21ZVLwTx4W897LDFNt&#10;W97RZR8KEUPYp6igDKFJpfR5SQb9wDbEkTtbZzBE6AqpHbYx3NRymCQjabDi2FBiQ1lJ+e/+zyjY&#10;nnxzvYZs1K5QbrL1avjljj9K9V+7zymIQF14ih/utY7zk8kH3L+JJ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Hchz8MAAADdAAAADwAAAAAAAAAAAAAAAACYAgAAZHJzL2Rv&#10;d25yZXYueG1sUEsFBgAAAAAEAAQA9QAAAIgDAAAAAA==&#10;" fillcolor="gray" stroked="f" strokeweight="0"/>
                      <v:rect id="Rectangle 112"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W/uMQA&#10;AADdAAAADwAAAGRycy9kb3ducmV2LnhtbERPS2vCQBC+C/0PyxS86aYegqauUgIVD6L4oPQ4zU6T&#10;0Oxs2N2a6K93BcHbfHzPmS9704gzOV9bVvA2TkAQF1bXXCo4HT9HUxA+IGtsLJOCC3lYLl4Gc8y0&#10;7XhP50MoRQxhn6GCKoQ2k9IXFRn0Y9sSR+7XOoMhQldK7bCL4aaRkyRJpcGaY0OFLeUVFX+Hf6Ng&#10;9+Pb6zXkabdCucnXq8nWfX8pNXztP95BBOrDU/xwr3Wcn8xSuH8TT5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Clv7jEAAAA3QAAAA8AAAAAAAAAAAAAAAAAmAIAAGRycy9k&#10;b3ducmV2LnhtbFBLBQYAAAAABAAEAPUAAACJAwAAAAA=&#10;" fillcolor="gray" stroked="f" strokeweight="0"/>
                      <v:rect id="Rectangle 113"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I8QA&#10;AADdAAAADwAAAGRycy9kb3ducmV2LnhtbERPS2vCQBC+C/0PywjedKMHramrSKDioVh8ID1Os9Mk&#10;mJ0Nu6tJ/fVdoeBtPr7nLFadqcWNnK8sKxiPEhDEudUVFwpOx/fhKwgfkDXWlknBL3lYLV96C0y1&#10;bXlPt0MoRAxhn6KCMoQmldLnJRn0I9sQR+7HOoMhQldI7bCN4aaWkySZSoMVx4YSG8pKyi+Hq1Hw&#10;+e2b+z1k03aD8iPbbiY793VWatDv1m8gAnXhKf53b3Wcn8xn8Pgmni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pGiPEAAAA3QAAAA8AAAAAAAAAAAAAAAAAmAIAAGRycy9k&#10;b3ducmV2LnhtbFBLBQYAAAAABAAEAPUAAACJAw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URI</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URI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18</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6</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External document URI</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Uniform Resource Identifier (URI) that identifies where the</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external document is located.</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452E11">
        <w:trPr>
          <w:cantSplit/>
          <w:trHeight w:hRule="exact" w:val="399"/>
        </w:trPr>
        <w:tc>
          <w:tcPr>
            <w:tcW w:w="485" w:type="dxa"/>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1968000" behindDoc="0" locked="1" layoutInCell="0" allowOverlap="1" wp14:anchorId="4061E371" wp14:editId="065F29B7">
                      <wp:simplePos x="0" y="0"/>
                      <wp:positionH relativeFrom="column">
                        <wp:posOffset>0</wp:posOffset>
                      </wp:positionH>
                      <wp:positionV relativeFrom="paragraph">
                        <wp:posOffset>9525</wp:posOffset>
                      </wp:positionV>
                      <wp:extent cx="307975" cy="253365"/>
                      <wp:effectExtent l="0" t="0" r="0" b="0"/>
                      <wp:wrapNone/>
                      <wp:docPr id="1090" name="Group 1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091" name="Rectangle 11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2" name="Rectangle 116"/>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3" name="Rectangle 117"/>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4" o:spid="_x0000_s1026" style="position:absolute;margin-left:0;margin-top:.75pt;width:24.25pt;height:19.95pt;z-index:251968000"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" o:allowincell="f">
                      <v:rect id="Rectangle 115"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wnzMQA&#10;AADdAAAADwAAAGRycy9kb3ducmV2LnhtbERPTWvCQBC9F/wPywi91U08SBtdgwQqHoqlKuJxzI5J&#10;MDsbdrcm+uu7hUJv83ifs8gH04obOd9YVpBOEhDEpdUNVwoO+/eXVxA+IGtsLZOCO3nIl6OnBWba&#10;9vxFt12oRAxhn6GCOoQuk9KXNRn0E9sRR+5incEQoaukdtjHcNPKaZLMpMGGY0ONHRU1ldfdt1Hw&#10;efbd4xGKWb9G+VFs1tOtOx2Veh4PqzmIQEP4F/+5NzrOT95S+P0mni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9MJ8zEAAAA3QAAAA8AAAAAAAAAAAAAAAAAmAIAAGRycy9k&#10;b3ducmV2LnhtbFBLBQYAAAAABAAEAPUAAACJAwAAAAA=&#10;" fillcolor="gray" stroked="f" strokeweight="0"/>
                      <v:rect id="Rectangle 116"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565u8QA&#10;AADdAAAADwAAAGRycy9kb3ducmV2LnhtbERPTWvCQBC9F/oflin0VjfmIG10EySgeCiW2iIex+yY&#10;BLOzYXc10V/fLRR6m8f7nEUxmk5cyfnWsoLpJAFBXFndcq3g+2v18grCB2SNnWVScCMPRf74sMBM&#10;24E/6boLtYgh7DNU0ITQZ1L6qiGDfmJ74sidrDMYInS11A6HGG46mSbJTBpsOTY02FPZUHXeXYyC&#10;j6Pv7/dQzoY1yvdys0637rBX6vlpXM5BBBrDv/jPvdFxfvKWwu838QSZ/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eubvEAAAA3QAAAA8AAAAAAAAAAAAAAAAAmAIAAGRycy9k&#10;b3ducmV2LnhtbFBLBQYAAAAABAAEAPUAAACJAwAAAAA=&#10;" fillcolor="gray" stroked="f" strokeweight="0"/>
                      <v:rect id="Rectangle 117"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IcIMMA&#10;AADdAAAADwAAAGRycy9kb3ducmV2LnhtbERPTWvCQBC9F/wPyxS81U0tiEZXKQHFg1TUUjyO2TEJ&#10;zc6G3a1J/fWuIHibx/uc2aIztbiQ85VlBe+DBARxbnXFhYLvw/JtDMIHZI21ZVLwTx4W897LDFNt&#10;W97RZR8KEUPYp6igDKFJpfR5SQb9wDbEkTtbZzBE6AqpHbYx3NRymCQjabDi2FBiQ1lJ+e/+zyjY&#10;nnxzvYZs1K5QbrL1avjljj9K9V+7zymIQF14ih/utY7zk8kH3L+JJ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IcIMMAAADdAAAADwAAAAAAAAAAAAAAAACYAgAAZHJzL2Rv&#10;d25yZXYueG1sUEsFBgAAAAAEAAQA9QAAAIgDA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ntract</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Contract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783"/>
        </w:trPr>
        <w:tc>
          <w:tcPr>
            <w:tcW w:w="727"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1969024" behindDoc="0" locked="1" layoutInCell="0" allowOverlap="1" wp14:anchorId="7057D5DE" wp14:editId="74B49EA8">
                      <wp:simplePos x="0" y="0"/>
                      <wp:positionH relativeFrom="column">
                        <wp:posOffset>0</wp:posOffset>
                      </wp:positionH>
                      <wp:positionV relativeFrom="paragraph">
                        <wp:posOffset>9525</wp:posOffset>
                      </wp:positionV>
                      <wp:extent cx="461645" cy="497205"/>
                      <wp:effectExtent l="0" t="0" r="0" b="0"/>
                      <wp:wrapNone/>
                      <wp:docPr id="1086" name="Group 1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1087" name="Rectangle 119"/>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8" name="Rectangle 120"/>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9" name="Rectangle 121"/>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8" o:spid="_x0000_s1026" style="position:absolute;margin-left:0;margin-top:.75pt;width:36.35pt;height:39.15pt;z-index:251969024"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" o:allowincell="f">
                      <v:rect id="Rectangle 119"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CM/sQA&#10;AADdAAAADwAAAGRycy9kb3ducmV2LnhtbERPTWvCQBC9F/oflhG8mY05WEldQwlUPIhSLaXHaXaa&#10;hGZnw+5qor++WxB6m8f7nFUxmk5cyPnWsoJ5koIgrqxuuVbwfnqdLUH4gKyxs0wKruShWD8+rDDX&#10;duA3uhxDLWII+xwVNCH0uZS+asigT2xPHLlv6wyGCF0ttcMhhptOZmm6kAZbjg0N9lQ2VP0cz0bB&#10;4cv3t1soF8MG5a7cbrK9+/xQajoZX55BBBrDv/ju3uo4P10+wd838QS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owjP7EAAAA3QAAAA8AAAAAAAAAAAAAAAAAmAIAAGRycy9k&#10;b3ducmV2LnhtbFBLBQYAAAAABAAEAPUAAACJAwAAAAA=&#10;" fillcolor="gray" stroked="f" strokeweight="0"/>
                      <v:rect id="Rectangle 120" o:spid="_x0000_s1028" style="position:absolute;left:357;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68YjMYA&#10;AADdAAAADwAAAGRycy9kb3ducmV2LnhtbESPQWvCQBCF7wX/wzKF3uqmHkSiq0ig4qFUakU8jtkx&#10;Cc3Oht3VpP5651DobYb35r1vFqvBtepGITaeDbyNM1DEpbcNVwYO3++vM1AxIVtsPZOBX4qwWo6e&#10;Fphb3/MX3fapUhLCMUcDdUpdrnUsa3IYx74jFu3ig8Mka6i0DdhLuGv1JMum2mHD0lBjR0VN5c/+&#10;6gzszrG731Mx7TeoP4rtZvIZTkdjXp6H9RxUoiH9m/+ut1bws5ngyjcygl4+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68YjMYAAADdAAAADwAAAAAAAAAAAAAAAACYAgAAZHJz&#10;L2Rvd25yZXYueG1sUEsFBgAAAAAEAAQA9QAAAIsDAAAAAA==&#10;" fillcolor="gray" stroked="f" strokeweight="0"/>
                      <v:rect id="Rectangle 121"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O9F8QA&#10;AADdAAAADwAAAGRycy9kb3ducmV2LnhtbERPTWvCQBC9C/0Pywjemo05iE1dQwlUPBRFLaXHaXaa&#10;hGZnw+7WRH+9Wyh4m8f7nFUxmk6cyfnWsoJ5koIgrqxuuVbwfnp9XILwAVljZ5kUXMhDsX6YrDDX&#10;duADnY+hFjGEfY4KmhD6XEpfNWTQJ7Ynjty3dQZDhK6W2uEQw00nszRdSIMtx4YGeyobqn6Ov0bB&#10;/sv312soF8MG5Vu53WQ79/mh1Gw6vjyDCDSGu/jfvdVxfrp8gr9v4glyf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jvRfEAAAA3QAAAA8AAAAAAAAAAAAAAAAAmAIAAGRycy9k&#10;b3ducmV2LnhtbFBLBQYAAAAABAAEAPUAAACJAw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19</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6</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Reference identifier</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Positive identification of the reference such as a unique identifier.</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Height w:hRule="exact" w:val="968"/>
        </w:trPr>
        <w:tc>
          <w:tcPr>
            <w:tcW w:w="727"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1970048" behindDoc="0" locked="1" layoutInCell="0" allowOverlap="1" wp14:anchorId="211500F6" wp14:editId="3DD29291">
                      <wp:simplePos x="0" y="0"/>
                      <wp:positionH relativeFrom="column">
                        <wp:posOffset>0</wp:posOffset>
                      </wp:positionH>
                      <wp:positionV relativeFrom="paragraph">
                        <wp:posOffset>9525</wp:posOffset>
                      </wp:positionV>
                      <wp:extent cx="461645" cy="614680"/>
                      <wp:effectExtent l="0" t="0" r="0" b="0"/>
                      <wp:wrapNone/>
                      <wp:docPr id="1082" name="Group 1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15"/>
                                <a:chExt cx="727" cy="968"/>
                              </a:xfrm>
                            </wpg:grpSpPr>
                            <wps:wsp>
                              <wps:cNvPr id="1083" name="Rectangle 123"/>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4" name="Rectangle 124"/>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5" name="Rectangle 125"/>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2" o:spid="_x0000_s1026" style="position:absolute;margin-left:0;margin-top:.75pt;width:36.35pt;height:48.4pt;z-index:251970048" coordorigin=",15"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" o:allowincell="f">
                      <v:rect id="Rectangle 123"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uK/cMA&#10;AADdAAAADwAAAGRycy9kb3ducmV2LnhtbERPTWvCQBC9F/oflhF6azZaEImuIoGKB7FURTyO2TEJ&#10;ZmfD7mqiv75bKPQ2j/c5s0VvGnEn52vLCoZJCoK4sLrmUsFh//k+AeEDssbGMil4kIfF/PVlhpm2&#10;HX/TfRdKEUPYZ6igCqHNpPRFRQZ9YlviyF2sMxgidKXUDrsYbho5StOxNFhzbKiwpbyi4rq7GQVf&#10;Z98+nyEfdyuUm3y9Gm3d6ajU26BfTkEE6sO/+M+91nF+OvmA32/iCX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QuK/cMAAADdAAAADwAAAAAAAAAAAAAAAACYAgAAZHJzL2Rv&#10;d25yZXYueG1sUEsFBgAAAAAEAAQA9QAAAIgDAAAAAA==&#10;" fillcolor="gray" stroked="f" strokeweight="0"/>
                      <v:rect id="Rectangle 124"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uISicMA&#10;AADdAAAADwAAAGRycy9kb3ducmV2LnhtbERPTWvCQBC9F/oflhF6azZKEYmuIoGKB7FURTyO2TEJ&#10;ZmfD7mqiv75bKPQ2j/c5s0VvGnEn52vLCoZJCoK4sLrmUsFh//k+AeEDssbGMil4kIfF/PVlhpm2&#10;HX/TfRdKEUPYZ6igCqHNpPRFRQZ9YlviyF2sMxgidKXUDrsYbho5StOxNFhzbKiwpbyi4rq7GQVf&#10;Z98+nyEfdyuUm3y9Gm3d6ajU26BfTkEE6sO/+M+91nF+OvmA32/iCX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uISicMAAADdAAAADwAAAAAAAAAAAAAAAACYAgAAZHJzL2Rv&#10;d25yZXYueG1sUEsFBgAAAAAEAAQA9QAAAIgDAAAAAA==&#10;" fillcolor="gray" stroked="f" strokeweight="0"/>
                      <v:rect id="Rectangle 125"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63EsMA&#10;AADdAAAADwAAAGRycy9kb3ducmV2LnhtbERPTWvCQBC9F/oflhF6azYKFYmuIoGKB7FURTyO2TEJ&#10;ZmfD7mqiv75bKPQ2j/c5s0VvGnEn52vLCoZJCoK4sLrmUsFh//k+AeEDssbGMil4kIfF/PVlhpm2&#10;HX/TfRdKEUPYZ6igCqHNpPRFRQZ9YlviyF2sMxgidKXUDrsYbho5StOxNFhzbKiwpbyi4rq7GQVf&#10;Z98+nyEfdyuUm3y9Gm3d6ajU26BfTkEE6sO/+M+91nF+OvmA32/iCX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a63EsMAAADdAAAADwAAAAAAAAAAAAAAAACYAgAAZHJzL2Rv&#10;d25yZXYueG1sUEsFBgAAAAAEAAQA9QAAAIgD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ontractTyp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ContractType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20</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6</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Reference type</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short description of what is reference such as contract typ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document type , meter etc.</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he type of Contract, expressed as text.</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Pr>
        <w:tc>
          <w:tcPr>
            <w:tcW w:w="4141" w:type="dxa"/>
            <w:gridSpan w:val="8"/>
            <w:tcBorders>
              <w:top w:val="nil"/>
              <w:left w:val="nil"/>
              <w:bottom w:val="single" w:sz="6" w:space="0" w:color="000000"/>
              <w:right w:val="nil"/>
            </w:tcBorders>
            <w:shd w:val="clear" w:color="auto" w:fill="C0C0C0"/>
          </w:tcPr>
          <w:p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eastAsia="nb-NO"/>
              </w:rPr>
              <w:t xml:space="preserve"> </w:t>
            </w:r>
            <w:r w:rsidRPr="00614F08">
              <w:rPr>
                <w:rFonts w:ascii="Arial" w:hAnsi="Arial" w:cs="Arial"/>
                <w:sz w:val="20"/>
                <w:szCs w:val="20"/>
                <w:lang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rsidTr="00452E11">
        <w:trPr>
          <w:cantSplit/>
          <w:trHeight w:hRule="exact" w:val="14"/>
        </w:trPr>
        <w:tc>
          <w:tcPr>
            <w:tcW w:w="4141" w:type="dxa"/>
            <w:gridSpan w:val="8"/>
            <w:tcBorders>
              <w:top w:val="nil"/>
              <w:left w:val="nil"/>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399"/>
        </w:trPr>
        <w:tc>
          <w:tcPr>
            <w:tcW w:w="485" w:type="dxa"/>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1971072" behindDoc="0" locked="1" layoutInCell="0" allowOverlap="1" wp14:anchorId="6C40071A" wp14:editId="6F5D65A2">
                      <wp:simplePos x="0" y="0"/>
                      <wp:positionH relativeFrom="column">
                        <wp:posOffset>0</wp:posOffset>
                      </wp:positionH>
                      <wp:positionV relativeFrom="paragraph">
                        <wp:posOffset>0</wp:posOffset>
                      </wp:positionV>
                      <wp:extent cx="307975" cy="253365"/>
                      <wp:effectExtent l="0" t="0" r="0" b="0"/>
                      <wp:wrapNone/>
                      <wp:docPr id="1078" name="Group 1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0"/>
                                <a:chExt cx="485" cy="399"/>
                              </a:xfrm>
                            </wpg:grpSpPr>
                            <wps:wsp>
                              <wps:cNvPr id="1079" name="Rectangle 127"/>
                              <wps:cNvSpPr>
                                <a:spLocks noChangeArrowheads="1"/>
                              </wps:cNvSpPr>
                              <wps:spPr bwMode="auto">
                                <a:xfrm>
                                  <a:off x="114" y="0"/>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0" name="Rectangle 128"/>
                              <wps:cNvSpPr>
                                <a:spLocks noChangeArrowheads="1"/>
                              </wps:cNvSpPr>
                              <wps:spPr bwMode="auto">
                                <a:xfrm>
                                  <a:off x="114"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1" name="Rectangle 129"/>
                              <wps:cNvSpPr>
                                <a:spLocks noChangeArrowheads="1"/>
                              </wps:cNvSpPr>
                              <wps:spPr bwMode="auto">
                                <a:xfrm>
                                  <a:off x="357" y="108"/>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6" o:spid="_x0000_s1026" style="position:absolute;margin-left:0;margin-top:0;width:24.25pt;height:19.95pt;z-index:251971072"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" o:allowincell="f">
                      <v:rect id="Rectangle 127" o:spid="_x0000_s1027" style="position:absolute;left:114;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bNMMQA&#10;AADdAAAADwAAAGRycy9kb3ducmV2LnhtbERPS2vCQBC+C/0PywjedKMHramrSKDioVh8ID1Os9Mk&#10;mJ0Nu6tJ/fVdoeBtPr7nLFadqcWNnK8sKxiPEhDEudUVFwpOx/fhKwgfkDXWlknBL3lYLV96C0y1&#10;bXlPt0MoRAxhn6KCMoQmldLnJRn0I9sQR+7HOoMhQldI7bCN4aaWkySZSoMVx4YSG8pKyi+Hq1Hw&#10;+e2b+z1k03aD8iPbbiY793VWatDv1m8gAnXhKf53b3Wcn8zm8Pgmni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2zTDEAAAA3QAAAA8AAAAAAAAAAAAAAAAAmAIAAGRycy9k&#10;b3ducmV2LnhtbFBLBQYAAAAABAAEAPUAAACJAwAAAAA=&#10;" fillcolor="gray" stroked="f" strokeweight="0"/>
                      <v:rect id="Rectangle 128" o:spid="_x0000_s1028" style="position:absolute;left:114;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kUisYA&#10;AADdAAAADwAAAGRycy9kb3ducmV2LnhtbESPQWvCQBCF7wX/wzKF3uqmHkSiq0ig4qFUakU8jtkx&#10;Cc3Oht3VpP5651DobYb35r1vFqvBtepGITaeDbyNM1DEpbcNVwYO3++vM1AxIVtsPZOBX4qwWo6e&#10;Fphb3/MX3fapUhLCMUcDdUpdrnUsa3IYx74jFu3ig8Mka6i0DdhLuGv1JMum2mHD0lBjR0VN5c/+&#10;6gzszrG731Mx7TeoP4rtZvIZTkdjXp6H9RxUoiH9m/+ut1bws5nwyzcygl4+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dkUisYAAADdAAAADwAAAAAAAAAAAAAAAACYAgAAZHJz&#10;L2Rvd25yZXYueG1sUEsFBgAAAAAEAAQA9QAAAIsDAAAAAA==&#10;" fillcolor="gray" stroked="f" strokeweight="0"/>
                      <v:rect id="Rectangle 129" o:spid="_x0000_s1029" style="position:absolute;left:357;top:108;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WxEcQA&#10;AADdAAAADwAAAGRycy9kb3ducmV2LnhtbERPTWvCQBC9F/wPywi9NRtzEIlZpQQqOUhLrYjHMTtN&#10;QrOzYXc1qb++Wyj0No/3OcV2Mr24kfOdZQWLJAVBXFvdcaPg+PHytALhA7LG3jIp+CYP283socBc&#10;25Hf6XYIjYgh7HNU0IYw5FL6uiWDPrEDceQ+rTMYInSN1A7HGG56maXpUhrsODa0OFDZUv11uBoF&#10;bxc/3O+hXI47lPuy2mWv7nxS6nE+Pa9BBJrCv/jPXek4P10t4PebeIL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VsRHEAAAA3QAAAA8AAAAAAAAAAAAAAAAAmAIAAGRycy9k&#10;b3ducmV2LnhtbFBLBQYAAAAABAAEAPUAAACJAw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BuyerCustomerParty</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CustomerParty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399"/>
        </w:trPr>
        <w:tc>
          <w:tcPr>
            <w:tcW w:w="727"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1972096" behindDoc="0" locked="1" layoutInCell="0" allowOverlap="1" wp14:anchorId="7AE00B63" wp14:editId="0021C1C4">
                      <wp:simplePos x="0" y="0"/>
                      <wp:positionH relativeFrom="column">
                        <wp:posOffset>0</wp:posOffset>
                      </wp:positionH>
                      <wp:positionV relativeFrom="paragraph">
                        <wp:posOffset>9525</wp:posOffset>
                      </wp:positionV>
                      <wp:extent cx="461645" cy="253365"/>
                      <wp:effectExtent l="0" t="0" r="0" b="0"/>
                      <wp:wrapNone/>
                      <wp:docPr id="1073" name="Group 1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1074" name="Rectangle 13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5" name="Rectangle 132"/>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6" name="Rectangle 133"/>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7" name="Rectangle 134"/>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30" o:spid="_x0000_s1026" style="position:absolute;margin-left:0;margin-top:.75pt;width:36.35pt;height:19.95pt;z-index:251972096"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" o:allowincell="f">
                      <v:rect id="Rectangle 131"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dirsMA&#10;AADdAAAADwAAAGRycy9kb3ducmV2LnhtbERPTWvCQBC9F/wPyxS81U2lqERXKQHFg1TUUjyO2TEJ&#10;zc6G3a1J/fWuIHibx/uc2aIztbiQ85VlBe+DBARxbnXFhYLvw/JtAsIHZI21ZVLwTx4W897LDFNt&#10;W97RZR8KEUPYp6igDKFJpfR5SQb9wDbEkTtbZzBE6AqpHbYx3NRymCQjabDi2FBiQ1lJ+e/+zyjY&#10;nnxzvYZs1K5QbrL1avjljj9K9V+7zymIQF14ih/utY7zk/EH3L+JJ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zdirsMAAADdAAAADwAAAAAAAAAAAAAAAACYAgAAZHJzL2Rv&#10;d25yZXYueG1sUEsFBgAAAAAEAAQA9QAAAIgDAAAAAA==&#10;" fillcolor="gray" stroked="f" strokeweight="0"/>
                      <v:rect id="Rectangle 132"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vHNcMA&#10;AADdAAAADwAAAGRycy9kb3ducmV2LnhtbERPTWvCQBC9F/wPyxS81U2FqkRXKQHFg1TUUjyO2TEJ&#10;zc6G3a1J/fWuIHibx/uc2aIztbiQ85VlBe+DBARxbnXFhYLvw/JtAsIHZI21ZVLwTx4W897LDFNt&#10;W97RZR8KEUPYp6igDKFJpfR5SQb9wDbEkTtbZzBE6AqpHbYx3NRymCQjabDi2FBiQ1lJ+e/+zyjY&#10;nnxzvYZs1K5QbrL1avjljj9K9V+7zymIQF14ih/utY7zk/EH3L+JJ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HvHNcMAAADdAAAADwAAAAAAAAAAAAAAAACYAgAAZHJzL2Rv&#10;d25yZXYueG1sUEsFBgAAAAAEAAQA9QAAAIgDAAAAAA==&#10;" fillcolor="gray" stroked="f" strokeweight="0"/>
                      <v:rect id="Rectangle 133"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lZQsQA&#10;AADdAAAADwAAAGRycy9kb3ducmV2LnhtbERPS2vCQBC+C/0PyxS86aYeoqSuUgIVD6L4oPQ4zU6T&#10;0Oxs2N2a6K93BcHbfHzPmS9704gzOV9bVvA2TkAQF1bXXCo4HT9HMxA+IGtsLJOCC3lYLl4Gc8y0&#10;7XhP50MoRQxhn6GCKoQ2k9IXFRn0Y9sSR+7XOoMhQldK7bCL4aaRkyRJpcGaY0OFLeUVFX+Hf6Ng&#10;9+Pb6zXkabdCucnXq8nWfX8pNXztP95BBOrDU/xwr3Wcn0xTuH8TT5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pWULEAAAA3QAAAA8AAAAAAAAAAAAAAAAAmAIAAGRycy9k&#10;b3ducmV2LnhtbFBLBQYAAAAABAAEAPUAAACJAwAAAAA=&#10;" fillcolor="gray" stroked="f" strokeweight="0"/>
                      <v:rect id="Rectangle 134"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82cQA&#10;AADdAAAADwAAAGRycy9kb3ducmV2LnhtbERPTWvCQBC9C/0Pywjemo05aEldQwlUPBRFLaXHaXaa&#10;hGZnw+7WRH+9Wyh4m8f7nFUxmk6cyfnWsoJ5koIgrqxuuVbwfnp9fALhA7LGzjIpuJCHYv0wWWGu&#10;7cAHOh9DLWII+xwVNCH0uZS+asigT2xPHLlv6wyGCF0ttcMhhptOZmm6kAZbjg0N9lQ2VP0cf42C&#10;/Zfvr9dQLoYNyrdyu8l27vNDqdl0fHkGEWgMd/G/e6vj/HS5hL9v4glyf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l/NnEAAAA3QAAAA8AAAAAAAAAAAAAAAAAmAIAAGRycy9k&#10;b3ducmV2LnhtbFBLBQYAAAAABAAEAPUAAACJAw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968"/>
        </w:trPr>
        <w:tc>
          <w:tcPr>
            <w:tcW w:w="970"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1973120" behindDoc="0" locked="1" layoutInCell="0" allowOverlap="1" wp14:anchorId="4DC482B2" wp14:editId="06D6CCDF">
                      <wp:simplePos x="0" y="0"/>
                      <wp:positionH relativeFrom="column">
                        <wp:posOffset>0</wp:posOffset>
                      </wp:positionH>
                      <wp:positionV relativeFrom="paragraph">
                        <wp:posOffset>9525</wp:posOffset>
                      </wp:positionV>
                      <wp:extent cx="615950" cy="614680"/>
                      <wp:effectExtent l="0" t="0" r="0" b="0"/>
                      <wp:wrapNone/>
                      <wp:docPr id="1068" name="Group 1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1069" name="Rectangle 136"/>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0" name="Rectangle 137"/>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1" name="Rectangle 13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2" name="Rectangle 139"/>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35" o:spid="_x0000_s1026" style="position:absolute;margin-left:0;margin-top:.75pt;width:48.5pt;height:48.4pt;z-index:251973120"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" o:allowincell="f">
                      <v:rect id="Rectangle 136"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O9b7cQA&#10;AADdAAAADwAAAGRycy9kb3ducmV2LnhtbERPS2vCQBC+C/0PyxS86aYegqauUgIVD6L4oPQ4zU6T&#10;0Oxs2N2a6K93BcHbfHzPmS9704gzOV9bVvA2TkAQF1bXXCo4HT9HUxA+IGtsLJOCC3lYLl4Gc8y0&#10;7XhP50MoRQxhn6GCKoQ2k9IXFRn0Y9sSR+7XOoMhQldK7bCL4aaRkyRJpcGaY0OFLeUVFX+Hf6Ng&#10;9+Pb6zXkabdCucnXq8nWfX8pNXztP95BBOrDU/xwr3Wcn6QzuH8TT5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vW+3EAAAA3QAAAA8AAAAAAAAAAAAAAAAAmAIAAGRycy9k&#10;b3ducmV2LnhtbFBLBQYAAAAABAAEAPUAAACJAwAAAAA=&#10;" fillcolor="gray" stroked="f" strokeweight="0"/>
                      <v:rect id="Rectangle 137"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xkrcYA&#10;AADdAAAADwAAAGRycy9kb3ducmV2LnhtbESPQWvCQBCF74X+h2WE3upGD7ZEV5FAxUNpqYp4HLNj&#10;EszOht2tSf31nUOhtxnem/e+WawG16obhdh4NjAZZ6CIS28brgwc9m/Pr6BiQrbYeiYDPxRhtXx8&#10;WGBufc9fdNulSkkIxxwN1Cl1udaxrMlhHPuOWLSLDw6TrKHSNmAv4a7V0yybaYcNS0ONHRU1ldfd&#10;tzPweY7d/Z6KWb9B/V5sN9OPcDoa8zQa1nNQiYb0b/673lrBz16EX76REfTy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AxkrcYAAADdAAAADwAAAAAAAAAAAAAAAACYAgAAZHJz&#10;L2Rvd25yZXYueG1sUEsFBgAAAAAEAAQA9QAAAIsDAAAAAA==&#10;" fillcolor="gray" stroked="f" strokeweight="0"/>
                      <v:rect id="Rectangle 138"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DBNsQA&#10;AADdAAAADwAAAGRycy9kb3ducmV2LnhtbERPTWvCQBC9F/wPywi91U082BJdgwQqHoqlKuJxzI5J&#10;MDsbdrcm+uu7hUJv83ifs8gH04obOd9YVpBOEhDEpdUNVwoO+/eXNxA+IGtsLZOCO3nIl6OnBWba&#10;9vxFt12oRAxhn6GCOoQuk9KXNRn0E9sRR+5incEQoaukdtjHcNPKaZLMpMGGY0ONHRU1ldfdt1Hw&#10;efbd4xGKWb9G+VFs1tOtOx2Veh4PqzmIQEP4F/+5NzrOT15T+P0mni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9AwTbEAAAA3QAAAA8AAAAAAAAAAAAAAAAAmAIAAGRycy9k&#10;b3ducmV2LnhtbFBLBQYAAAAABAAEAPUAAACJAwAAAAA=&#10;" fillcolor="gray" stroked="f" strokeweight="0"/>
                      <v:rect id="Rectangle 139" o:spid="_x0000_s1030" style="position:absolute;left:843;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JfQcQA&#10;AADdAAAADwAAAGRycy9kb3ducmV2LnhtbERPTWvCQBC9F/oflin0VjfmYEt0EySgeCiW2iIex+yY&#10;BLOzYXc10V/fLRR6m8f7nEUxmk5cyfnWsoLpJAFBXFndcq3g+2v18gbCB2SNnWVScCMPRf74sMBM&#10;24E/6boLtYgh7DNU0ITQZ1L6qiGDfmJ74sidrDMYInS11A6HGG46mSbJTBpsOTY02FPZUHXeXYyC&#10;j6Pv7/dQzoY1yvdys0637rBX6vlpXM5BBBrDv/jPvdFxfvKawu838QSZ/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SX0HEAAAA3QAAAA8AAAAAAAAAAAAAAAAAmAIAAGRycy9k&#10;b3ducmV2LnhtbFBLBQYAAAAABAAEAPUAAACJAw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ndpoint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EndpointID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2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0</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Buyer party endpoint identifier</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Identifies the end point of the routing servic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EUGEN-T01-R011 - An endpoint identifier MUST have a scheme</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identifier attribute</w:t>
            </w:r>
          </w:p>
        </w:tc>
      </w:tr>
      <w:tr w:rsidR="00614F08" w:rsidRPr="00614F08" w:rsidTr="00452E11">
        <w:trPr>
          <w:cantSplit/>
          <w:trHeight w:hRule="exact" w:val="576"/>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1974144" behindDoc="0" locked="1" layoutInCell="0" allowOverlap="1" wp14:anchorId="5E2F752B" wp14:editId="5DAEE8B5">
                      <wp:simplePos x="0" y="0"/>
                      <wp:positionH relativeFrom="column">
                        <wp:posOffset>0</wp:posOffset>
                      </wp:positionH>
                      <wp:positionV relativeFrom="paragraph">
                        <wp:posOffset>9525</wp:posOffset>
                      </wp:positionV>
                      <wp:extent cx="769620" cy="365760"/>
                      <wp:effectExtent l="0" t="0" r="0" b="0"/>
                      <wp:wrapNone/>
                      <wp:docPr id="1063" name="Group 1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1064" name="Rectangle 141"/>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5" name="Rectangle 142"/>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6" name="Rectangle 14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7" name="Rectangle 14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0" o:spid="_x0000_s1026" style="position:absolute;margin-left:0;margin-top:.75pt;width:60.6pt;height:28.8pt;z-index:251974144"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" o:allowincell="f">
                      <v:rect id="Rectangle 141"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70c8QA&#10;AADdAAAADwAAAGRycy9kb3ducmV2LnhtbERPTWvCQBC9C/0PyxS81Y0ioaRuggQqHsRSldLjNDtN&#10;QrOzYXdrUn99VxC8zeN9zqoYTSfO5HxrWcF8loAgrqxuuVZwOr4+PYPwAVljZ5kU/JGHIn+YrDDT&#10;duB3Oh9CLWII+wwVNCH0mZS+asign9meOHLf1hkMEbpaaodDDDedXCRJKg22HBsa7KlsqPo5/BoF&#10;b1++v1xCmQ4blLtyu1ns3eeHUtPHcf0CItAY7uKbe6vj/CRdwvWbeILM/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u9HPEAAAA3QAAAA8AAAAAAAAAAAAAAAAAmAIAAGRycy9k&#10;b3ducmV2LnhtbFBLBQYAAAAABAAEAPUAAACJAwAAAAA=&#10;" fillcolor="gray" stroked="f" strokeweight="0"/>
                      <v:rect id="Rectangle 142" o:spid="_x0000_s1028"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JR6MQA&#10;AADdAAAADwAAAGRycy9kb3ducmV2LnhtbERPTWvCQBC9C/0PyxS81Y2CoaRuggQqHsRSldLjNDtN&#10;QrOzYXdrUn99VxC8zeN9zqoYTSfO5HxrWcF8loAgrqxuuVZwOr4+PYPwAVljZ5kU/JGHIn+YrDDT&#10;duB3Oh9CLWII+wwVNCH0mZS+asign9meOHLf1hkMEbpaaodDDDedXCRJKg22HBsa7KlsqPo5/BoF&#10;b1++v1xCmQ4blLtyu1ns3eeHUtPHcf0CItAY7uKbe6vj/CRdwvWbeILM/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iUejEAAAA3QAAAA8AAAAAAAAAAAAAAAAAmAIAAGRycy9k&#10;b3ducmV2LnhtbFBLBQYAAAAABAAEAPUAAACJAwAAAAA=&#10;" fillcolor="gray" stroked="f" strokeweight="0"/>
                      <v:rect id="Rectangle 143"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DPn8MA&#10;AADdAAAADwAAAGRycy9kb3ducmV2LnhtbERPTYvCMBC9L/gfwgje1lQPRapRloLiYVnRFdnjbDPb&#10;FptJSaKt/nojCHubx/ucxao3jbiS87VlBZNxAoK4sLrmUsHxe/0+A+EDssbGMim4kYfVcvC2wEzb&#10;jvd0PYRSxBD2GSqoQmgzKX1RkUE/ti1x5P6sMxgidKXUDrsYbho5TZJUGqw5NlTYUl5RcT5cjILd&#10;r2/v95Cn3QblZ77dTL/cz0mp0bD/mIMI1Id/8cu91XF+kqbw/CaeIJ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DPn8MAAADdAAAADwAAAAAAAAAAAAAAAACYAgAAZHJzL2Rv&#10;d25yZXYueG1sUEsFBgAAAAAEAAQA9QAAAIgDAAAAAA==&#10;" fillcolor="gray" stroked="f" strokeweight="0"/>
                      <v:rect id="Rectangle 144"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xqBMQA&#10;AADdAAAADwAAAGRycy9kb3ducmV2LnhtbERPS2vCQBC+C/0PyxS86aYeoqSuUgIVD6L4oPQ4zU6T&#10;0Oxs2N2a6K93BcHbfHzPmS9704gzOV9bVvA2TkAQF1bXXCo4HT9HMxA+IGtsLJOCC3lYLl4Gc8y0&#10;7XhP50MoRQxhn6GCKoQ2k9IXFRn0Y9sSR+7XOoMhQldK7bCL4aaRkyRJpcGaY0OFLeUVFX+Hf6Ng&#10;9+Pb6zXkabdCucnXq8nWfX8pNXztP95BBOrDU/xwr3Wcn6RTuH8TT5CL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o8agTEAAAA3QAAAA8AAAAAAAAAAAAAAAAAmAIAAGRycy9k&#10;b3ducmV2LnhtbFBLBQYAAAAABAAEAPUAAACJAw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4 - An Enpoint Identifier Scheme MUST be from th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code list PEPPOL:PartyIdentifier</w:t>
            </w:r>
          </w:p>
          <w:p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614F08" w:rsidTr="00452E11">
        <w:trPr>
          <w:cantSplit/>
          <w:trHeight w:hRule="exact" w:val="399"/>
        </w:trPr>
        <w:tc>
          <w:tcPr>
            <w:tcW w:w="970"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1975168" behindDoc="0" locked="1" layoutInCell="0" allowOverlap="1" wp14:anchorId="6F92D1D1" wp14:editId="6E8838FB">
                      <wp:simplePos x="0" y="0"/>
                      <wp:positionH relativeFrom="column">
                        <wp:posOffset>0</wp:posOffset>
                      </wp:positionH>
                      <wp:positionV relativeFrom="paragraph">
                        <wp:posOffset>9525</wp:posOffset>
                      </wp:positionV>
                      <wp:extent cx="615950" cy="253365"/>
                      <wp:effectExtent l="0" t="0" r="0" b="0"/>
                      <wp:wrapNone/>
                      <wp:docPr id="1058" name="Group 1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059" name="Rectangle 14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0" name="Rectangle 147"/>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1" name="Rectangle 14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2" name="Rectangle 149"/>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5" o:spid="_x0000_s1026" style="position:absolute;margin-left:0;margin-top:.75pt;width:48.5pt;height:19.95pt;z-index:25197516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" o:allowincell="f">
                      <v:rect id="Rectangle 146"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ORUMMA&#10;AADdAAAADwAAAGRycy9kb3ducmV2LnhtbERPTWvCQBC9F/wPyxS81U2FikZXKQHFg1TUUjyO2TEJ&#10;zc6G3a1J/fWuIHibx/uc2aIztbiQ85VlBe+DBARxbnXFhYLvw/JtDMIHZI21ZVLwTx4W897LDFNt&#10;W97RZR8KEUPYp6igDKFJpfR5SQb9wDbEkTtbZzBE6AqpHbYx3NRymCQjabDi2FBiQ1lJ+e/+zyjY&#10;nnxzvYZs1K5QbrL1avjljj9K9V+7zymIQF14ih/utY7zk48J3L+JJ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ORUMMAAADdAAAADwAAAAAAAAAAAAAAAACYAgAAZHJzL2Rv&#10;d25yZXYueG1sUEsFBgAAAAAEAAQA9QAAAIgDAAAAAA==&#10;" fillcolor="gray" stroked="f" strokeweight="0"/>
                      <v:rect id="Rectangle 147"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XycMYA&#10;AADdAAAADwAAAGRycy9kb3ducmV2LnhtbESPQWvCQBCF70L/wzKF3nRTD6FEV5FAxUNpqZbiccyO&#10;STA7G3a3JvXXdw4FbzO8N+99s1yPrlNXCrH1bOB5loEirrxtuTbwdXidvoCKCdli55kM/FKE9eph&#10;ssTC+oE/6bpPtZIQjgUaaFLqC61j1ZDDOPM9sWhnHxwmWUOtbcBBwl2n51mWa4ctS0ODPZUNVZf9&#10;jzPwcYr97ZbKfNiifit32/l7OH4b8/Q4bhagEo3pbv6/3lnBz3Lhl29kBL3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dXycMYAAADdAAAADwAAAAAAAAAAAAAAAACYAgAAZHJz&#10;L2Rvd25yZXYueG1sUEsFBgAAAAAEAAQA9QAAAIsDAAAAAA==&#10;" fillcolor="gray" stroked="f" strokeweight="0"/>
                      <v:rect id="Rectangle 148"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lX68QA&#10;AADdAAAADwAAAGRycy9kb3ducmV2LnhtbERPTWvCQBC9F/wPywje6iYeQomuoQQUD6VSW4rHaXaa&#10;hGZnw+5qor/eFYTe5vE+Z1WMphNncr61rCCdJyCIK6tbrhV8fW6eX0D4gKyxs0wKLuShWE+eVphr&#10;O/AHnQ+hFjGEfY4KmhD6XEpfNWTQz21PHLlf6wyGCF0ttcMhhptOLpIkkwZbjg0N9lQ2VP0dTkbB&#10;/sf312sos2GL8q3cbRfv7vit1Gw6vi5BBBrDv/jh3uk4P8lSuH8TT5D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ZV+vEAAAA3QAAAA8AAAAAAAAAAAAAAAAAmAIAAGRycy9k&#10;b3ducmV2LnhtbFBLBQYAAAAABAAEAPUAAACJAwAAAAA=&#10;" fillcolor="gray" stroked="f" strokeweight="0"/>
                      <v:rect id="Rectangle 149"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vJnMMA&#10;AADdAAAADwAAAGRycy9kb3ducmV2LnhtbERPTWvCQBC9F/wPywi91Y05hBJdRQKKh1KpFfE4Zsck&#10;mJ0Nu6tJ/fVuodDbPN7nzJeDacWdnG8sK5hOEhDEpdUNVwoO3+u3dxA+IGtsLZOCH/KwXIxe5phr&#10;2/MX3fehEjGEfY4K6hC6XEpf1mTQT2xHHLmLdQZDhK6S2mEfw00r0yTJpMGGY0ONHRU1ldf9zSjY&#10;nX33eIQi6zcoP4rtJv10p6NSr+NhNQMRaAj/4j/3Vsf5SZbC7zfxBL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kvJnMMAAADdAAAADwAAAAAAAAAAAAAAAACYAgAAZHJzL2Rv&#10;d25yZXYueG1sUEsFBgAAAAAEAAQA9QAAAIgD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Identification</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Identification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1160"/>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1976192" behindDoc="0" locked="1" layoutInCell="0" allowOverlap="1" wp14:anchorId="0F2F00DA" wp14:editId="194064BE">
                      <wp:simplePos x="0" y="0"/>
                      <wp:positionH relativeFrom="column">
                        <wp:posOffset>0</wp:posOffset>
                      </wp:positionH>
                      <wp:positionV relativeFrom="paragraph">
                        <wp:posOffset>9525</wp:posOffset>
                      </wp:positionV>
                      <wp:extent cx="769620" cy="736600"/>
                      <wp:effectExtent l="0" t="0" r="0" b="0"/>
                      <wp:wrapNone/>
                      <wp:docPr id="1052" name="Group 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1053" name="Rectangle 151"/>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4" name="Rectangle 152"/>
                              <wps:cNvSpPr>
                                <a:spLocks noChangeArrowheads="1"/>
                              </wps:cNvSpPr>
                              <wps:spPr bwMode="auto">
                                <a:xfrm>
                                  <a:off x="600"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5" name="Rectangle 15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6" name="Rectangle 15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7" name="Rectangle 155"/>
                              <wps:cNvSpPr>
                                <a:spLocks noChangeArrowheads="1"/>
                              </wps:cNvSpPr>
                              <wps:spPr bwMode="auto">
                                <a:xfrm>
                                  <a:off x="1086" y="123"/>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50" o:spid="_x0000_s1026" style="position:absolute;margin-left:0;margin-top:.75pt;width:60.6pt;height:58pt;z-index:251976192"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" o:allowincell="f">
                      <v:rect id="Rectangle 151" o:spid="_x0000_s1027" style="position:absolute;left:114;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umusQA&#10;AADdAAAADwAAAGRycy9kb3ducmV2LnhtbERPTWvCQBC9F/oflhF6qxuVSkndBAlUPBSLVqTHaXaa&#10;BLOzYXc10V/fLQje5vE+Z5EPphVncr6xrGAyTkAQl1Y3XCnYf70/v4LwAVlja5kUXMhDnj0+LDDV&#10;tuctnXehEjGEfYoK6hC6VEpf1mTQj21HHLlf6wyGCF0ltcM+hptWTpNkLg02HBtq7KioqTzuTkbB&#10;54/vrtdQzPsVyo9ivZpu3PdBqafRsHwDEWgId/HNvdZxfvIyg/9v4gk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rprrEAAAA3QAAAA8AAAAAAAAAAAAAAAAAmAIAAGRycy9k&#10;b3ducmV2LnhtbFBLBQYAAAAABAAEAPUAAACJAwAAAAA=&#10;" fillcolor="gray" stroked="f" strokeweight="0"/>
                      <v:rect id="Rectangle 152" o:spid="_x0000_s1028" style="position:absolute;left:600;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I+zsQA&#10;AADdAAAADwAAAGRycy9kb3ducmV2LnhtbERPTWvCQBC9F/oflhF6qxvFSkndBAlUPBSLVqTHaXaa&#10;BLOzYXc10V/fLQje5vE+Z5EPphVncr6xrGAyTkAQl1Y3XCnYf70/v4LwAVlja5kUXMhDnj0+LDDV&#10;tuctnXehEjGEfYoK6hC6VEpf1mTQj21HHLlf6wyGCF0ltcM+hptWTpNkLg02HBtq7KioqTzuTkbB&#10;54/vrtdQzPsVyo9ivZpu3PdBqafRsHwDEWgId/HNvdZxfvIyg/9v4gk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SCPs7EAAAA3QAAAA8AAAAAAAAAAAAAAAAAmAIAAGRycy9k&#10;b3ducmV2LnhtbFBLBQYAAAAABAAEAPUAAACJAwAAAAA=&#10;" fillcolor="gray" stroked="f" strokeweight="0"/>
                      <v:rect id="Rectangle 153"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86bVcQA&#10;AADdAAAADwAAAGRycy9kb3ducmV2LnhtbERPTWvCQBC9C/0Pywjemo0BpaSuoQQqHoqiltLjNDtN&#10;QrOzYXdror/eLRS8zeN9zqoYTSfO5HxrWcE8SUEQV1a3XCt4P70+PoHwAVljZ5kUXMhDsX6YrDDX&#10;duADnY+hFjGEfY4KmhD6XEpfNWTQJ7Ynjty3dQZDhK6W2uEQw00nszRdSoMtx4YGeyobqn6Ov0bB&#10;/sv312sol8MG5Vu53WQ79/mh1Gw6vjyDCDSGu/jfvdVxfrpYwN838QS5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Om1XEAAAA3QAAAA8AAAAAAAAAAAAAAAAAmAIAAGRycy9k&#10;b3ducmV2LnhtbFBLBQYAAAAABAAEAPUAAACJAwAAAAA=&#10;" fillcolor="gray" stroked="f" strokeweight="0"/>
                      <v:rect id="Rectangle 154"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wFIsQA&#10;AADdAAAADwAAAGRycy9kb3ducmV2LnhtbERPTWvCQBC9C/0PyxS81Y2CoaRuggQqHsRSldLjNDtN&#10;QrOzYXdrUn99VxC8zeN9zqoYTSfO5HxrWcF8loAgrqxuuVZwOr4+PYPwAVljZ5kU/JGHIn+YrDDT&#10;duB3Oh9CLWII+wwVNCH0mZS+asign9meOHLf1hkMEbpaaodDDDedXCRJKg22HBsa7KlsqPo5/BoF&#10;b1++v1xCmQ4blLtyu1ns3eeHUtPHcf0CItAY7uKbe6vj/GSZwvWbeILM/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cBSLEAAAA3QAAAA8AAAAAAAAAAAAAAAAAmAIAAGRycy9k&#10;b3ducmV2LnhtbFBLBQYAAAAABAAEAPUAAACJAwAAAAA=&#10;" fillcolor="gray" stroked="f" strokeweight="0"/>
                      <v:rect id="Rectangle 155" o:spid="_x0000_s1031" style="position:absolute;left:1086;top:123;width:15;height:1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CgucMA&#10;AADdAAAADwAAAGRycy9kb3ducmV2LnhtbERPTWvCQBC9F/wPyxS81U2FqkRXKQHFg1TUUjyO2TEJ&#10;zc6G3a1J/fWuIHibx/uc2aIztbiQ85VlBe+DBARxbnXFhYLvw/JtAsIHZI21ZVLwTx4W897LDFNt&#10;W97RZR8KEUPYp6igDKFJpfR5SQb9wDbEkTtbZzBE6AqpHbYx3NRymCQjabDi2FBiQ1lJ+e/+zyjY&#10;nnxzvYZs1K5QbrL1avjljj9K9V+7zymIQF14ih/utY7zk48x3L+JJ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FCgucMAAADdAAAADwAAAAAAAAAAAAAAAACYAgAAZHJzL2Rv&#10;d25yZXYueG1sUEsFBgAAAAAEAAQA9QAAAIgD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22</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9</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Buyer party identification</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n identification for the buyer party.</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BII2-T01-R021 - An order MUST have the buyer party name or a</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buyer party identifier EUGEN-T01-R012 - A party identifier MUST</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have a scheme identifier attribute</w:t>
            </w:r>
          </w:p>
        </w:tc>
      </w:tr>
      <w:tr w:rsidR="00614F08" w:rsidRPr="00614F08" w:rsidTr="00452E11">
        <w:trPr>
          <w:cantSplit/>
          <w:trHeight w:hRule="exact" w:val="576"/>
        </w:trPr>
        <w:tc>
          <w:tcPr>
            <w:tcW w:w="1454"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1977216" behindDoc="0" locked="1" layoutInCell="0" allowOverlap="1" wp14:anchorId="6EA2D3CD" wp14:editId="77A45DB9">
                      <wp:simplePos x="0" y="0"/>
                      <wp:positionH relativeFrom="column">
                        <wp:posOffset>0</wp:posOffset>
                      </wp:positionH>
                      <wp:positionV relativeFrom="paragraph">
                        <wp:posOffset>9525</wp:posOffset>
                      </wp:positionV>
                      <wp:extent cx="923290" cy="365760"/>
                      <wp:effectExtent l="0" t="0" r="0" b="0"/>
                      <wp:wrapNone/>
                      <wp:docPr id="1047" name="Group 1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1048" name="Rectangle 15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9" name="Rectangle 158"/>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0" name="Rectangle 159"/>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1" name="Rectangle 16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56" o:spid="_x0000_s1026" style="position:absolute;margin-left:0;margin-top:.75pt;width:72.7pt;height:28.8pt;z-index:251977216"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" o:allowincell="f">
                      <v:rect id="Rectangle 157"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aiFsYA&#10;AADdAAAADwAAAGRycy9kb3ducmV2LnhtbESPQWvCQBCF74X+h2UKvdVNpYikrlICFQ9FUUvpccyO&#10;SWh2NuxuTfTXOwfB2wzvzXvfzBaDa9WJQmw8G3gdZaCIS28brgx87z9fpqBiQrbYeiYDZ4qwmD8+&#10;zDC3vuctnXapUhLCMUcDdUpdrnUsa3IYR74jFu3og8Mka6i0DdhLuGv1OMsm2mHD0lBjR0VN5d/u&#10;3xnYHGJ3uaRi0i9RfxWr5Xgdfn+MeX4aPt5BJRrS3Xy7XlnBz94EV76REfT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BaiFsYAAADdAAAADwAAAAAAAAAAAAAAAACYAgAAZHJz&#10;L2Rvd25yZXYueG1sUEsFBgAAAAAEAAQA9QAAAIsDAAAAAA==&#10;" fillcolor="gray" stroked="f" strokeweight="0"/>
                      <v:rect id="Rectangle 158" o:spid="_x0000_s1028"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oHjcMA&#10;AADdAAAADwAAAGRycy9kb3ducmV2LnhtbERPTWvCQBC9F/wPyxS81U2liEZXKQHFg1TUUjyO2TEJ&#10;zc6G3a1J/fWuIHibx/uc2aIztbiQ85VlBe+DBARxbnXFhYLvw/JtDMIHZI21ZVLwTx4W897LDFNt&#10;W97RZR8KEUPYp6igDKFJpfR5SQb9wDbEkTtbZzBE6AqpHbYx3NRymCQjabDi2FBiQ1lJ+e/+zyjY&#10;nnxzvYZs1K5QbrL1avjljj9K9V+7zymIQF14ih/utY7zk48J3L+JJ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1oHjcMAAADdAAAADwAAAAAAAAAAAAAAAACYAgAAZHJzL2Rv&#10;d25yZXYueG1sUEsFBgAAAAAEAAQA9QAAAIgDAAAAAA==&#10;" fillcolor="gray" stroked="f" strokeweight="0"/>
                      <v:rect id="Rectangle 159"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k4zcYA&#10;AADdAAAADwAAAGRycy9kb3ducmV2LnhtbESPQWvCQBCF74X+h2UKvdVNhYqkrlICFQ9FUUvpccyO&#10;SWh2NuxuTfTXOwfB2wzvzXvfzBaDa9WJQmw8G3gdZaCIS28brgx87z9fpqBiQrbYeiYDZ4qwmD8+&#10;zDC3vuctnXapUhLCMUcDdUpdrnUsa3IYR74jFu3og8Mka6i0DdhLuGv1OMsm2mHD0lBjR0VN5d/u&#10;3xnYHGJ3uaRi0i9RfxWr5Xgdfn+MeX4aPt5BJRrS3Xy7XlnBz96EX76REfT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7k4zcYAAADdAAAADwAAAAAAAAAAAAAAAACYAgAAZHJz&#10;L2Rvd25yZXYueG1sUEsFBgAAAAAEAAQA9QAAAIsDAAAAAA==&#10;" fillcolor="gray" stroked="f" strokeweight="0"/>
                      <v:rect id="Rectangle 160"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PWdVsMA&#10;AADdAAAADwAAAGRycy9kb3ducmV2LnhtbERPTYvCMBC9L+x/CLPgTVOFFalGkYLiYVFWl8Xj2Ixt&#10;sZmUJNrqr98Iwt7m8T5ntuhMLW7kfGVZwXCQgCDOra64UPBzWPUnIHxA1lhbJgV38rCYv7/NMNW2&#10;5W+67UMhYgj7FBWUITSplD4vyaAf2IY4cmfrDIYIXSG1wzaGm1qOkmQsDVYcG0psKCspv+yvRsHu&#10;5JvHI2Tjdo3yK9usR1t3/FWq99EtpyACdeFf/HJvdJyffA7h+U08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PWdVsMAAADdAAAADwAAAAAAAAAAAAAAAACYAgAAZHJzL2Rv&#10;d25yZXYueG1sUEsFBgAAAAAEAAQA9QAAAIgD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5 - A Party Identifier Scheme MUST be from the list of</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PEPPOL Party Identifiers.</w:t>
            </w:r>
          </w:p>
          <w:p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614F08" w:rsidTr="00452E11">
        <w:trPr>
          <w:cantSplit/>
          <w:trHeight w:hRule="exact" w:val="399"/>
        </w:trPr>
        <w:tc>
          <w:tcPr>
            <w:tcW w:w="970"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1978240" behindDoc="0" locked="1" layoutInCell="0" allowOverlap="1" wp14:anchorId="4F8D52AA" wp14:editId="7BA914D4">
                      <wp:simplePos x="0" y="0"/>
                      <wp:positionH relativeFrom="column">
                        <wp:posOffset>0</wp:posOffset>
                      </wp:positionH>
                      <wp:positionV relativeFrom="paragraph">
                        <wp:posOffset>9525</wp:posOffset>
                      </wp:positionV>
                      <wp:extent cx="615950" cy="253365"/>
                      <wp:effectExtent l="0" t="0" r="0" b="0"/>
                      <wp:wrapNone/>
                      <wp:docPr id="1042" name="Group 1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043" name="Rectangle 162"/>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4" name="Rectangle 163"/>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5" name="Rectangle 164"/>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6" name="Rectangle 165"/>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61" o:spid="_x0000_s1026" style="position:absolute;margin-left:0;margin-top:.75pt;width:48.5pt;height:19.95pt;z-index:25197824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" o:allowincell="f">
                      <v:rect id="Rectangle 162"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wZ8QA&#10;AADdAAAADwAAAGRycy9kb3ducmV2LnhtbERPTWvCQBC9F/oflhF6qxu1SEndBAlUPBSLVqTHaXaa&#10;BLOzYXc10V/fLQje5vE+Z5EPphVncr6xrGAyTkAQl1Y3XCnYf70/v4LwAVlja5kUXMhDnj0+LDDV&#10;tuctnXehEjGEfYoK6hC6VEpf1mTQj21HHLlf6wyGCF0ltcM+hptWTpNkLg02HBtq7KioqTzuTkbB&#10;54/vrtdQzPsVyo9ivZpu3PdBqafRsHwDEWgId/HNvdZxfvIyg/9v4gk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6yMGfEAAAA3QAAAA8AAAAAAAAAAAAAAAAAmAIAAGRycy9k&#10;b3ducmV2LnhtbFBLBQYAAAAABAAEAPUAAACJAwAAAAA=&#10;" fillcolor="gray" stroked="f" strokeweight="0"/>
                      <v:rect id="Rectangle 163"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uoE8QA&#10;AADdAAAADwAAAGRycy9kb3ducmV2LnhtbERPTWvCQBC9C/0Pywjemo1BpKSuoQQqHoqiltLjNDtN&#10;QrOzYXdror/eLRS8zeN9zqoYTSfO5HxrWcE8SUEQV1a3XCt4P70+PoHwAVljZ5kUXMhDsX6YrDDX&#10;duADnY+hFjGEfY4KmhD6XEpfNWTQJ7Ynjty3dQZDhK6W2uEQw00nszRdSoMtx4YGeyobqn6Ov0bB&#10;/sv312sol8MG5Vu53WQ79/mh1Gw6vjyDCDSGu/jfvdVxfrpYwN838QS5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FbqBPEAAAA3QAAAA8AAAAAAAAAAAAAAAAAmAIAAGRycy9k&#10;b3ducmV2LnhtbFBLBQYAAAAABAAEAPUAAACJAwAAAAA=&#10;" fillcolor="gray" stroked="f" strokeweight="0"/>
                      <v:rect id="Rectangle 164"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cNiMQA&#10;AADdAAAADwAAAGRycy9kb3ducmV2LnhtbERPTWvCQBC9F/oflhF6qxvFSkndBAlUPBSLVqTHaXaa&#10;BLOzYXc10V/fLQje5vE+Z5EPphVncr6xrGAyTkAQl1Y3XCnYf70/v4LwAVlja5kUXMhDnj0+LDDV&#10;tuctnXehEjGEfYoK6hC6VEpf1mTQj21HHLlf6wyGCF0ltcM+hptWTpNkLg02HBtq7KioqTzuTkbB&#10;54/vrtdQzPsVyo9ivZpu3PdBqafRsHwDEWgId/HNvdZxfjJ7gf9v4gk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4XDYjEAAAA3QAAAA8AAAAAAAAAAAAAAAAAmAIAAGRycy9k&#10;b3ducmV2LnhtbFBLBQYAAAAABAAEAPUAAACJAwAAAAA=&#10;" fillcolor="gray" stroked="f" strokeweight="0"/>
                      <v:rect id="Rectangle 165"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sWT/8QA&#10;AADdAAAADwAAAGRycy9kb3ducmV2LnhtbERPTWvCQBC9C/0PyxS81Y0ioaRuggQqHsRSldLjNDtN&#10;QrOzYXdrUn99VxC8zeN9zqoYTSfO5HxrWcF8loAgrqxuuVZwOr4+PYPwAVljZ5kU/JGHIn+YrDDT&#10;duB3Oh9CLWII+wwVNCH0mZS+asign9meOHLf1hkMEbpaaodDDDedXCRJKg22HBsa7KlsqPo5/BoF&#10;b1++v1xCmQ4blLtyu1ns3eeHUtPHcf0CItAY7uKbe6vj/GSZwvWbeILM/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7Fk//EAAAA3QAAAA8AAAAAAAAAAAAAAAAAmAIAAGRycy9k&#10;b3ducmV2LnhtbFBLBQYAAAAABAAEAPUAAACJAw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Nam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Name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399"/>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1979264" behindDoc="0" locked="1" layoutInCell="0" allowOverlap="1" wp14:anchorId="64F476C0" wp14:editId="117C83A9">
                      <wp:simplePos x="0" y="0"/>
                      <wp:positionH relativeFrom="column">
                        <wp:posOffset>0</wp:posOffset>
                      </wp:positionH>
                      <wp:positionV relativeFrom="paragraph">
                        <wp:posOffset>9525</wp:posOffset>
                      </wp:positionV>
                      <wp:extent cx="769620" cy="253365"/>
                      <wp:effectExtent l="0" t="0" r="0" b="0"/>
                      <wp:wrapNone/>
                      <wp:docPr id="1037" name="Group 1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038" name="Rectangle 16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9" name="Rectangle 16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0" name="Rectangle 169"/>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1" name="Rectangle 17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66" o:spid="_x0000_s1026" style="position:absolute;margin-left:0;margin-top:.75pt;width:60.6pt;height:19.95pt;z-index:251979264"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" o:allowincell="f">
                      <v:rect id="Rectangle 167"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DRa8YA&#10;AADdAAAADwAAAGRycy9kb3ducmV2LnhtbESPQWvCQBCF74X+h2UKvdVNLYikrlICFQ9FUUvpccyO&#10;SWh2NuxuTfTXOwfB2wzvzXvfzBaDa9WJQmw8G3gdZaCIS28brgx87z9fpqBiQrbYeiYDZ4qwmD8+&#10;zDC3vuctnXapUhLCMUcDdUpdrnUsa3IYR74jFu3og8Mka6i0DdhLuGv1OMsm2mHD0lBjR0VN5d/u&#10;3xnYHGJ3uaRi0i9RfxWr5Xgdfn+MeX4aPt5BJRrS3Xy7XlnBz94EV76REfT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BDRa8YAAADdAAAADwAAAAAAAAAAAAAAAACYAgAAZHJz&#10;L2Rvd25yZXYueG1sUEsFBgAAAAAEAAQA9QAAAIsDAAAAAA==&#10;" fillcolor="gray" stroked="f" strokeweight="0"/>
                      <v:rect id="Rectangle 168"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x08MMA&#10;AADdAAAADwAAAGRycy9kb3ducmV2LnhtbERPTWvCQBC9F/wPyxS81U0tiEZXKQHFg1TUUjyO2TEJ&#10;zc6G3a1J/fWuIHibx/uc2aIztbiQ85VlBe+DBARxbnXFhYLvw/JtDMIHZI21ZVLwTx4W897LDFNt&#10;W97RZR8KEUPYp6igDKFJpfR5SQb9wDbEkTtbZzBE6AqpHbYx3NRymCQjabDi2FBiQ1lJ+e/+zyjY&#10;nnxzvYZs1K5QbrL1avjljj9K9V+7zymIQF14ih/utY7zk48J3L+JJ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1x08MMAAADdAAAADwAAAAAAAAAAAAAAAACYAgAAZHJzL2Rv&#10;d25yZXYueG1sUEsFBgAAAAAEAAQA9QAAAIgDAAAAAA==&#10;" fillcolor="gray" stroked="f" strokeweight="0"/>
                      <v:rect id="Rectangle 169"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CuEMYA&#10;AADdAAAADwAAAGRycy9kb3ducmV2LnhtbESPQWvCQBCF74X+h2UKvdVNpYikrlICFQ9FUUvpccyO&#10;SWh2NuxuTfTXOwfB2wzvzXvfzBaDa9WJQmw8G3gdZaCIS28brgx87z9fpqBiQrbYeiYDZ4qwmD8+&#10;zDC3vuctnXapUhLCMUcDdUpdrnUsa3IYR74jFu3og8Mka6i0DdhLuGv1OMsm2mHD0lBjR0VN5d/u&#10;3xnYHGJ3uaRi0i9RfxWr5Xgdfn+MeX4aPt5BJRrS3Xy7XlnBz96EX76REfT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mCuEMYAAADdAAAADwAAAAAAAAAAAAAAAACYAgAAZHJz&#10;L2Rvd25yZXYueG1sUEsFBgAAAAAEAAQA9QAAAIsDAAAAAA==&#10;" fillcolor="gray" stroked="f" strokeweight="0"/>
                      <v:rect id="Rectangle 170"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wLi8MA&#10;AADdAAAADwAAAGRycy9kb3ducmV2LnhtbERPTYvCMBC9L+x/CLPgTVNlEalGkYLiYVFWl8Xj2Ixt&#10;sZmUJNrqr98Iwt7m8T5ntuhMLW7kfGVZwXCQgCDOra64UPBzWPUnIHxA1lhbJgV38rCYv7/NMNW2&#10;5W+67UMhYgj7FBWUITSplD4vyaAf2IY4cmfrDIYIXSG1wzaGm1qOkmQsDVYcG0psKCspv+yvRsHu&#10;5JvHI2Tjdo3yK9usR1t3/FWq99EtpyACdeFf/HJvdJyffA7h+U08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wLi8MAAADdAAAADwAAAAAAAAAAAAAAAACYAgAAZHJzL2Rv&#10;d25yZXYueG1sUEsFBgAAAAAEAAQA9QAAAIgD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bc:Name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452E11">
        <w:trPr>
          <w:cantSplit/>
          <w:trHeight w:hRule="exact" w:val="399"/>
        </w:trPr>
        <w:tc>
          <w:tcPr>
            <w:tcW w:w="970"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1980288" behindDoc="0" locked="1" layoutInCell="0" allowOverlap="1" wp14:anchorId="6E5DCA90" wp14:editId="1F30DE04">
                      <wp:simplePos x="0" y="0"/>
                      <wp:positionH relativeFrom="column">
                        <wp:posOffset>0</wp:posOffset>
                      </wp:positionH>
                      <wp:positionV relativeFrom="paragraph">
                        <wp:posOffset>9525</wp:posOffset>
                      </wp:positionV>
                      <wp:extent cx="615950" cy="253365"/>
                      <wp:effectExtent l="0" t="0" r="0" b="0"/>
                      <wp:wrapNone/>
                      <wp:docPr id="1032" name="Group 1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033" name="Rectangle 172"/>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4" name="Rectangle 173"/>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5" name="Rectangle 174"/>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6" name="Rectangle 175"/>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1" o:spid="_x0000_s1026" style="position:absolute;margin-left:0;margin-top:.75pt;width:48.5pt;height:19.95pt;z-index:25198028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" o:allowincell="f">
                      <v:rect id="Rectangle 172"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RDGsQA&#10;AADdAAAADwAAAGRycy9kb3ducmV2LnhtbERPTWvCQBC9C/0Pywjemo0RpKSuoQQqHoqiltLjNDtN&#10;QrOzYXdror/eLRS8zeN9zqoYTSfO5HxrWcE8SUEQV1a3XCt4P70+PoHwAVljZ5kUXMhDsX6YrDDX&#10;duADnY+hFjGEfY4KmhD6XEpfNWTQJ7Ynjty3dQZDhK6W2uEQw00nszRdSoMtx4YGeyobqn6Ov0bB&#10;/sv312sol8MG5Vu53WQ79/mh1Gw6vjyDCDSGu/jfvdVxfrpYwN838QS5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a0QxrEAAAA3QAAAA8AAAAAAAAAAAAAAAAAmAIAAGRycy9k&#10;b3ducmV2LnhtbFBLBQYAAAAABAAEAPUAAACJAwAAAAA=&#10;" fillcolor="gray" stroked="f" strokeweight="0"/>
                      <v:rect id="Rectangle 173"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3bbsQA&#10;AADdAAAADwAAAGRycy9kb3ducmV2LnhtbERPTWvCQBC9F/oflhF6qxu1SEndBAlUPBSLVqTHaXaa&#10;BLOzYXc10V/fLQje5vE+Z5EPphVncr6xrGAyTkAQl1Y3XCnYf70/v4LwAVlja5kUXMhDnj0+LDDV&#10;tuctnXehEjGEfYoK6hC6VEpf1mTQj21HHLlf6wyGCF0ltcM+hptWTpNkLg02HBtq7KioqTzuTkbB&#10;54/vrtdQzPsVyo9ivZpu3PdBqafRsHwDEWgId/HNvdZxfjJ7gf9v4gk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d227EAAAA3QAAAA8AAAAAAAAAAAAAAAAAmAIAAGRycy9k&#10;b3ducmV2LnhtbFBLBQYAAAAABAAEAPUAAACJAwAAAAA=&#10;" fillcolor="gray" stroked="f" strokeweight="0"/>
                      <v:rect id="Rectangle 174"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F+9cQA&#10;AADdAAAADwAAAGRycy9kb3ducmV2LnhtbERPTWvCQBC9F/oflhF6qxuVSkndBAlUPBSLVqTHaXaa&#10;BLOzYXc10V/fLQje5vE+Z5EPphVncr6xrGAyTkAQl1Y3XCnYf70/v4LwAVlja5kUXMhDnj0+LDDV&#10;tuctnXehEjGEfYoK6hC6VEpf1mTQj21HHLlf6wyGCF0ltcM+hptWTpNkLg02HBtq7KioqTzuTkbB&#10;54/vrtdQzPsVyo9ivZpu3PdBqafRsHwDEWgId/HNvdZxfjJ7gf9v4gk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RfvXEAAAA3QAAAA8AAAAAAAAAAAAAAAAAmAIAAGRycy9k&#10;b3ducmV2LnhtbFBLBQYAAAAABAAEAPUAAACJAwAAAAA=&#10;" fillcolor="gray" stroked="f" strokeweight="0"/>
                      <v:rect id="Rectangle 175"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PggsQA&#10;AADdAAAADwAAAGRycy9kb3ducmV2LnhtbERPTWvCQBC9C/0PyxS81Y0KoaRuggQqHsRSldLjNDtN&#10;QrOzYXdrUn99VxC8zeN9zqoYTSfO5HxrWcF8loAgrqxuuVZwOr4+PYPwAVljZ5kU/JGHIn+YrDDT&#10;duB3Oh9CLWII+wwVNCH0mZS+asign9meOHLf1hkMEbpaaodDDDedXCRJKg22HBsa7KlsqPo5/BoF&#10;b1++v1xCmQ4blLtyu1ns3eeHUtPHcf0CItAY7uKbe6vj/GSZwvWbeILM/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D4ILEAAAA3QAAAA8AAAAAAAAAAAAAAAAAmAIAAGRycy9k&#10;b3ducmV2LnhtbFBLBQYAAAAABAAEAPUAAACJAw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ostalAddress</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Address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783"/>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1981312" behindDoc="0" locked="1" layoutInCell="0" allowOverlap="1" wp14:anchorId="0A014062" wp14:editId="6D0FA58C">
                      <wp:simplePos x="0" y="0"/>
                      <wp:positionH relativeFrom="column">
                        <wp:posOffset>0</wp:posOffset>
                      </wp:positionH>
                      <wp:positionV relativeFrom="paragraph">
                        <wp:posOffset>9525</wp:posOffset>
                      </wp:positionV>
                      <wp:extent cx="769620" cy="497205"/>
                      <wp:effectExtent l="0" t="0" r="0" b="0"/>
                      <wp:wrapNone/>
                      <wp:docPr id="1027" name="Group 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028" name="Rectangle 17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9" name="Rectangle 178"/>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0" name="Rectangle 17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1" name="Rectangle 18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6" o:spid="_x0000_s1026" style="position:absolute;margin-left:0;margin-top:.75pt;width:60.6pt;height:39.15pt;z-index:25198131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" o:allowincell="f">
                      <v:rect id="Rectangle 177"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lHtsYA&#10;AADdAAAADwAAAGRycy9kb3ducmV2LnhtbESPQWvCQBCF70L/wzKF3nTTHKREV5FAxUNpqZbiccyO&#10;STA7G3a3JvXXdw4FbzO8N+99s1yPrlNXCrH1bOB5loEirrxtuTbwdXidvoCKCdli55kM/FKE9eph&#10;ssTC+oE/6bpPtZIQjgUaaFLqC61j1ZDDOPM9sWhnHxwmWUOtbcBBwl2n8yyba4ctS0ODPZUNVZf9&#10;jzPwcYr97ZbK+bBF/Vbutvl7OH4b8/Q4bhagEo3pbv6/3lnBz3LBlW9kBL3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clHtsYAAADdAAAADwAAAAAAAAAAAAAAAACYAgAAZHJz&#10;L2Rvd25yZXYueG1sUEsFBgAAAAAEAAQA9QAAAIsDAAAAAA==&#10;" fillcolor="gray" stroked="f" strokeweight="0"/>
                      <v:rect id="Rectangle 178" o:spid="_x0000_s1028"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XiLcQA&#10;AADdAAAADwAAAGRycy9kb3ducmV2LnhtbERPTWvCQBC9F/oflin0VjfmIG10EySgeCiW2iIex+yY&#10;BLOzYXc10V/fLRR6m8f7nEUxmk5cyfnWsoLpJAFBXFndcq3g+2v18grCB2SNnWVScCMPRf74sMBM&#10;24E/6boLtYgh7DNU0ITQZ1L6qiGDfmJ74sidrDMYInS11A6HGG46mSbJTBpsOTY02FPZUHXeXYyC&#10;j6Pv7/dQzoY1yvdys0637rBX6vlpXM5BBBrDv/jPvdFxfpK+we838QSZ/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F4i3EAAAA3QAAAA8AAAAAAAAAAAAAAAAAmAIAAGRycy9k&#10;b3ducmV2LnhtbFBLBQYAAAAABAAEAPUAAACJAwAAAAA=&#10;" fillcolor="gray" stroked="f" strokeweight="0"/>
                      <v:rect id="Rectangle 179" o:spid="_x0000_s1029"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bdbcYA&#10;AADdAAAADwAAAGRycy9kb3ducmV2LnhtbESPQWvCQBCF74X+h2UKvdVNLYikrlICFQ9FUUvpccyO&#10;SWh2NuxuTfTXOwfB2wzvzXvfzBaDa9WJQmw8G3gdZaCIS28brgx87z9fpqBiQrbYeiYDZ4qwmD8+&#10;zDC3vuctnXapUhLCMUcDdUpdrnUsa3IYR74jFu3og8Mka6i0DdhLuGv1OMsm2mHD0lBjR0VN5d/u&#10;3xnYHGJ3uaRi0i9RfxWr5Xgdfn+MeX4aPt5BJRrS3Xy7XlnBz96EX76REfT8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mbdbcYAAADdAAAADwAAAAAAAAAAAAAAAACYAgAAZHJz&#10;L2Rvd25yZXYueG1sUEsFBgAAAAAEAAQA9QAAAIsDAAAAAA==&#10;" fillcolor="gray" stroked="f" strokeweight="0"/>
                      <v:rect id="Rectangle 180"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p49sMA&#10;AADdAAAADwAAAGRycy9kb3ducmV2LnhtbERPTYvCMBC9L+x/CLPgTVNdEKlGkYLiYVFWl8Xj2Ixt&#10;sZmUJNrqr98Iwt7m8T5ntuhMLW7kfGVZwXCQgCDOra64UPBzWPUnIHxA1lhbJgV38rCYv7/NMNW2&#10;5W+67UMhYgj7FBWUITSplD4vyaAf2IY4cmfrDIYIXSG1wzaGm1qOkmQsDVYcG0psKCspv+yvRsHu&#10;5JvHI2Tjdo3yK9usR1t3/FWq99EtpyACdeFf/HJvdJyffA7h+U08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Sp49sMAAADdAAAADwAAAAAAAAAAAAAAAACYAgAAZHJzL2Rv&#10;d25yZXYueG1sUEsFBgAAAAAEAAQA9QAAAIgD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StreetNam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StreetName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32</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9</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Address line 1</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main address line in a postal address usually the street name</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and number.</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452E11">
        <w:trPr>
          <w:cantSplit/>
          <w:trHeight w:hRule="exact" w:val="968"/>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1982336" behindDoc="0" locked="1" layoutInCell="0" allowOverlap="1" wp14:anchorId="7663DDE4" wp14:editId="70447500">
                      <wp:simplePos x="0" y="0"/>
                      <wp:positionH relativeFrom="column">
                        <wp:posOffset>0</wp:posOffset>
                      </wp:positionH>
                      <wp:positionV relativeFrom="paragraph">
                        <wp:posOffset>9525</wp:posOffset>
                      </wp:positionV>
                      <wp:extent cx="769620" cy="614680"/>
                      <wp:effectExtent l="0" t="0" r="0" b="0"/>
                      <wp:wrapNone/>
                      <wp:docPr id="1022" name="Group 1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1023" name="Rectangle 182"/>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4" name="Rectangle 183"/>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5" name="Rectangle 184"/>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6" name="Rectangle 18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81" o:spid="_x0000_s1026" style="position:absolute;margin-left:0;margin-top:.75pt;width:60.6pt;height:48.4pt;z-index:251982336"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" o:allowincell="f">
                      <v:rect id="Rectangle 182"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3Vx8MA&#10;AADdAAAADwAAAGRycy9kb3ducmV2LnhtbERPTWvCQBC9F/wPywje6qYpSImuUgKKh6JURTyO2TEJ&#10;ZmfD7mqiv75bKPQ2j/c5s0VvGnEn52vLCt7GCQjiwuqaSwWH/fL1A4QPyBoby6TgQR4W88HLDDNt&#10;O/6m+y6UIoawz1BBFUKbSemLigz6sW2JI3exzmCI0JVSO+xiuGlkmiQTabDm2FBhS3lFxXV3Mwq2&#10;Z98+nyGfdCuUX/l6lW7c6ajUaNh/TkEE6sO/+M+91nF+kr7D7zfxBD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3Vx8MAAADdAAAADwAAAAAAAAAAAAAAAACYAgAAZHJzL2Rv&#10;d25yZXYueG1sUEsFBgAAAAAEAAQA9QAAAIgDAAAAAA==&#10;" fillcolor="gray" stroked="f" strokeweight="0"/>
                      <v:rect id="Rectangle 183"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RNs8MA&#10;AADdAAAADwAAAGRycy9kb3ducmV2LnhtbERPTWvCQBC9F/wPywje6qahSImuUgKKh6JURTyO2TEJ&#10;ZmfD7mqiv75bKPQ2j/c5s0VvGnEn52vLCt7GCQjiwuqaSwWH/fL1A4QPyBoby6TgQR4W88HLDDNt&#10;O/6m+y6UIoawz1BBFUKbSemLigz6sW2JI3exzmCI0JVSO+xiuGlkmiQTabDm2FBhS3lFxXV3Mwq2&#10;Z98+nyGfdCuUX/l6lW7c6ajUaNh/TkEE6sO/+M+91nF+kr7D7zfxBD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IRNs8MAAADdAAAADwAAAAAAAAAAAAAAAACYAgAAZHJzL2Rv&#10;d25yZXYueG1sUEsFBgAAAAAEAAQA9QAAAIgDAAAAAA==&#10;" fillcolor="gray" stroked="f" strokeweight="0"/>
                      <v:rect id="Rectangle 184" o:spid="_x0000_s1029"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joKMMA&#10;AADdAAAADwAAAGRycy9kb3ducmV2LnhtbERPTWvCQBC9F/wPywje6qaBSomuUgKKh6JURTyO2TEJ&#10;ZmfD7mqiv75bKPQ2j/c5s0VvGnEn52vLCt7GCQjiwuqaSwWH/fL1A4QPyBoby6TgQR4W88HLDDNt&#10;O/6m+y6UIoawz1BBFUKbSemLigz6sW2JI3exzmCI0JVSO+xiuGlkmiQTabDm2FBhS3lFxXV3Mwq2&#10;Z98+nyGfdCuUX/l6lW7c6ajUaNh/TkEE6sO/+M+91nF+kr7D7zfxBDn/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8joKMMAAADdAAAADwAAAAAAAAAAAAAAAACYAgAAZHJzL2Rv&#10;d25yZXYueG1sUEsFBgAAAAAEAAQA9QAAAIgDAAAAAA==&#10;" fillcolor="gray" stroked="f" strokeweight="0"/>
                      <v:rect id="Rectangle 185"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p2X8MA&#10;AADdAAAADwAAAGRycy9kb3ducmV2LnhtbERPTWvCQBC9F/wPywi91Y05hBJdRQKKh1KpFfE4Zsck&#10;mJ0Nu6tJ/fVuodDbPN7nzJeDacWdnG8sK5hOEhDEpdUNVwoO3+u3dxA+IGtsLZOCH/KwXIxe5phr&#10;2/MX3fehEjGEfY4K6hC6XEpf1mTQT2xHHLmLdQZDhK6S2mEfw00r0yTJpMGGY0ONHRU1ldf9zSjY&#10;nX33eIQi6zcoP4rtJv10p6NSr+NhNQMRaAj/4j/3Vsf5SZrB7zfxBL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xp2X8MAAADdAAAADwAAAAAAAAAAAAAAAACYAgAAZHJzL2Rv&#10;d25yZXYueG1sUEsFBgAAAAAEAAQA9QAAAIgD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AdditionalStreetNam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AdditionalStreetName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27</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9</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Address line 2</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n additional address line in a postal address that can be used to</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give further details supplementing the main line. Common use ar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secondary house number in a complex or in a building.</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Height w:hRule="exact" w:val="783"/>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1983360" behindDoc="0" locked="1" layoutInCell="0" allowOverlap="1" wp14:anchorId="0DB9D9F6" wp14:editId="2DEB60C0">
                      <wp:simplePos x="0" y="0"/>
                      <wp:positionH relativeFrom="column">
                        <wp:posOffset>0</wp:posOffset>
                      </wp:positionH>
                      <wp:positionV relativeFrom="paragraph">
                        <wp:posOffset>9525</wp:posOffset>
                      </wp:positionV>
                      <wp:extent cx="769620" cy="497205"/>
                      <wp:effectExtent l="0" t="0" r="0" b="0"/>
                      <wp:wrapNone/>
                      <wp:docPr id="1017" name="Group 1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018" name="Rectangle 18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9" name="Rectangle 188"/>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0" name="Rectangle 18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1" name="Rectangle 19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86" o:spid="_x0000_s1026" style="position:absolute;margin-left:0;margin-top:.75pt;width:60.6pt;height:39.15pt;z-index:25198336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" o:allowincell="f">
                      <v:rect id="Rectangle 187"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6WNC8YA&#10;AADdAAAADwAAAGRycy9kb3ducmV2LnhtbESPQWvCQBCF74L/YRmhN93oQUrqKhKoeCgtVSkex+yY&#10;hGZnw+7WpP76zqHgbYb35r1vVpvBtepGITaeDcxnGSji0tuGKwOn4+v0GVRMyBZbz2TglyJs1uPR&#10;CnPre/6k2yFVSkI45migTqnLtY5lTQ7jzHfEol19cJhkDZW2AXsJd61eZNlSO2xYGmrsqKip/D78&#10;OAMfl9jd76lY9jvUb8V+t3gP5y9jnibD9gVUoiE9zP/Xeyv42Vxw5RsZQ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6WNC8YAAADdAAAADwAAAAAAAAAAAAAAAACYAgAAZHJz&#10;L2Rvd25yZXYueG1sUEsFBgAAAAAEAAQA9QAAAIsDAAAAAA==&#10;" fillcolor="gray" stroked="f" strokeweight="0"/>
                      <v:rect id="Rectangle 188" o:spid="_x0000_s1028"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kokMQA&#10;AADdAAAADwAAAGRycy9kb3ducmV2LnhtbERPTWvCQBC9F/wPywi91U08SBtdgwQqHoqlKuJxzI5J&#10;MDsbdrcm+uu7hUJv83ifs8gH04obOd9YVpBOEhDEpdUNVwoO+/eXVxA+IGtsLZOCO3nIl6OnBWba&#10;9vxFt12oRAxhn6GCOoQuk9KXNRn0E9sRR+5incEQoaukdtjHcNPKaZLMpMGGY0ONHRU1ldfdt1Hw&#10;efbd4xGKWb9G+VFs1tOtOx2Veh4PqzmIQEP4F/+5NzrOT9I3+P0mni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pKJDEAAAA3QAAAA8AAAAAAAAAAAAAAAAAmAIAAGRycy9k&#10;b3ducmV2LnhtbFBLBQYAAAAABAAEAPUAAACJAwAAAAA=&#10;" fillcolor="gray" stroked="f" strokeweight="0"/>
                      <v:rect id="Rectangle 189" o:spid="_x0000_s1029"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79LsMYA&#10;AADdAAAADwAAAGRycy9kb3ducmV2LnhtbESPQWvCQBCF70L/wzKF3nTTHKREV5FAxUNpqZbiccyO&#10;STA7G3a3JvXXdw4FbzO8N+99s1yPrlNXCrH1bOB5loEirrxtuTbwdXidvoCKCdli55kM/FKE9eph&#10;ssTC+oE/6bpPtZIQjgUaaFLqC61j1ZDDOPM9sWhnHxwmWUOtbcBBwl2n8yyba4ctS0ODPZUNVZf9&#10;jzPwcYr97ZbK+bBF/Vbutvl7OH4b8/Q4bhagEo3pbv6/3lnBz3Lhl29kBL3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79LsMYAAADdAAAADwAAAAAAAAAAAAAAAACYAgAAZHJz&#10;L2Rvd25yZXYueG1sUEsFBgAAAAAEAAQA9QAAAIsDAAAAAA==&#10;" fillcolor="gray" stroked="f" strokeweight="0"/>
                      <v:rect id="Rectangle 190"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PuK8QA&#10;AADdAAAADwAAAGRycy9kb3ducmV2LnhtbERPTWvCQBC9F/wPywi91U1ykBJdgwQUD6VSW4rHMTsm&#10;wexs2F1N6q93C4Xe5vE+Z1mMphM3cr61rCCdJSCIK6tbrhV8fW5eXkH4gKyxs0wKfshDsZo8LTHX&#10;duAPuh1CLWII+xwVNCH0uZS+asign9meOHJn6wyGCF0ttcMhhptOZkkylwZbjg0N9lQ2VF0OV6Ng&#10;f/L9/R7K+bBF+Vbuttm7O34r9Twd1wsQgcbwL/5z73Scn2Qp/H4TT5Cr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z7ivEAAAA3QAAAA8AAAAAAAAAAAAAAAAAmAIAAGRycy9k&#10;b3ducmV2LnhtbFBLBQYAAAAABAAEAPUAAACJAw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ityNam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CityName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3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9</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ity</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common name of the city where the postal address is. Th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name is written in full rather than as a code.</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Pr>
        <w:tc>
          <w:tcPr>
            <w:tcW w:w="4141" w:type="dxa"/>
            <w:gridSpan w:val="8"/>
            <w:tcBorders>
              <w:top w:val="nil"/>
              <w:left w:val="nil"/>
              <w:bottom w:val="single" w:sz="6" w:space="0" w:color="000000"/>
              <w:right w:val="nil"/>
            </w:tcBorders>
            <w:shd w:val="clear" w:color="auto" w:fill="C0C0C0"/>
          </w:tcPr>
          <w:p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eastAsia="nb-NO"/>
              </w:rPr>
              <w:t xml:space="preserve"> </w:t>
            </w:r>
            <w:r w:rsidRPr="00614F08">
              <w:rPr>
                <w:rFonts w:ascii="Arial" w:hAnsi="Arial" w:cs="Arial"/>
                <w:sz w:val="20"/>
                <w:szCs w:val="20"/>
                <w:lang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rsidTr="00452E11">
        <w:trPr>
          <w:cantSplit/>
          <w:trHeight w:hRule="exact" w:val="14"/>
        </w:trPr>
        <w:tc>
          <w:tcPr>
            <w:tcW w:w="4141" w:type="dxa"/>
            <w:gridSpan w:val="8"/>
            <w:tcBorders>
              <w:top w:val="nil"/>
              <w:left w:val="nil"/>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968"/>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1984384" behindDoc="0" locked="1" layoutInCell="0" allowOverlap="1" wp14:anchorId="4C6B6E69" wp14:editId="50779832">
                      <wp:simplePos x="0" y="0"/>
                      <wp:positionH relativeFrom="column">
                        <wp:posOffset>0</wp:posOffset>
                      </wp:positionH>
                      <wp:positionV relativeFrom="paragraph">
                        <wp:posOffset>0</wp:posOffset>
                      </wp:positionV>
                      <wp:extent cx="769620" cy="614680"/>
                      <wp:effectExtent l="0" t="0" r="0" b="0"/>
                      <wp:wrapNone/>
                      <wp:docPr id="1012" name="Group 1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0"/>
                                <a:chExt cx="1212" cy="968"/>
                              </a:xfrm>
                            </wpg:grpSpPr>
                            <wps:wsp>
                              <wps:cNvPr id="1013" name="Rectangle 192"/>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4" name="Rectangle 193"/>
                              <wps:cNvSpPr>
                                <a:spLocks noChangeArrowheads="1"/>
                              </wps:cNvSpPr>
                              <wps:spPr bwMode="auto">
                                <a:xfrm>
                                  <a:off x="600"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5" name="Rectangle 194"/>
                              <wps:cNvSpPr>
                                <a:spLocks noChangeArrowheads="1"/>
                              </wps:cNvSpPr>
                              <wps:spPr bwMode="auto">
                                <a:xfrm>
                                  <a:off x="843"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6" name="Rectangle 195"/>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91" o:spid="_x0000_s1026" style="position:absolute;margin-left:0;margin-top:0;width:60.6pt;height:48.4pt;z-index:251984384"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" o:allowincell="f">
                      <v:rect id="Rectangle 192" o:spid="_x0000_s1027" style="position:absolute;left:114;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QEfesMA&#10;AADdAAAADwAAAGRycy9kb3ducmV2LnhtbERPTYvCMBC9L+x/CLPgTVNdEKlGkYLiYVFWl8Xj2Ixt&#10;sZmUJNrqr98Iwt7m8T5ntuhMLW7kfGVZwXCQgCDOra64UPBzWPUnIHxA1lhbJgV38rCYv7/NMNW2&#10;5W+67UMhYgj7FBWUITSplD4vyaAf2IY4cmfrDIYIXSG1wzaGm1qOkmQsDVYcG0psKCspv+yvRsHu&#10;5JvHI2Tjdo3yK9usR1t3/FWq99EtpyACdeFf/HJvdJyfDD/h+U08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QEfesMAAADdAAAADwAAAAAAAAAAAAAAAACYAgAAZHJzL2Rv&#10;d25yZXYueG1sUEsFBgAAAAAEAAQA9QAAAIgDAAAAAA==&#10;" fillcolor="gray" stroked="f" strokeweight="0"/>
                      <v:rect id="Rectangle 193" o:spid="_x0000_s1028" style="position:absolute;left:600;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iHDsMA&#10;AADdAAAADwAAAGRycy9kb3ducmV2LnhtbERPTYvCMBC9L+x/CLPgTVNlEalGkYLiYVFWl8Xj2Ixt&#10;sZmUJNrqr98Iwt7m8T5ntuhMLW7kfGVZwXCQgCDOra64UPBzWPUnIHxA1lhbJgV38rCYv7/NMNW2&#10;5W+67UMhYgj7FBWUITSplD4vyaAf2IY4cmfrDIYIXSG1wzaGm1qOkmQsDVYcG0psKCspv+yvRsHu&#10;5JvHI2Tjdo3yK9usR1t3/FWq99EtpyACdeFf/HJvdJyfDD/h+U08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uiHDsMAAADdAAAADwAAAAAAAAAAAAAAAACYAgAAZHJzL2Rv&#10;d25yZXYueG1sUEsFBgAAAAAEAAQA9QAAAIgDAAAAAA==&#10;" fillcolor="gray" stroked="f" strokeweight="0"/>
                      <v:rect id="Rectangle 194" o:spid="_x0000_s1029" style="position:absolute;left:843;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QilcMA&#10;AADdAAAADwAAAGRycy9kb3ducmV2LnhtbERPTYvCMBC9L+x/CLPgTVOFFalGkYLiYVFWl8Xj2Ixt&#10;sZmUJNrqr98Iwt7m8T5ntuhMLW7kfGVZwXCQgCDOra64UPBzWPUnIHxA1lhbJgV38rCYv7/NMNW2&#10;5W+67UMhYgj7FBWUITSplD4vyaAf2IY4cmfrDIYIXSG1wzaGm1qOkmQsDVYcG0psKCspv+yvRsHu&#10;5JvHI2Tjdo3yK9usR1t3/FWq99EtpyACdeFf/HJvdJyfDD/h+U08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aQilcMAAADdAAAADwAAAAAAAAAAAAAAAACYAgAAZHJzL2Rv&#10;d25yZXYueG1sUEsFBgAAAAAEAAQA9QAAAIgDAAAAAA==&#10;" fillcolor="gray" stroked="f" strokeweight="0"/>
                      <v:rect id="Rectangle 195" o:spid="_x0000_s1030" style="position:absolute;left:843;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84sQA&#10;AADdAAAADwAAAGRycy9kb3ducmV2LnhtbERPTWvCQBC9F/wPywje6iYeQomuoQQUD6VSW4rHaXaa&#10;hGZnw+5qor/eFYTe5vE+Z1WMphNncr61rCCdJyCIK6tbrhV8fW6eX0D4gKyxs0wKLuShWE+eVphr&#10;O/AHnQ+hFjGEfY4KmhD6XEpfNWTQz21PHLlf6wyGCF0ttcMhhptOLpIkkwZbjg0N9lQ2VP0dTkbB&#10;/sf312sos2GL8q3cbRfv7vit1Gw6vi5BBBrDv/jh3uk4P0kzuH8TT5D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12vOLEAAAA3QAAAA8AAAAAAAAAAAAAAAAAmAIAAGRycy9k&#10;b3ducmV2LnhtbFBLBQYAAAAABAAEAPUAAACJAw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ostalZon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PostalZone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24</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9</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Post code</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identifier for an addressable group of properties according to</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he relevant national postal service, such as a ZIP code or Post</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Code.</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452E11">
        <w:trPr>
          <w:cantSplit/>
          <w:trHeight w:hRule="exact" w:val="783"/>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1985408" behindDoc="0" locked="1" layoutInCell="0" allowOverlap="1" wp14:anchorId="45C44B9B" wp14:editId="16954D3B">
                      <wp:simplePos x="0" y="0"/>
                      <wp:positionH relativeFrom="column">
                        <wp:posOffset>0</wp:posOffset>
                      </wp:positionH>
                      <wp:positionV relativeFrom="paragraph">
                        <wp:posOffset>9525</wp:posOffset>
                      </wp:positionV>
                      <wp:extent cx="769620" cy="497205"/>
                      <wp:effectExtent l="0" t="0" r="0" b="0"/>
                      <wp:wrapNone/>
                      <wp:docPr id="1007" name="Group 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008" name="Rectangle 19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9" name="Rectangle 198"/>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0" name="Rectangle 19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1" name="Rectangle 20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96" o:spid="_x0000_s1026" style="position:absolute;margin-left:0;margin-top:.75pt;width:60.6pt;height:39.15pt;z-index:25198540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" o:allowincell="f">
                      <v:rect id="Rectangle 197"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wb1sYA&#10;AADdAAAADwAAAGRycy9kb3ducmV2LnhtbESPQUvDQBCF7wX/wzKCt3bXHorEboMEDD2I0iriccyO&#10;STA7G3bXJvbXdw6Ctxnem/e+2ZazH9SJYuoDW7hdGVDETXA9txbeXh+Xd6BSRnY4BCYLv5Sg3F0t&#10;tli4MPGBTsfcKgnhVKCFLuex0Do1HXlMqzASi/YVoscsa2y1izhJuB/02piN9tizNHQ4UtVR8338&#10;8RZePtN4PudqM9Won6p9vX6OH+/W3lzPD/egMs353/x3vXeCb4zgyjcygt5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nwb1sYAAADdAAAADwAAAAAAAAAAAAAAAACYAgAAZHJz&#10;L2Rvd25yZXYueG1sUEsFBgAAAAAEAAQA9QAAAIsDAAAAAA==&#10;" fillcolor="gray" stroked="f" strokeweight="0"/>
                      <v:rect id="Rectangle 198" o:spid="_x0000_s1028"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C+TcMA&#10;AADdAAAADwAAAGRycy9kb3ducmV2LnhtbERPTWsCMRC9C/0PYQq91UQP0q5GkYWKh2LRFvE4bsbd&#10;xc1kSVJ39debQsHbPN7nzBa9bcSFfKgdaxgNFQjiwpmaSw0/3x+vbyBCRDbYOCYNVwqwmD8NZpgZ&#10;1/GWLrtYihTCIUMNVYxtJmUoKrIYhq4lTtzJeYsxQV9K47FL4baRY6Um0mLNqaHClvKKivPu12r4&#10;Oob2dov5pFuh/MzXq/HGH/Zavzz3yymISH18iP/da5PmK/UOf9+kE+T8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C+TcMAAADdAAAADwAAAAAAAAAAAAAAAACYAgAAZHJzL2Rv&#10;d25yZXYueG1sUEsFBgAAAAAEAAQA9QAAAIgDAAAAAA==&#10;" fillcolor="gray" stroked="f" strokeweight="0"/>
                      <v:rect id="Rectangle 199" o:spid="_x0000_s1029"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OBDcYA&#10;AADdAAAADwAAAGRycy9kb3ducmV2LnhtbESPQWvCQBCF74L/YRmhN93oQUrqKhKoeCgtVSkex+yY&#10;hGZnw+7WpP76zqHgbYb35r1vVpvBtepGITaeDcxnGSji0tuGKwOn4+v0GVRMyBZbz2TglyJs1uPR&#10;CnPre/6k2yFVSkI45migTqnLtY5lTQ7jzHfEol19cJhkDZW2AXsJd61eZNlSO2xYGmrsqKip/D78&#10;OAMfl9jd76lY9jvUb8V+t3gP5y9jnibD9gVUoiE9zP/Xeyv42Vz45RsZQa//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dOBDcYAAADdAAAADwAAAAAAAAAAAAAAAACYAgAAZHJz&#10;L2Rvd25yZXYueG1sUEsFBgAAAAAEAAQA9QAAAIsDAAAAAA==&#10;" fillcolor="gray" stroked="f" strokeweight="0"/>
                      <v:rect id="Rectangle 200"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8klsQA&#10;AADdAAAADwAAAGRycy9kb3ducmV2LnhtbERPTWvCQBC9F/wPywje6iYepETXUAIGD6VSW4rHaXaa&#10;hGZnw+5qor/eFYTe5vE+Z52PphNncr61rCCdJyCIK6tbrhV8fW6fX0D4gKyxs0wKLuQh30ye1php&#10;O/AHnQ+hFjGEfYYKmhD6TEpfNWTQz21PHLlf6wyGCF0ttcMhhptOLpJkKQ22HBsa7KloqPo7nIyC&#10;/Y/vr9dQLIcS5VuxKxfv7vit1Gw6vq5ABBrDv/jh3uk4P0lTuH8TT5Cb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fJJbEAAAA3QAAAA8AAAAAAAAAAAAAAAAAmAIAAGRycy9k&#10;b3ducmV2LnhtbFBLBQYAAAAABAAEAPUAAACJAw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ountrySubentity</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CountrySubentity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4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9</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untry subdivision</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For specifying a region, county, state, province etc. within a</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country by using text.</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452E11">
        <w:trPr>
          <w:cantSplit/>
          <w:trHeight w:hRule="exact" w:val="399"/>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1986432" behindDoc="0" locked="1" layoutInCell="0" allowOverlap="1" wp14:anchorId="04BAC619" wp14:editId="0C4E68A7">
                      <wp:simplePos x="0" y="0"/>
                      <wp:positionH relativeFrom="column">
                        <wp:posOffset>0</wp:posOffset>
                      </wp:positionH>
                      <wp:positionV relativeFrom="paragraph">
                        <wp:posOffset>9525</wp:posOffset>
                      </wp:positionV>
                      <wp:extent cx="769620" cy="253365"/>
                      <wp:effectExtent l="0" t="0" r="0" b="0"/>
                      <wp:wrapNone/>
                      <wp:docPr id="1001" name="Group 2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002" name="Rectangle 202"/>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3" name="Rectangle 203"/>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4" name="Rectangle 20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5" name="Rectangle 20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6" name="Rectangle 206"/>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01" o:spid="_x0000_s1026" style="position:absolute;margin-left:0;margin-top:.75pt;width:60.6pt;height:19.95pt;z-index:251986432"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" o:allowincell="f">
                      <v:rect id="Rectangle 202"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QsPMMA&#10;AADdAAAADwAAAGRycy9kb3ducmV2LnhtbERPTWsCMRC9F/wPYQRvNXEPUlajlAXFQ6nUivQ43Ux3&#10;FzeTJYnu6q83hUJv83ifs1wPthVX8qFxrGE2VSCIS2carjQcPzfPLyBCRDbYOiYNNwqwXo2elpgb&#10;1/MHXQ+xEimEQ44a6hi7XMpQ1mQxTF1HnLgf5y3GBH0ljcc+hdtWZkrNpcWGU0ONHRU1lefDxWrY&#10;f4fufo/FvN+ifCt22+zdf520noyH1wWISEP8F/+5dybNVyqD32/SCX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5QsPMMAAADdAAAADwAAAAAAAAAAAAAAAACYAgAAZHJzL2Rv&#10;d25yZXYueG1sUEsFBgAAAAAEAAQA9QAAAIgDAAAAAA==&#10;" fillcolor="gray" stroked="f" strokeweight="0"/>
                      <v:rect id="Rectangle 203"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iJp8MA&#10;AADdAAAADwAAAGRycy9kb3ducmV2LnhtbERPTWsCMRC9F/ofwhR600QLIqtRZKHioVSqIh7Hzbi7&#10;uJksSequ/vqmUOhtHu9z5sveNuJGPtSONYyGCgRx4UzNpYbD/n0wBREissHGMWm4U4Dl4vlpjplx&#10;HX/RbRdLkUI4ZKihirHNpAxFRRbD0LXEibs4bzEm6EtpPHYp3DZyrNREWqw5NVTYUl5Rcd19Ww3b&#10;c2gfj5hPujXKj3yzHn/601Hr15d+NQMRqY//4j/3xqT5Sr3B7zfpBLn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NiJp8MAAADdAAAADwAAAAAAAAAAAAAAAACYAgAAZHJzL2Rv&#10;d25yZXYueG1sUEsFBgAAAAAEAAQA9QAAAIgDAAAAAA==&#10;" fillcolor="gray" stroked="f" strokeweight="0"/>
                      <v:rect id="Rectangle 204"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ER08MA&#10;AADdAAAADwAAAGRycy9kb3ducmV2LnhtbERPTWsCMRC9F/ofwhR600QpIqtRZKHioVSqIh7Hzbi7&#10;uJksSequ/vqmUOhtHu9z5sveNuJGPtSONYyGCgRx4UzNpYbD/n0wBREissHGMWm4U4Dl4vlpjplx&#10;HX/RbRdLkUI4ZKihirHNpAxFRRbD0LXEibs4bzEm6EtpPHYp3DZyrNREWqw5NVTYUl5Rcd19Ww3b&#10;c2gfj5hPujXKj3yzHn/601Hr15d+NQMRqY//4j/3xqT5Sr3B7zfpBLn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zER08MAAADdAAAADwAAAAAAAAAAAAAAAACYAgAAZHJzL2Rv&#10;d25yZXYueG1sUEsFBgAAAAAEAAQA9QAAAIgDAAAAAA==&#10;" fillcolor="gray" stroked="f" strokeweight="0"/>
                      <v:rect id="Rectangle 205"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20SMMA&#10;AADdAAAADwAAAGRycy9kb3ducmV2LnhtbERPTWsCMRC9F/ofwhR600ShIqtRZKHioVSqIh7Hzbi7&#10;uJksSequ/vqmUOhtHu9z5sveNuJGPtSONYyGCgRx4UzNpYbD/n0wBREissHGMWm4U4Dl4vlpjplx&#10;HX/RbRdLkUI4ZKihirHNpAxFRRbD0LXEibs4bzEm6EtpPHYp3DZyrNREWqw5NVTYUl5Rcd19Ww3b&#10;c2gfj5hPujXKj3yzHn/601Hr15d+NQMRqY//4j/3xqT5Sr3B7zfpBLn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H20SMMAAADdAAAADwAAAAAAAAAAAAAAAACYAgAAZHJzL2Rv&#10;d25yZXYueG1sUEsFBgAAAAAEAAQA9QAAAIgDAAAAAA==&#10;" fillcolor="gray" stroked="f" strokeweight="0"/>
                      <v:rect id="Rectangle 206" o:spid="_x0000_s1031"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8qP8YA&#10;AADdAAAADwAAAGRycy9kb3ducmV2LnhtbESPQWvDMAyF74P+B6PBbquzHMJI65YSaOlhrKwrZUct&#10;VpPQWA62m2T59fVgsJvEe+/T03I9mlb05HxjWcHLPAFBXFrdcKXg9Ll9fgXhA7LG1jIp+CEP69Xs&#10;YYm5tgN/UH8MlYgQ9jkqqEPocil9WZNBP7cdcdQu1hkMcXWV1A6HCDetTJMkkwYbjhdq7Kioqbwe&#10;b0bB4dt30xSKbNihfCv2u/TdfZ2VenocNwsQgcbwb/5L73WsH4nw+00cQa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K8qP8YAAADdAAAADwAAAAAAAAAAAAAAAACYAgAAZHJz&#10;L2Rvd25yZXYueG1sUEsFBgAAAAAEAAQA9QAAAIsD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untry</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Country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1544"/>
        </w:trPr>
        <w:tc>
          <w:tcPr>
            <w:tcW w:w="1454"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1987456" behindDoc="0" locked="1" layoutInCell="0" allowOverlap="1" wp14:anchorId="538D97B9" wp14:editId="7A0268B9">
                      <wp:simplePos x="0" y="0"/>
                      <wp:positionH relativeFrom="column">
                        <wp:posOffset>0</wp:posOffset>
                      </wp:positionH>
                      <wp:positionV relativeFrom="paragraph">
                        <wp:posOffset>9525</wp:posOffset>
                      </wp:positionV>
                      <wp:extent cx="923290" cy="980440"/>
                      <wp:effectExtent l="0" t="0" r="0" b="0"/>
                      <wp:wrapNone/>
                      <wp:docPr id="995" name="Group 2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980440"/>
                                <a:chOff x="0" y="15"/>
                                <a:chExt cx="1454" cy="1544"/>
                              </a:xfrm>
                            </wpg:grpSpPr>
                            <wps:wsp>
                              <wps:cNvPr id="996" name="Rectangle 208"/>
                              <wps:cNvSpPr>
                                <a:spLocks noChangeArrowheads="1"/>
                              </wps:cNvSpPr>
                              <wps:spPr bwMode="auto">
                                <a:xfrm>
                                  <a:off x="114"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7" name="Rectangle 209"/>
                              <wps:cNvSpPr>
                                <a:spLocks noChangeArrowheads="1"/>
                              </wps:cNvSpPr>
                              <wps:spPr bwMode="auto">
                                <a:xfrm>
                                  <a:off x="600"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8" name="Rectangle 210"/>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9" name="Rectangle 21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0" name="Rectangle 212"/>
                              <wps:cNvSpPr>
                                <a:spLocks noChangeArrowheads="1"/>
                              </wps:cNvSpPr>
                              <wps:spPr bwMode="auto">
                                <a:xfrm>
                                  <a:off x="1329"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07" o:spid="_x0000_s1026" style="position:absolute;margin-left:0;margin-top:.75pt;width:72.7pt;height:77.2pt;z-index:251987456" coordorigin=",15" coordsize="1454,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" o:allowincell="f">
                      <v:rect id="Rectangle 208" o:spid="_x0000_s1027" style="position:absolute;left:114;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yBH8UA&#10;AADcAAAADwAAAGRycy9kb3ducmV2LnhtbESPT2vCQBTE7wW/w/IK3nRTD0FTVykBxUOx+Afp8Zl9&#10;JqHZt2F3a1I/vSsIPQ4z8xtmvuxNI67kfG1Zwds4AUFcWF1zqeB4WI2mIHxA1thYJgV/5GG5GLzM&#10;MdO24x1d96EUEcI+QwVVCG0mpS8qMujHtiWO3sU6gyFKV0rtsItw08hJkqTSYM1xocKW8oqKn/2v&#10;UfB19u3tFvK0W6P8zDfrydZ9n5QavvYf7yAC9eE//GxvtILZLIXHmXg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rIEfxQAAANwAAAAPAAAAAAAAAAAAAAAAAJgCAABkcnMv&#10;ZG93bnJldi54bWxQSwUGAAAAAAQABAD1AAAAigMAAAAA&#10;" fillcolor="gray" stroked="f" strokeweight="0"/>
                      <v:rect id="Rectangle 209" o:spid="_x0000_s1028" style="position:absolute;left:600;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AkhMYA&#10;AADcAAAADwAAAGRycy9kb3ducmV2LnhtbESPT2vCQBTE7wW/w/KE3upGD7amriIBxYNU/IP0+Jp9&#10;TYLZt2F3a6Kf3hUKHoeZ+Q0znXemFhdyvrKsYDhIQBDnVldcKDgelm8fIHxA1lhbJgVX8jCf9V6m&#10;mGrb8o4u+1CICGGfooIyhCaV0uclGfQD2xBH79c6gyFKV0jtsI1wU8tRkoylwYrjQokNZSXl5/2f&#10;UbD98c3tFrJxu0K5ydar0Zf7Pin12u8WnyACdeEZ/m+vtYLJ5B0eZ+IR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uAkhMYAAADcAAAADwAAAAAAAAAAAAAAAACYAgAAZHJz&#10;L2Rvd25yZXYueG1sUEsFBgAAAAAEAAQA9QAAAIsDAAAAAA==&#10;" fillcolor="gray" stroked="f" strokeweight="0"/>
                      <v:rect id="Rectangle 210"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w9sMA&#10;AADcAAAADwAAAGRycy9kb3ducmV2LnhtbERPz2vCMBS+D/wfwhN2m6keZK1GkYLiYWysG+Lx2by1&#10;Zc1LSWLb9a9fDoMdP77f2/1oWtGT841lBctFAoK4tLrhSsHnx/HpGYQPyBpby6Tghzzsd7OHLWba&#10;DvxOfREqEUPYZ6igDqHLpPRlTQb9wnbEkfuyzmCI0FVSOxxiuGnlKknW0mDDsaHGjvKayu/ibhS8&#10;3Xw3TSFfDyeUL/n5tHp114tSj/PxsAERaAz/4j/3WStI07g2no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3+w9sMAAADcAAAADwAAAAAAAAAAAAAAAACYAgAAZHJzL2Rv&#10;d25yZXYueG1sUEsFBgAAAAAEAAQA9QAAAIgDAAAAAA==&#10;" fillcolor="gray" stroked="f" strokeweight="0"/>
                      <v:rect id="Rectangle 211"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VbcUA&#10;AADcAAAADwAAAGRycy9kb3ducmV2LnhtbESPQWvCQBSE74X+h+UJ3upGD2Kiq5RAxYMo1VI8PrPP&#10;JDT7NuyuJvrr3UKhx2FmvmEWq9404kbO15YVjEcJCOLC6ppLBV/Hj7cZCB+QNTaWScGdPKyWry8L&#10;zLTt+JNuh1CKCGGfoYIqhDaT0hcVGfQj2xJH72KdwRClK6V22EW4aeQkSabSYM1xocKW8oqKn8PV&#10;KNiffft4hHzarVFu8816snOnb6WGg/59DiJQH/7Df+2NVpCmKfyeiUdAL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MxVtxQAAANwAAAAPAAAAAAAAAAAAAAAAAJgCAABkcnMv&#10;ZG93bnJldi54bWxQSwUGAAAAAAQABAD1AAAAigMAAAAA&#10;" fillcolor="gray" stroked="f" strokeweight="0"/>
                      <v:rect id="Rectangle 212" o:spid="_x0000_s1031" style="position:absolute;left:1329;top:123;width:15;height:1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oX0MYA&#10;AADdAAAADwAAAGRycy9kb3ducmV2LnhtbESPQUvDQBCF7wX/wzKCt3bXHorEboMEDD2I0iriccyO&#10;STA7G3bXJvbXdw6Ctxnem/e+2ZazH9SJYuoDW7hdGVDETXA9txbeXh+Xd6BSRnY4BCYLv5Sg3F0t&#10;tli4MPGBTsfcKgnhVKCFLuex0Do1HXlMqzASi/YVoscsa2y1izhJuB/02piN9tizNHQ4UtVR8338&#10;8RZePtN4PudqM9Won6p9vX6OH+/W3lzPD/egMs353/x3vXeCb4zwyzcygt5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AoX0MYAAADdAAAADwAAAAAAAAAAAAAAAACYAgAAZHJz&#10;L2Rvd25yZXYueG1sUEsFBgAAAAAEAAQA9QAAAIsD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entificationCod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entificationCode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33</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9</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untry code</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country where the address is. The country should always b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given by using ISO code 3166 alpha 2</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OP-T01-006 - Country codes in an order MUST be coded using</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ISO code list 3166-1 EUGEN-T01-R015 - A country identification</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code MUST have a code list identifier attribute "ISO3166-1:</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Alpha2"</w:t>
            </w:r>
          </w:p>
        </w:tc>
      </w:tr>
      <w:tr w:rsidR="00614F08" w:rsidRPr="00614F08" w:rsidTr="00452E11">
        <w:trPr>
          <w:cantSplit/>
          <w:trHeight w:hRule="exact" w:val="389"/>
        </w:trPr>
        <w:tc>
          <w:tcPr>
            <w:tcW w:w="1697"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1988480" behindDoc="0" locked="1" layoutInCell="0" allowOverlap="1" wp14:anchorId="0BFBB800" wp14:editId="52CE7C44">
                      <wp:simplePos x="0" y="0"/>
                      <wp:positionH relativeFrom="column">
                        <wp:posOffset>0</wp:posOffset>
                      </wp:positionH>
                      <wp:positionV relativeFrom="paragraph">
                        <wp:posOffset>9525</wp:posOffset>
                      </wp:positionV>
                      <wp:extent cx="1077595" cy="247015"/>
                      <wp:effectExtent l="0" t="0" r="0" b="0"/>
                      <wp:wrapNone/>
                      <wp:docPr id="990" name="Group 2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991" name="Rectangle 214"/>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2" name="Rectangle 215"/>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3" name="Rectangle 216"/>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4" name="Rectangle 217"/>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13" o:spid="_x0000_s1026" style="position:absolute;margin-left:0;margin-top:.75pt;width:84.85pt;height:19.45pt;z-index:251988480"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" o:allowincell="f">
                      <v:rect id="Rectangle 214"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UZa8UA&#10;AADcAAAADwAAAGRycy9kb3ducmV2LnhtbESPQWvCQBSE70L/w/IKvekmHkRT11ACFQ+lUpXS42v2&#10;mQSzb8Pu1kR/vVsQPA4z8w2zzAfTijM531hWkE4SEMSl1Q1XCg779/EchA/IGlvLpOBCHvLV02iJ&#10;mbY9f9F5FyoRIewzVFCH0GVS+rImg35iO+LoHa0zGKJ0ldQO+wg3rZwmyUwabDgu1NhRUVN52v0Z&#10;Bdtf312voZj1a5QfxWY9/XQ/30q9PA9vryACDeERvrc3WsFikcL/mXgE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RRlrxQAAANwAAAAPAAAAAAAAAAAAAAAAAJgCAABkcnMv&#10;ZG93bnJldi54bWxQSwUGAAAAAAQABAD1AAAAigMAAAAA&#10;" fillcolor="gray" stroked="f" strokeweight="0"/>
                      <v:rect id="Rectangle 215"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eHHMUA&#10;AADcAAAADwAAAGRycy9kb3ducmV2LnhtbESPT2vCQBTE74V+h+UJvdWNOUiNriKBiodS8Q/i8Zl9&#10;JsHs27C7NdFP3xUKPQ4z8xtmtuhNI27kfG1ZwWiYgCAurK65VHDYf75/gPABWWNjmRTcycNi/voy&#10;w0zbjrd024VSRAj7DBVUIbSZlL6oyKAf2pY4ehfrDIYoXSm1wy7CTSPTJBlLgzXHhQpbyisqrrsf&#10;o2Bz9u3jEfJxt0L5la9X6bc7HZV6G/TLKYhAffgP/7XXWsFkksLzTDwCcv4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l4ccxQAAANwAAAAPAAAAAAAAAAAAAAAAAJgCAABkcnMv&#10;ZG93bnJldi54bWxQSwUGAAAAAAQABAD1AAAAigMAAAAA&#10;" fillcolor="gray" stroked="f" strokeweight="0"/>
                      <v:rect id="Rectangle 216" o:spid="_x0000_s1029"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sih8YA&#10;AADcAAAADwAAAGRycy9kb3ducmV2LnhtbESPQWvCQBSE74L/YXmCN90YQWrqGkpA8SAttSI9vmZf&#10;k9Ds27C7mtRf3y0Uehxm5htmkw+mFTdyvrGsYDFPQBCXVjdcKTi/7WYPIHxA1thaJgXf5CHfjkcb&#10;zLTt+ZVup1CJCGGfoYI6hC6T0pc1GfRz2xFH79M6gyFKV0ntsI9w08o0SVbSYMNxocaOiprKr9PV&#10;KHj58N39HopVv0d5LA779Nm9X5SaToanRxCBhvAf/msftIL1egm/Z+IRkN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dsih8YAAADcAAAADwAAAAAAAAAAAAAAAACYAgAAZHJz&#10;L2Rvd25yZXYueG1sUEsFBgAAAAAEAAQA9QAAAIsDAAAAAA==&#10;" fillcolor="gray" stroked="f" strokeweight="0"/>
                      <v:rect id="Rectangle 217" o:spid="_x0000_s1030"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K688YA&#10;AADcAAAADwAAAGRycy9kb3ducmV2LnhtbESPQWvCQBSE74L/YXmCN90YRGrqGkpA8SAttSI9vmZf&#10;k9Ds27C7mtRf3y0Uehxm5htmkw+mFTdyvrGsYDFPQBCXVjdcKTi/7WYPIHxA1thaJgXf5CHfjkcb&#10;zLTt+ZVup1CJCGGfoYI6hC6T0pc1GfRz2xFH79M6gyFKV0ntsI9w08o0SVbSYMNxocaOiprKr9PV&#10;KHj58N39HopVv0d5LA779Nm9X5SaToanRxCBhvAf/msftIL1egm/Z+IRkN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jK688YAAADcAAAADwAAAAAAAAAAAAAAAACYAgAAZHJz&#10;L2Rvd25yZXYueG1sUEsFBgAAAAAEAAQA9QAAAIsDA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ISO3166-1:Alpha2</w:t>
            </w:r>
          </w:p>
        </w:tc>
      </w:tr>
      <w:tr w:rsidR="00614F08" w:rsidRPr="00614F08" w:rsidTr="00452E11">
        <w:trPr>
          <w:cantSplit/>
          <w:trHeight w:hRule="exact" w:val="399"/>
        </w:trPr>
        <w:tc>
          <w:tcPr>
            <w:tcW w:w="970"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1989504" behindDoc="0" locked="1" layoutInCell="0" allowOverlap="1" wp14:anchorId="237E2507" wp14:editId="395F3331">
                      <wp:simplePos x="0" y="0"/>
                      <wp:positionH relativeFrom="column">
                        <wp:posOffset>0</wp:posOffset>
                      </wp:positionH>
                      <wp:positionV relativeFrom="paragraph">
                        <wp:posOffset>9525</wp:posOffset>
                      </wp:positionV>
                      <wp:extent cx="615950" cy="253365"/>
                      <wp:effectExtent l="0" t="0" r="0" b="0"/>
                      <wp:wrapNone/>
                      <wp:docPr id="985" name="Group 2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986" name="Rectangle 21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7" name="Rectangle 220"/>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8" name="Rectangle 221"/>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9" name="Rectangle 222"/>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18" o:spid="_x0000_s1026" style="position:absolute;margin-left:0;margin-top:.75pt;width:48.5pt;height:19.95pt;z-index:25198950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" o:allowincell="f">
                      <v:rect id="Rectangle 219"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UXwsUA&#10;AADcAAAADwAAAGRycy9kb3ducmV2LnhtbESPT2vCQBTE7wW/w/IK3uqmHoJNXaUEFA9i8Q/S4zP7&#10;TEKzb8PualI/vSsIPQ4z8xtmOu9NI67kfG1ZwfsoAUFcWF1zqeCwX7xNQPiArLGxTAr+yMN8NniZ&#10;YqZtx1u67kIpIoR9hgqqENpMSl9UZNCPbEscvbN1BkOUrpTaYRfhppHjJEmlwZrjQoUt5RUVv7uL&#10;UfB98u3tFvK0W6Jc56vleON+jkoNX/uvTxCB+vAffrZXWsHHJIXHmXgE5O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dRfCxQAAANwAAAAPAAAAAAAAAAAAAAAAAJgCAABkcnMv&#10;ZG93bnJldi54bWxQSwUGAAAAAAQABAD1AAAAigMAAAAA&#10;" fillcolor="gray" stroked="f" strokeweight="0"/>
                      <v:rect id="Rectangle 220"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myWcYA&#10;AADcAAAADwAAAGRycy9kb3ducmV2LnhtbESPT2vCQBTE7wW/w/KE3uqmOVhNXaUEGjwUi38oPb5m&#10;n0kw+zbsbk3003cLgsdhZn7DLFaDacWZnG8sK3ieJCCIS6sbrhQc9u9PMxA+IGtsLZOCC3lYLUcP&#10;C8y07XlL512oRISwz1BBHUKXSenLmgz6ie2Io3e0zmCI0lVSO+wj3LQyTZKpNNhwXKixo7ym8rT7&#10;NQo+f3x3vYZ82hcoP/J1kW7c95dSj+Ph7RVEoCHcw7f2WiuYz17g/0w8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zmyWcYAAADcAAAADwAAAAAAAAAAAAAAAACYAgAAZHJz&#10;L2Rvd25yZXYueG1sUEsFBgAAAAAEAAQA9QAAAIsDAAAAAA==&#10;" fillcolor="gray" stroked="f" strokeweight="0"/>
                      <v:rect id="Rectangle 221"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YmK8MA&#10;AADcAAAADwAAAGRycy9kb3ducmV2LnhtbERPz2vCMBS+D/wfwhN2m6kepKtGkYLiYWysG+Lx2by1&#10;Zc1LSWLb9a9fDoMdP77f2/1oWtGT841lBctFAoK4tLrhSsHnx/EpBeEDssbWMin4IQ/73exhi5m2&#10;A79TX4RKxBD2GSqoQ+gyKX1Zk0G/sB1x5L6sMxgidJXUDocYblq5SpK1NNhwbKixo7ym8ru4GwVv&#10;N99NU8jXwwnlS34+rV7d9aLU43w8bEAEGsO/+M991gqe07g2no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qYmK8MAAADcAAAADwAAAAAAAAAAAAAAAACYAgAAZHJzL2Rv&#10;d25yZXYueG1sUEsFBgAAAAAEAAQA9QAAAIgDAAAAAA==&#10;" fillcolor="gray" stroked="f" strokeweight="0"/>
                      <v:rect id="Rectangle 222"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qDsMUA&#10;AADcAAAADwAAAGRycy9kb3ducmV2LnhtbESPQWvCQBSE74X+h+UVems2ehCNriIBxUNRaot4fGaf&#10;STD7NuyuJvrr3UKhx2FmvmFmi9404kbO15YVDJIUBHFhdc2lgp/v1ccYhA/IGhvLpOBOHhbz15cZ&#10;Ztp2/EW3fShFhLDPUEEVQptJ6YuKDPrEtsTRO1tnMETpSqkddhFuGjlM05E0WHNcqLClvKLisr8a&#10;BbuTbx+PkI+6NcrPfLMebt3xoNT7W7+cggjUh//wX3ujFUzGE/g9E4+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6oOwxQAAANwAAAAPAAAAAAAAAAAAAAAAAJgCAABkcnMv&#10;ZG93bnJldi54bWxQSwUGAAAAAAQABAD1AAAAigM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TaxSchem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TaxScheme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783"/>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1990528" behindDoc="0" locked="1" layoutInCell="0" allowOverlap="1" wp14:anchorId="3F265496" wp14:editId="3C87D8B5">
                      <wp:simplePos x="0" y="0"/>
                      <wp:positionH relativeFrom="column">
                        <wp:posOffset>0</wp:posOffset>
                      </wp:positionH>
                      <wp:positionV relativeFrom="paragraph">
                        <wp:posOffset>9525</wp:posOffset>
                      </wp:positionV>
                      <wp:extent cx="769620" cy="497205"/>
                      <wp:effectExtent l="0" t="0" r="0" b="0"/>
                      <wp:wrapNone/>
                      <wp:docPr id="979"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980" name="Rectangle 224"/>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1" name="Rectangle 225"/>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2" name="Rectangle 226"/>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3" name="Rectangle 22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4" name="Rectangle 228"/>
                              <wps:cNvSpPr>
                                <a:spLocks noChangeArrowheads="1"/>
                              </wps:cNvSpPr>
                              <wps:spPr bwMode="auto">
                                <a:xfrm>
                                  <a:off x="1086"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23" o:spid="_x0000_s1026" style="position:absolute;margin-left:0;margin-top:.75pt;width:60.6pt;height:39.15pt;z-index:25199052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" o:allowincell="f">
                      <v:rect id="Rectangle 224"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AqLcMA&#10;AADcAAAADwAAAGRycy9kb3ducmV2LnhtbERPz2vCMBS+D/wfwhN2m6kepKtGkYLiYWysG+Lx2by1&#10;Zc1LSWLb9a9fDoMdP77f2/1oWtGT841lBctFAoK4tLrhSsHnx/EpBeEDssbWMin4IQ/73exhi5m2&#10;A79TX4RKxBD2GSqoQ+gyKX1Zk0G/sB1x5L6sMxgidJXUDocYblq5SpK1NNhwbKixo7ym8ru4GwVv&#10;N99NU8jXwwnlS34+rV7d9aLU43w8bEAEGsO/+M991gqe0zg/no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NAqLcMAAADcAAAADwAAAAAAAAAAAAAAAACYAgAAZHJzL2Rv&#10;d25yZXYueG1sUEsFBgAAAAAEAAQA9QAAAIgDAAAAAA==&#10;" fillcolor="gray" stroked="f" strokeweight="0"/>
                      <v:rect id="Rectangle 225" o:spid="_x0000_s1028"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yPtsYA&#10;AADcAAAADwAAAGRycy9kb3ducmV2LnhtbESPT2vCQBTE74V+h+UVetNNPIimrqEEKh6k4h9Kj6/Z&#10;ZxLMvg27q4l+erdQ6HGYmd8wi3wwrbiS841lBek4AUFcWt1wpeB4+BjNQPiArLG1TApu5CFfPj8t&#10;MNO25x1d96ESEcI+QwV1CF0mpS9rMujHtiOO3sk6gyFKV0ntsI9w08pJkkylwYbjQo0dFTWV5/3F&#10;KNj++O5+D8W0X6HcFOvV5NN9fyn1+jK8v4EINIT/8F97rRXMZyn8nolHQC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5yPtsYAAADcAAAADwAAAAAAAAAAAAAAAACYAgAAZHJz&#10;L2Rvd25yZXYueG1sUEsFBgAAAAAEAAQA9QAAAIsDAAAAAA==&#10;" fillcolor="gray" stroked="f" strokeweight="0"/>
                      <v:rect id="Rectangle 226" o:spid="_x0000_s1029"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4RwcUA&#10;AADcAAAADwAAAGRycy9kb3ducmV2LnhtbESPQWvCQBSE74X+h+UJvdWNOYiNriKBiodSqYp4fGaf&#10;STD7NuxuTfTXdwWhx2FmvmFmi9404krO15YVjIYJCOLC6ppLBfvd5/sEhA/IGhvLpOBGHhbz15cZ&#10;Ztp2/EPXbShFhLDPUEEVQptJ6YuKDPqhbYmjd7bOYIjSlVI77CLcNDJNkrE0WHNcqLClvKLisv01&#10;CjYn397vIR93K5Rf+XqVfrvjQam3Qb+cggjUh//ws73WCj4mKTzOxCM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ThHBxQAAANwAAAAPAAAAAAAAAAAAAAAAAJgCAABkcnMv&#10;ZG93bnJldi54bWxQSwUGAAAAAAQABAD1AAAAigMAAAAA&#10;" fillcolor="gray" stroked="f" strokeweight="0"/>
                      <v:rect id="Rectangle 227"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K0WsYA&#10;AADcAAAADwAAAGRycy9kb3ducmV2LnhtbESPQWvCQBSE70L/w/IK3nTTCKKpq5RAgwep1Erp8TX7&#10;TILZt2F3a6K/visUehxm5htmtRlMKy7kfGNZwdM0AUFcWt1wpeD48TpZgPABWWNrmRRcycNm/TBa&#10;YaZtz+90OYRKRAj7DBXUIXSZlL6syaCf2o44eifrDIYoXSW1wz7CTSvTJJlLgw3HhRo7ymsqz4cf&#10;o2D/7bvbLeTzvkC5y7dF+ua+PpUaPw4vzyACDeE//NfeagXLxQz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AK0WsYAAADcAAAADwAAAAAAAAAAAAAAAACYAgAAZHJz&#10;L2Rvd25yZXYueG1sUEsFBgAAAAAEAAQA9QAAAIsDAAAAAA==&#10;" fillcolor="gray" stroked="f" strokeweight="0"/>
                      <v:rect id="Rectangle 228" o:spid="_x0000_s1031" style="position:absolute;left:1086;top:123;width:15;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sLsYA&#10;AADcAAAADwAAAGRycy9kb3ducmV2LnhtbESPQWvCQBSE70L/w/IK3nTTIKKpq5RAgwep1Erp8TX7&#10;TILZt2F3a6K/visUehxm5htmtRlMKy7kfGNZwdM0AUFcWt1wpeD48TpZgPABWWNrmRRcycNm/TBa&#10;YaZtz+90OYRKRAj7DBXUIXSZlL6syaCf2o44eifrDIYoXSW1wz7CTSvTJJlLgw3HhRo7ymsqz4cf&#10;o2D/7bvbLeTzvkC5y7dF+ua+PpUaPw4vzyACDeE//NfeagXLxQz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ssLsYAAADcAAAADwAAAAAAAAAAAAAAAACYAgAAZHJz&#10;L2Rvd25yZXYueG1sUEsFBgAAAAAEAAQA9QAAAIsD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ompany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CompanyID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34</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1</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Buyer VAT identifier</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buyers registered  Value Added Tax identifier. To be stated in</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case reverse charge is to apply to the purchase.</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Height w:hRule="exact" w:val="576"/>
        </w:trPr>
        <w:tc>
          <w:tcPr>
            <w:tcW w:w="1454"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1991552" behindDoc="0" locked="1" layoutInCell="0" allowOverlap="1" wp14:anchorId="2535BD3B" wp14:editId="19A937CF">
                      <wp:simplePos x="0" y="0"/>
                      <wp:positionH relativeFrom="column">
                        <wp:posOffset>0</wp:posOffset>
                      </wp:positionH>
                      <wp:positionV relativeFrom="paragraph">
                        <wp:posOffset>9525</wp:posOffset>
                      </wp:positionV>
                      <wp:extent cx="923290" cy="365760"/>
                      <wp:effectExtent l="0" t="0" r="0" b="0"/>
                      <wp:wrapNone/>
                      <wp:docPr id="973" name="Group 2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974" name="Rectangle 230"/>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5" name="Rectangle 231"/>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6" name="Rectangle 232"/>
                              <wps:cNvSpPr>
                                <a:spLocks noChangeArrowheads="1"/>
                              </wps:cNvSpPr>
                              <wps:spPr bwMode="auto">
                                <a:xfrm>
                                  <a:off x="843"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7" name="Rectangle 233"/>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8" name="Rectangle 234"/>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29" o:spid="_x0000_s1026" style="position:absolute;margin-left:0;margin-top:.75pt;width:72.7pt;height:28.8pt;z-index:251991552"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" o:allowincell="f">
                      <v:rect id="Rectangle 230"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5cCcYA&#10;AADcAAAADwAAAGRycy9kb3ducmV2LnhtbESPQWvCQBSE74X+h+UJvTUbRdRGVykBxUOpVEvp8Zl9&#10;JsHs27C7Nam/visIPQ4z8w2zWPWmERdyvrasYJikIIgLq2suFXwe1s8zED4ga2wsk4Jf8rBaPj4s&#10;MNO24w+67EMpIoR9hgqqENpMSl9UZNAntiWO3sk6gyFKV0rtsItw08hRmk6kwZrjQoUt5RUV5/2P&#10;UbA7+vZ6Dfmk26B8y7eb0bv7/lLqadC/zkEE6sN/+N7eagUv0zHczsQj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j5cCcYAAADcAAAADwAAAAAAAAAAAAAAAACYAgAAZHJz&#10;L2Rvd25yZXYueG1sUEsFBgAAAAAEAAQA9QAAAIsDAAAAAA==&#10;" fillcolor="gray" stroked="f" strokeweight="0"/>
                      <v:rect id="Rectangle 231" o:spid="_x0000_s1028"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L5ksYA&#10;AADcAAAADwAAAGRycy9kb3ducmV2LnhtbESPT2vCQBTE74V+h+UJvTUbBf80ukoJKB5KpVpKj8/s&#10;Mwlm34bdrUn99F1B6HGYmd8wi1VvGnEh52vLCoZJCoK4sLrmUsHnYf08A+EDssbGMin4JQ+r5ePD&#10;AjNtO/6gyz6UIkLYZ6igCqHNpPRFRQZ9Ylvi6J2sMxiidKXUDrsIN40cpelEGqw5LlTYUl5Rcd7/&#10;GAW7o2+v15BPug3Kt3y7Gb277y+lngb96xxEoD78h+/trVbwMh3D7Uw8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XL5ksYAAADcAAAADwAAAAAAAAAAAAAAAACYAgAAZHJz&#10;L2Rvd25yZXYueG1sUEsFBgAAAAAEAAQA9QAAAIsDAAAAAA==&#10;" fillcolor="gray" stroked="f" strokeweight="0"/>
                      <v:rect id="Rectangle 232" o:spid="_x0000_s1029" style="position:absolute;left:843;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Bn5cUA&#10;AADcAAAADwAAAGRycy9kb3ducmV2LnhtbESPQWvCQBSE74X+h+UJvdWNHmIbXUUCFQ+iaEvx+Jp9&#10;TYLZt2F3a6K/3hUKHoeZ+YaZLXrTiDM5X1tWMBomIIgLq2suFXx9fry+gfABWWNjmRRcyMNi/vw0&#10;w0zbjvd0PoRSRAj7DBVUIbSZlL6oyKAf2pY4er/WGQxRulJqh12Em0aOkySVBmuOCxW2lFdUnA5/&#10;RsHux7fXa8jTboVyk69X4607fiv1MuiXUxCB+vAI/7fXWsH7JIX7mX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oGflxQAAANwAAAAPAAAAAAAAAAAAAAAAAJgCAABkcnMv&#10;ZG93bnJldi54bWxQSwUGAAAAAAQABAD1AAAAigMAAAAA&#10;" fillcolor="gray" stroked="f" strokeweight="0"/>
                      <v:rect id="Rectangle 233" o:spid="_x0000_s1030"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zCfsYA&#10;AADcAAAADwAAAGRycy9kb3ducmV2LnhtbESPQWvCQBSE74L/YXlCb7ppDlpTVymBBg/FopXS42v2&#10;mQSzb8Pu1kR/fVco9DjMzDfMajOYVlzI+caygsdZAoK4tLrhSsHx43X6BMIHZI2tZVJwJQ+b9Xi0&#10;wkzbnvd0OYRKRAj7DBXUIXSZlL6syaCf2Y44eifrDIYoXSW1wz7CTSvTJJlLgw3HhRo7ymsqz4cf&#10;o+D923e3W8jnfYHyLd8W6c59fSr1MBlenkEEGsJ/+K+91QqWiwXcz8Qj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uzCfsYAAADcAAAADwAAAAAAAAAAAAAAAACYAgAAZHJz&#10;L2Rvd25yZXYueG1sUEsFBgAAAAAEAAQA9QAAAIsDAAAAAA==&#10;" fillcolor="gray" stroked="f" strokeweight="0"/>
                      <v:rect id="Rectangle 234" o:spid="_x0000_s1031"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NWDMIA&#10;AADcAAAADwAAAGRycy9kb3ducmV2LnhtbERPz2vCMBS+D/Y/hDfwNlM96FaNIgXFgyjTIR6fzVtb&#10;1ryUJNrqX28OgseP7/d03plaXMn5yrKCQT8BQZxbXXGh4Pew/PwC4QOyxtoyKbiRh/ns/W2KqbYt&#10;/9B1HwoRQ9inqKAMoUml9HlJBn3fNsSR+7POYIjQFVI7bGO4qeUwSUbSYMWxocSGspLy//3FKNid&#10;fXO/h2zUrlBusvVquHWno1K9j24xARGoCy/x073WCr7HcW08E4+An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c1YMwgAAANwAAAAPAAAAAAAAAAAAAAAAAJgCAABkcnMvZG93&#10;bnJldi54bWxQSwUGAAAAAAQABAD1AAAAhwM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optional</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5 - A Party Identifier Scheme MUST be from the list of</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PEPPOL Party Identifiers.</w:t>
            </w:r>
          </w:p>
          <w:p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614F08" w:rsidTr="00452E11">
        <w:trPr>
          <w:cantSplit/>
          <w:trHeight w:hRule="exact" w:val="399"/>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1992576" behindDoc="0" locked="1" layoutInCell="0" allowOverlap="1" wp14:anchorId="7FF78E2A" wp14:editId="5715D4B9">
                      <wp:simplePos x="0" y="0"/>
                      <wp:positionH relativeFrom="column">
                        <wp:posOffset>0</wp:posOffset>
                      </wp:positionH>
                      <wp:positionV relativeFrom="paragraph">
                        <wp:posOffset>9525</wp:posOffset>
                      </wp:positionV>
                      <wp:extent cx="769620" cy="253365"/>
                      <wp:effectExtent l="0" t="0" r="0" b="0"/>
                      <wp:wrapNone/>
                      <wp:docPr id="967" name="Group 2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968" name="Rectangle 23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9" name="Rectangle 237"/>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0" name="Rectangle 23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1" name="Rectangle 23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2" name="Rectangle 240"/>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35" o:spid="_x0000_s1026" style="position:absolute;margin-left:0;margin-top:.75pt;width:60.6pt;height:19.95pt;z-index:251992576"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" o:allowincell="f">
                      <v:rect id="Rectangle 236"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rA0cIA&#10;AADcAAAADwAAAGRycy9kb3ducmV2LnhtbERPz2vCMBS+D/wfwhO8zVQPxVWjjILiQZSpiMe35q0t&#10;a15KEm31rzeHwY4f3+/FqjeNuJPztWUFk3ECgriwuuZSwfm0fp+B8AFZY2OZFDzIw2o5eFtgpm3H&#10;X3Q/hlLEEPYZKqhCaDMpfVGRQT+2LXHkfqwzGCJ0pdQOuxhuGjlNklQarDk2VNhSXlHxe7wZBYdv&#10;3z6fIU+7Dcpdvt1M9+56UWo07D/nIAL14V/8595qBR9pXBvPxCMgl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qsDRwgAAANwAAAAPAAAAAAAAAAAAAAAAAJgCAABkcnMvZG93&#10;bnJldi54bWxQSwUGAAAAAAQABAD1AAAAhwMAAAAA&#10;" fillcolor="gray" stroked="f" strokeweight="0"/>
                      <v:rect id="Rectangle 237"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ZlSsUA&#10;AADcAAAADwAAAGRycy9kb3ducmV2LnhtbESPT2vCQBTE7wW/w/IK3nRTD0FTVykBxUOx+Afp8Zl9&#10;JqHZt2F3a1I/vSsIPQ4z8xtmvuxNI67kfG1Zwds4AUFcWF1zqeB4WI2mIHxA1thYJgV/5GG5GLzM&#10;MdO24x1d96EUEcI+QwVVCG0mpS8qMujHtiWO3sU6gyFKV0rtsItw08hJkqTSYM1xocKW8oqKn/2v&#10;UfB19u3tFvK0W6P8zDfrydZ9n5QavvYf7yAC9eE//GxvtIJZOoPHmXg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5mVKxQAAANwAAAAPAAAAAAAAAAAAAAAAAJgCAABkcnMv&#10;ZG93bnJldi54bWxQSwUGAAAAAAQABAD1AAAAigMAAAAA&#10;" fillcolor="gray" stroked="f" strokeweight="0"/>
                      <v:rect id="Rectangle 238"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VaCsIA&#10;AADcAAAADwAAAGRycy9kb3ducmV2LnhtbERPz2vCMBS+D/Y/hDfwNlM96FaNIgXFgyjTIR6fzVtb&#10;1ryUJNrqX28OgseP7/d03plaXMn5yrKCQT8BQZxbXXGh4Pew/PwC4QOyxtoyKbiRh/ns/W2KqbYt&#10;/9B1HwoRQ9inqKAMoUml9HlJBn3fNsSR+7POYIjQFVI7bGO4qeUwSUbSYMWxocSGspLy//3FKNid&#10;fXO/h2zUrlBusvVquHWno1K9j24xARGoCy/x073WCr7HcX48E4+An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BVoKwgAAANwAAAAPAAAAAAAAAAAAAAAAAJgCAABkcnMvZG93&#10;bnJldi54bWxQSwUGAAAAAAQABAD1AAAAhwMAAAAA&#10;" fillcolor="gray" stroked="f" strokeweight="0"/>
                      <v:rect id="Rectangle 239"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n/kcYA&#10;AADcAAAADwAAAGRycy9kb3ducmV2LnhtbESPQWvCQBSE7wX/w/KE3upGD7ZGN0ECigdpqRXx+My+&#10;JqHZt2F3a6K/vlso9DjMzDfMKh9MK67kfGNZwXSSgCAurW64UnD82Dy9gPABWWNrmRTcyEOejR5W&#10;mGrb8ztdD6ESEcI+RQV1CF0qpS9rMugntiOO3qd1BkOUrpLaYR/hppWzJJlLgw3HhRo7Kmoqvw7f&#10;RsHbxXf3eyjm/RblvthtZ6/ufFLqcTyslyACDeE//NfeaQWL5yn8nolHQGY/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kn/kcYAAADcAAAADwAAAAAAAAAAAAAAAACYAgAAZHJz&#10;L2Rvd25yZXYueG1sUEsFBgAAAAAEAAQA9QAAAIsDAAAAAA==&#10;" fillcolor="gray" stroked="f" strokeweight="0"/>
                      <v:rect id="Rectangle 240" o:spid="_x0000_s1031"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th5sUA&#10;AADcAAAADwAAAGRycy9kb3ducmV2LnhtbESPQWvCQBSE74X+h+UJvdWNOWgbXUUCFQ+iaEvx+Jp9&#10;TYLZt2F3a6K/3hUKHoeZ+YaZLXrTiDM5X1tWMBomIIgLq2suFXx9fry+gfABWWNjmRRcyMNi/vw0&#10;w0zbjvd0PoRSRAj7DBVUIbSZlL6oyKAf2pY4er/WGQxRulJqh12Em0amSTKWBmuOCxW2lFdUnA5/&#10;RsHux7fXa8jH3QrlJl+v0q07fiv1MuiXUxCB+vAI/7fXWsH7JIX7mX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m2Hm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TaxSchem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TaxScheme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783"/>
        </w:trPr>
        <w:tc>
          <w:tcPr>
            <w:tcW w:w="1454"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1993600" behindDoc="0" locked="1" layoutInCell="0" allowOverlap="1" wp14:anchorId="02FB0151" wp14:editId="726E32ED">
                      <wp:simplePos x="0" y="0"/>
                      <wp:positionH relativeFrom="column">
                        <wp:posOffset>0</wp:posOffset>
                      </wp:positionH>
                      <wp:positionV relativeFrom="paragraph">
                        <wp:posOffset>9525</wp:posOffset>
                      </wp:positionV>
                      <wp:extent cx="923290" cy="497205"/>
                      <wp:effectExtent l="0" t="0" r="0" b="0"/>
                      <wp:wrapNone/>
                      <wp:docPr id="962" name="Group 2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963" name="Rectangle 24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4" name="Rectangle 24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5" name="Rectangle 244"/>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6" name="Rectangle 24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41" o:spid="_x0000_s1026" style="position:absolute;margin-left:0;margin-top:.75pt;width:72.7pt;height:39.15pt;z-index:251993600"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" o:allowincell="f">
                      <v:rect id="Rectangle 242"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5SoMUA&#10;AADcAAAADwAAAGRycy9kb3ducmV2LnhtbESPQWvCQBSE74L/YXkFb7qphdBGV5GA4kEs2lI8vmZf&#10;k2D2bdjdmuiv7woFj8PMfMPMl71pxIWcry0reJ4kIIgLq2suFXx+rMevIHxA1thYJgVX8rBcDAdz&#10;zLTt+ECXYyhFhLDPUEEVQptJ6YuKDPqJbYmj92OdwRClK6V22EW4aeQ0SVJpsOa4UGFLeUXF+fhr&#10;FLx/+/Z2C3nabVDu8u1munenL6VGT/1qBiJQHx7h//ZWK3hLX+B+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DlKgxQAAANwAAAAPAAAAAAAAAAAAAAAAAJgCAABkcnMv&#10;ZG93bnJldi54bWxQSwUGAAAAAAQABAD1AAAAigMAAAAA&#10;" fillcolor="gray" stroked="f" strokeweight="0"/>
                      <v:rect id="Rectangle 243" o:spid="_x0000_s1028"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K1MUA&#10;AADcAAAADwAAAGRycy9kb3ducmV2LnhtbESPQWvCQBSE74L/YXkFb7qplNBGV5GA4kEs2lI8vmZf&#10;k2D2bdjdmuiv7woFj8PMfMPMl71pxIWcry0reJ4kIIgLq2suFXx+rMevIHxA1thYJgVX8rBcDAdz&#10;zLTt+ECXYyhFhLDPUEEVQptJ6YuKDPqJbYmj92OdwRClK6V22EW4aeQ0SVJpsOa4UGFLeUXF+fhr&#10;FLx/+/Z2C3nabVDu8u1munenL6VGT/1qBiJQHx7h//ZWK3hLX+B+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58rUxQAAANwAAAAPAAAAAAAAAAAAAAAAAJgCAABkcnMv&#10;ZG93bnJldi54bWxQSwUGAAAAAAQABAD1AAAAigMAAAAA&#10;" fillcolor="gray" stroked="f" strokeweight="0"/>
                      <v:rect id="Rectangle 244"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tvT8UA&#10;AADcAAAADwAAAGRycy9kb3ducmV2LnhtbESPQWvCQBSE74L/YXkFb7qp0NBGV5GA4kEs2lI8vmZf&#10;k2D2bdjdmuiv7woFj8PMfMPMl71pxIWcry0reJ4kIIgLq2suFXx+rMevIHxA1thYJgVX8rBcDAdz&#10;zLTt+ECXYyhFhLDPUEEVQptJ6YuKDPqJbYmj92OdwRClK6V22EW4aeQ0SVJpsOa4UGFLeUXF+fhr&#10;FLx/+/Z2C3nabVDu8u1munenL6VGT/1qBiJQHx7h//ZWK3hLX+B+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q29PxQAAANwAAAAPAAAAAAAAAAAAAAAAAJgCAABkcnMv&#10;ZG93bnJldi54bWxQSwUGAAAAAAQABAD1AAAAigMAAAAA&#10;" fillcolor="gray" stroked="f" strokeweight="0"/>
                      <v:rect id="Rectangle 245"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nxOMUA&#10;AADcAAAADwAAAGRycy9kb3ducmV2LnhtbESPQWvCQBSE7wX/w/KE3upGD6GNboIEFA+lpbaIx2f2&#10;mQSzb8PualJ/fbdQ6HGYmW+YVTGaTtzI+daygvksAUFcWd1yreDrc/P0DMIHZI2dZVLwTR6KfPKw&#10;wkzbgT/otg+1iBD2GSpoQugzKX3VkEE/sz1x9M7WGQxRulpqh0OEm04ukiSVBluOCw32VDZUXfZX&#10;o+D95Pv7PZTpsEX5Wu62izd3PCj1OB3XSxCBxvAf/mvvtIKXNIXfM/EIy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efE4xQAAANwAAAAPAAAAAAAAAAAAAAAAAJgCAABkcnMv&#10;ZG93bnJldi54bWxQSwUGAAAAAAQABAD1AAAAigM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3</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Exampl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VAT</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Identifier</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Code for TaxScheme.  VAT is the only allowed value</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Height w:hRule="exact" w:val="399"/>
        </w:trPr>
        <w:tc>
          <w:tcPr>
            <w:tcW w:w="970"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1994624" behindDoc="0" locked="1" layoutInCell="0" allowOverlap="1" wp14:anchorId="4498B4EF" wp14:editId="316207FF">
                      <wp:simplePos x="0" y="0"/>
                      <wp:positionH relativeFrom="column">
                        <wp:posOffset>0</wp:posOffset>
                      </wp:positionH>
                      <wp:positionV relativeFrom="paragraph">
                        <wp:posOffset>9525</wp:posOffset>
                      </wp:positionV>
                      <wp:extent cx="615950" cy="253365"/>
                      <wp:effectExtent l="0" t="0" r="0" b="0"/>
                      <wp:wrapNone/>
                      <wp:docPr id="957" name="Group 2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958" name="Rectangle 24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9" name="Rectangle 24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0" name="Rectangle 24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1" name="Rectangle 25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46" o:spid="_x0000_s1026" style="position:absolute;margin-left:0;margin-top:.75pt;width:48.5pt;height:19.95pt;z-index:25199462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" o:allowincell="f">
                      <v:rect id="Rectangle 247"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YKbMMA&#10;AADcAAAADwAAAGRycy9kb3ducmV2LnhtbERPz2vCMBS+D/wfwhN2m+kKk1mNZRQUDzKZytjx2by1&#10;Zc1LSaKt/vXLQfD48f1e5INpxYWcbywreJ0kIIhLqxuuFBwPq5d3ED4ga2wtk4IreciXo6cFZtr2&#10;/EWXfahEDGGfoYI6hC6T0pc1GfQT2xFH7tc6gyFCV0ntsI/hppVpkkylwYZjQ40dFTWVf/uzUbA7&#10;+e52C8W0X6PcFpt1+ul+vpV6Hg8fcxCBhvAQ390brWD2FtfG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MYKbMMAAADcAAAADwAAAAAAAAAAAAAAAACYAgAAZHJzL2Rv&#10;d25yZXYueG1sUEsFBgAAAAAEAAQA9QAAAIgDAAAAAA==&#10;" fillcolor="gray" stroked="f" strokeweight="0"/>
                      <v:rect id="Rectangle 248"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qv98YA&#10;AADcAAAADwAAAGRycy9kb3ducmV2LnhtbESPQWvCQBSE74L/YXmCN90YUGrqGkpA8SAttSI9vmZf&#10;k9Ds27C7mtRf3y0Uehxm5htmkw+mFTdyvrGsYDFPQBCXVjdcKTi/7WYPIHxA1thaJgXf5CHfjkcb&#10;zLTt+ZVup1CJCGGfoYI6hC6T0pc1GfRz2xFH79M6gyFKV0ntsI9w08o0SVbSYMNxocaOiprKr9PV&#10;KHj58N39HopVv0d5LA779Nm9X5SaToanRxCBhvAf/msftIL1cg2/Z+IRkN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4qv98YAAADcAAAADwAAAAAAAAAAAAAAAACYAgAAZHJz&#10;L2Rvd25yZXYueG1sUEsFBgAAAAAEAAQA9QAAAIsDAAAAAA==&#10;" fillcolor="gray" stroked="f" strokeweight="0"/>
                      <v:rect id="Rectangle 249"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zM18IA&#10;AADcAAAADwAAAGRycy9kb3ducmV2LnhtbERPz2vCMBS+D/wfwhO8zVQPxVWjjILiQZSpiMe35q0t&#10;a15KEm31rzeHwY4f3+/FqjeNuJPztWUFk3ECgriwuuZSwfm0fp+B8AFZY2OZFDzIw2o5eFtgpm3H&#10;X3Q/hlLEEPYZKqhCaDMpfVGRQT+2LXHkfqwzGCJ0pdQOuxhuGjlNklQarDk2VNhSXlHxe7wZBYdv&#10;3z6fIU+7Dcpdvt1M9+56UWo07D/nIAL14V/8595qBR9pnB/PxCMgl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Y3MzXwgAAANwAAAAPAAAAAAAAAAAAAAAAAJgCAABkcnMvZG93&#10;bnJldi54bWxQSwUGAAAAAAQABAD1AAAAhwMAAAAA&#10;" fillcolor="gray" stroked="f" strokeweight="0"/>
                      <v:rect id="Rectangle 250"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BpTMUA&#10;AADcAAAADwAAAGRycy9kb3ducmV2LnhtbESPQWvCQBSE7wX/w/KE3upGD6GNriIBxUNpqYp4fGaf&#10;STD7NuyuJvXXdwWhx2FmvmFmi9404kbO15YVjEcJCOLC6ppLBfvd6u0dhA/IGhvLpOCXPCzmg5cZ&#10;Ztp2/EO3bShFhLDPUEEVQptJ6YuKDPqRbYmjd7bOYIjSlVI77CLcNHKSJKk0WHNcqLClvKLisr0a&#10;Bd8n397vIU+7NcrPfLOefLnjQanXYb+cggjUh//ws73RCj7SMTzOxCM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kGlMxQAAANwAAAAPAAAAAAAAAAAAAAAAAJgCAABkcnMv&#10;ZG93bnJldi54bWxQSwUGAAAAAAQABAD1AAAAigM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LegalEntity</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LegalEntity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783"/>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1995648" behindDoc="0" locked="1" layoutInCell="0" allowOverlap="1" wp14:anchorId="235B0966" wp14:editId="768460B3">
                      <wp:simplePos x="0" y="0"/>
                      <wp:positionH relativeFrom="column">
                        <wp:posOffset>0</wp:posOffset>
                      </wp:positionH>
                      <wp:positionV relativeFrom="paragraph">
                        <wp:posOffset>9525</wp:posOffset>
                      </wp:positionV>
                      <wp:extent cx="769620" cy="497205"/>
                      <wp:effectExtent l="0" t="0" r="0" b="0"/>
                      <wp:wrapNone/>
                      <wp:docPr id="952" name="Group 2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953" name="Rectangle 25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4" name="Rectangle 25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5" name="Rectangle 25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6" name="Rectangle 25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51" o:spid="_x0000_s1026" style="position:absolute;margin-left:0;margin-top:.75pt;width:60.6pt;height:39.15pt;z-index:25199564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" o:allowincell="f">
                      <v:rect id="Rectangle 252"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KYHcYA&#10;AADcAAAADwAAAGRycy9kb3ducmV2LnhtbESPQWvCQBSE7wX/w/KE3pqNSqVNXUUCioeiaEvp8TX7&#10;TILZt2F3a6K/vlsQPA4z8w0zW/SmEWdyvrasYJSkIIgLq2suFXx+rJ5eQPiArLGxTAou5GExHzzM&#10;MNO24z2dD6EUEcI+QwVVCG0mpS8qMugT2xJH72idwRClK6V22EW4aeQ4TafSYM1xocKW8oqK0+HX&#10;KNj9+PZ6Dfm0W6N8zzfr8dZ9fyn1OOyXbyAC9eEevrU3WsHr8wT+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KYHcYAAADcAAAADwAAAAAAAAAAAAAAAACYAgAAZHJz&#10;L2Rvd25yZXYueG1sUEsFBgAAAAAEAAQA9QAAAIsDAAAAAA==&#10;" fillcolor="gray" stroked="f" strokeweight="0"/>
                      <v:rect id="Rectangle 253" o:spid="_x0000_s1028"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sAacYA&#10;AADcAAAADwAAAGRycy9kb3ducmV2LnhtbESPQWvCQBSE7wX/w/KE3pqNYqVNXUUCioeiaEvp8TX7&#10;TILZt2F3a6K/vlsQPA4z8w0zW/SmEWdyvrasYJSkIIgLq2suFXx+rJ5eQPiArLGxTAou5GExHzzM&#10;MNO24z2dD6EUEcI+QwVVCG0mpS8qMugT2xJH72idwRClK6V22EW4aeQ4TafSYM1xocKW8oqK0+HX&#10;KNj9+PZ6Dfm0W6N8zzfr8dZ9fyn1OOyXbyAC9eEevrU3WsHr8wT+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YsAacYAAADcAAAADwAAAAAAAAAAAAAAAACYAgAAZHJz&#10;L2Rvd25yZXYueG1sUEsFBgAAAAAEAAQA9QAAAIsDAAAAAA==&#10;" fillcolor="gray" stroked="f" strokeweight="0"/>
                      <v:rect id="Rectangle 254" o:spid="_x0000_s1029"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el8sYA&#10;AADcAAAADwAAAGRycy9kb3ducmV2LnhtbESPQWvCQBSE74L/YXlCb7ppQKmpq5RAg4di0Urp8TX7&#10;TILZt2F3a6K/visUehxm5htmtRlMKy7kfGNZweMsAUFcWt1wpeD48Tp9AuEDssbWMim4kofNejxa&#10;YaZtz3u6HEIlIoR9hgrqELpMSl/WZNDPbEccvZN1BkOUrpLaYR/hppVpkiykwYbjQo0d5TWV58OP&#10;UfD+7bvbLeSLvkD5lm+LdOe+PpV6mAwvzyACDeE//NfeagXL+Rz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sel8sYAAADcAAAADwAAAAAAAAAAAAAAAACYAgAAZHJz&#10;L2Rvd25yZXYueG1sUEsFBgAAAAAEAAQA9QAAAIsDAAAAAA==&#10;" fillcolor="gray" stroked="f" strokeweight="0"/>
                      <v:rect id="Rectangle 255"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U7hcUA&#10;AADcAAAADwAAAGRycy9kb3ducmV2LnhtbESPQWvCQBSE74L/YXkFb7qp0NBGV5GA4kEs2lI8vmZf&#10;k2D2bdjdmuiv7woFj8PMfMPMl71pxIWcry0reJ4kIIgLq2suFXx+rMevIHxA1thYJgVX8rBcDAdz&#10;zLTt+ECXYyhFhLDPUEEVQptJ6YuKDPqJbYmj92OdwRClK6V22EW4aeQ0SVJpsOa4UGFLeUXF+fhr&#10;FLx/+/Z2C3nabVDu8u1munenL6VGT/1qBiJQHx7h//ZWK3h7Se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FTuF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RegistrationNam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RegistrationName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44</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2</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Buyers legal registration name</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official name of the party as registered with the relevant fiscal</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authority.</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452E11">
        <w:trPr>
          <w:cantSplit/>
        </w:trPr>
        <w:tc>
          <w:tcPr>
            <w:tcW w:w="4141" w:type="dxa"/>
            <w:gridSpan w:val="8"/>
            <w:tcBorders>
              <w:top w:val="nil"/>
              <w:left w:val="nil"/>
              <w:bottom w:val="single" w:sz="6" w:space="0" w:color="000000"/>
              <w:right w:val="nil"/>
            </w:tcBorders>
            <w:shd w:val="clear" w:color="auto" w:fill="C0C0C0"/>
          </w:tcPr>
          <w:p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r w:rsidRPr="00614F08">
              <w:rPr>
                <w:rFonts w:ascii="Arial" w:hAnsi="Arial" w:cs="Arial"/>
                <w:sz w:val="20"/>
                <w:szCs w:val="20"/>
                <w:lang w:val="nb-NO"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rsidTr="00452E11">
        <w:trPr>
          <w:cantSplit/>
          <w:trHeight w:hRule="exact" w:val="14"/>
        </w:trPr>
        <w:tc>
          <w:tcPr>
            <w:tcW w:w="4141" w:type="dxa"/>
            <w:gridSpan w:val="8"/>
            <w:tcBorders>
              <w:top w:val="nil"/>
              <w:left w:val="nil"/>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975"/>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1996672" behindDoc="0" locked="1" layoutInCell="0" allowOverlap="1" wp14:anchorId="231704C0" wp14:editId="451DF013">
                      <wp:simplePos x="0" y="0"/>
                      <wp:positionH relativeFrom="column">
                        <wp:posOffset>0</wp:posOffset>
                      </wp:positionH>
                      <wp:positionV relativeFrom="paragraph">
                        <wp:posOffset>0</wp:posOffset>
                      </wp:positionV>
                      <wp:extent cx="769620" cy="619125"/>
                      <wp:effectExtent l="0" t="0" r="0" b="0"/>
                      <wp:wrapNone/>
                      <wp:docPr id="946" name="Group 2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9125"/>
                                <a:chOff x="0" y="0"/>
                                <a:chExt cx="1212" cy="975"/>
                              </a:xfrm>
                            </wpg:grpSpPr>
                            <wps:wsp>
                              <wps:cNvPr id="947" name="Rectangle 257"/>
                              <wps:cNvSpPr>
                                <a:spLocks noChangeArrowheads="1"/>
                              </wps:cNvSpPr>
                              <wps:spPr bwMode="auto">
                                <a:xfrm>
                                  <a:off x="114" y="0"/>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8" name="Rectangle 258"/>
                              <wps:cNvSpPr>
                                <a:spLocks noChangeArrowheads="1"/>
                              </wps:cNvSpPr>
                              <wps:spPr bwMode="auto">
                                <a:xfrm>
                                  <a:off x="600" y="0"/>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9" name="Rectangle 259"/>
                              <wps:cNvSpPr>
                                <a:spLocks noChangeArrowheads="1"/>
                              </wps:cNvSpPr>
                              <wps:spPr bwMode="auto">
                                <a:xfrm>
                                  <a:off x="843" y="0"/>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0" name="Rectangle 260"/>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1" name="Rectangle 261"/>
                              <wps:cNvSpPr>
                                <a:spLocks noChangeArrowheads="1"/>
                              </wps:cNvSpPr>
                              <wps:spPr bwMode="auto">
                                <a:xfrm>
                                  <a:off x="1086" y="108"/>
                                  <a:ext cx="15" cy="86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56" o:spid="_x0000_s1026" style="position:absolute;margin-left:0;margin-top:0;width:60.6pt;height:48.75pt;z-index:251996672" coordsize="1212,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" o:allowincell="f">
                      <v:rect id="Rectangle 257" o:spid="_x0000_s1027" style="position:absolute;left:114;width:15;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AIw8YA&#10;AADcAAAADwAAAGRycy9kb3ducmV2LnhtbESPQWvCQBSE74X+h+UJvTUbRdRGVykBxUOpVEvp8Zl9&#10;JsHs27C7Nam/visIPQ4z8w2zWPWmERdyvrasYJikIIgLq2suFXwe1s8zED4ga2wsk4Jf8rBaPj4s&#10;MNO24w+67EMpIoR9hgqqENpMSl9UZNAntiWO3sk6gyFKV0rtsItw08hRmk6kwZrjQoUt5RUV5/2P&#10;UbA7+vZ6Dfmk26B8y7eb0bv7/lLqadC/zkEE6sN/+N7eagUv4ynczsQj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IAIw8YAAADcAAAADwAAAAAAAAAAAAAAAACYAgAAZHJz&#10;L2Rvd25yZXYueG1sUEsFBgAAAAAEAAQA9QAAAIsDAAAAAA==&#10;" fillcolor="gray" stroked="f" strokeweight="0"/>
                      <v:rect id="Rectangle 258" o:spid="_x0000_s1028" style="position:absolute;left:600;width:15;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cscMA&#10;AADcAAAADwAAAGRycy9kb3ducmV2LnhtbERPz2vCMBS+D/wfwhN2m+nKkFmNZRQUDzKZytjx2by1&#10;Zc1LSaKt/vXLQfD48f1e5INpxYWcbywreJ0kIIhLqxuuFBwPq5d3ED4ga2wtk4IreciXo6cFZtr2&#10;/EWXfahEDGGfoYI6hC6T0pc1GfQT2xFH7tc6gyFCV0ntsI/hppVpkkylwYZjQ40dFTWVf/uzUbA7&#10;+e52C8W0X6PcFpt1+ul+vpV6Hg8fcxCBhvAQ390brWD2FtfG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R+cscMAAADcAAAADwAAAAAAAAAAAAAAAACYAgAAZHJzL2Rv&#10;d25yZXYueG1sUEsFBgAAAAAEAAQA9QAAAIgDAAAAAA==&#10;" fillcolor="gray" stroked="f" strokeweight="0"/>
                      <v:rect id="Rectangle 259" o:spid="_x0000_s1029" style="position:absolute;left:843;width:15;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M5KsYA&#10;AADcAAAADwAAAGRycy9kb3ducmV2LnhtbESPQWvCQBSE74L/YXmCN90YRGrqGkpA8SAttSI9vmZf&#10;k9Ds27C7mtRf3y0Uehxm5htmkw+mFTdyvrGsYDFPQBCXVjdcKTi/7WYPIHxA1thaJgXf5CHfjkcb&#10;zLTt+ZVup1CJCGGfoYI6hC6T0pc1GfRz2xFH79M6gyFKV0ntsI9w08o0SVbSYMNxocaOiprKr9PV&#10;KHj58N39HopVv0d5LA779Nm9X5SaToanRxCBhvAf/msftIL1cg2/Z+IRkN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lM5KsYAAADcAAAADwAAAAAAAAAAAAAAAACYAgAAZHJz&#10;L2Rvd25yZXYueG1sUEsFBgAAAAAEAAQA9QAAAIsDAAAAAA==&#10;" fillcolor="gray" stroked="f" strokeweight="0"/>
                      <v:rect id="Rectangle 260" o:spid="_x0000_s1030" style="position:absolute;left:843;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AGasMA&#10;AADcAAAADwAAAGRycy9kb3ducmV2LnhtbERPz2vCMBS+D/wfwhN2m+kKk1mNZRQUDzKZytjx2by1&#10;Zc1LSaKt/vXLQfD48f1e5INpxYWcbywreJ0kIIhLqxuuFBwPq5d3ED4ga2wtk4IreciXo6cFZtr2&#10;/EWXfahEDGGfoYI6hC6T0pc1GfQT2xFH7tc6gyFCV0ntsI/hppVpkkylwYZjQ40dFTWVf/uzUbA7&#10;+e52C8W0X6PcFpt1+ul+vpV6Hg8fcxCBhvAQ390brWD2FufH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rAGasMAAADcAAAADwAAAAAAAAAAAAAAAACYAgAAZHJzL2Rv&#10;d25yZXYueG1sUEsFBgAAAAAEAAQA9QAAAIgDAAAAAA==&#10;" fillcolor="gray" stroked="f" strokeweight="0"/>
                      <v:rect id="Rectangle 261" o:spid="_x0000_s1031" style="position:absolute;left:1086;top:108;width:15;height:8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j8cYA&#10;AADcAAAADwAAAGRycy9kb3ducmV2LnhtbESPQWvCQBSE7wX/w/IK3upGodJGN6EEFA9SqRbx+My+&#10;JqHZt2F3a1J/vVsoeBxm5htmmQ+mFRdyvrGsYDpJQBCXVjdcKfg8rJ5eQPiArLG1TAp+yUOejR6W&#10;mGrb8wdd9qESEcI+RQV1CF0qpS9rMugntiOO3pd1BkOUrpLaYR/hppWzJJlLgw3HhRo7Kmoqv/c/&#10;RsHu7LvrNRTzfo1yW2zWs3d3Oio1fhzeFiACDeEe/m9vtILX5yn8nYlHQG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yj8cYAAADcAAAADwAAAAAAAAAAAAAAAACYAgAAZHJz&#10;L2Rvd25yZXYueG1sUEsFBgAAAAAEAAQA9QAAAIsD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ompany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CompanyID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43</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us req.ID</w:t>
            </w:r>
            <w:r w:rsidRPr="00614F08">
              <w:rPr>
                <w:rFonts w:ascii="Arial" w:hAnsi="Arial" w:cs="Arial"/>
                <w:sz w:val="16"/>
                <w:szCs w:val="16"/>
                <w:lang w:eastAsia="nb-NO"/>
              </w:rPr>
              <w:tab/>
            </w:r>
            <w:r w:rsidRPr="00614F08">
              <w:rPr>
                <w:rFonts w:ascii="Arial" w:hAnsi="Arial" w:cs="Arial"/>
                <w:color w:val="000000"/>
                <w:sz w:val="16"/>
                <w:szCs w:val="16"/>
                <w:lang w:eastAsia="nb-NO"/>
              </w:rPr>
              <w:t>tbr01-012</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Example</w:t>
            </w:r>
            <w:r w:rsidRPr="00614F08">
              <w:rPr>
                <w:rFonts w:ascii="Arial" w:hAnsi="Arial" w:cs="Arial"/>
                <w:sz w:val="16"/>
                <w:szCs w:val="16"/>
                <w:lang w:eastAsia="nb-NO"/>
              </w:rPr>
              <w:tab/>
            </w:r>
            <w:r w:rsidRPr="00614F08">
              <w:rPr>
                <w:rFonts w:ascii="Arial" w:hAnsi="Arial" w:cs="Arial"/>
                <w:color w:val="000000"/>
                <w:sz w:val="16"/>
                <w:szCs w:val="16"/>
                <w:lang w:eastAsia="nb-NO"/>
              </w:rPr>
              <w:t>931186755</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Buyers legal registration identifier</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Identifies a company as registered with the company registration</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scheme.</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452E11">
        <w:trPr>
          <w:cantSplit/>
          <w:trHeight w:hRule="exact" w:val="576"/>
        </w:trPr>
        <w:tc>
          <w:tcPr>
            <w:tcW w:w="1454"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1997696" behindDoc="0" locked="1" layoutInCell="0" allowOverlap="1" wp14:anchorId="186E90C7" wp14:editId="64B4DCA9">
                      <wp:simplePos x="0" y="0"/>
                      <wp:positionH relativeFrom="column">
                        <wp:posOffset>0</wp:posOffset>
                      </wp:positionH>
                      <wp:positionV relativeFrom="paragraph">
                        <wp:posOffset>9525</wp:posOffset>
                      </wp:positionV>
                      <wp:extent cx="923290" cy="365760"/>
                      <wp:effectExtent l="0" t="0" r="0" b="0"/>
                      <wp:wrapNone/>
                      <wp:docPr id="940" name="Group 2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941" name="Rectangle 263"/>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2" name="Rectangle 264"/>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3" name="Rectangle 265"/>
                              <wps:cNvSpPr>
                                <a:spLocks noChangeArrowheads="1"/>
                              </wps:cNvSpPr>
                              <wps:spPr bwMode="auto">
                                <a:xfrm>
                                  <a:off x="843"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4" name="Rectangle 266"/>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5" name="Rectangle 26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62" o:spid="_x0000_s1026" style="position:absolute;margin-left:0;margin-top:.75pt;width:72.7pt;height:28.8pt;z-index:251997696"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" o:allowincell="f">
                      <v:rect id="Rectangle 263"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U1LMYA&#10;AADcAAAADwAAAGRycy9kb3ducmV2LnhtbESPQWvCQBSE7wX/w/IK3upGKdJGN6EEFA9SqRbx+My+&#10;JqHZt2F3a1J/vVsoeBxm5htmmQ+mFRdyvrGsYDpJQBCXVjdcKfg8rJ5eQPiArLG1TAp+yUOejR6W&#10;mGrb8wdd9qESEcI+RQV1CF0qpS9rMugntiOO3pd1BkOUrpLaYR/hppWzJJlLgw3HhRo7Kmoqv/c/&#10;RsHu7LvrNRTzfo1yW2zWs3d3Oio1fhzeFiACDeEe/m9vtILX5yn8nYlHQG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CU1LMYAAADcAAAADwAAAAAAAAAAAAAAAACYAgAAZHJz&#10;L2Rvd25yZXYueG1sUEsFBgAAAAAEAAQA9QAAAIsDAAAAAA==&#10;" fillcolor="gray" stroked="f" strokeweight="0"/>
                      <v:rect id="Rectangle 264" o:spid="_x0000_s1028"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erW8UA&#10;AADcAAAADwAAAGRycy9kb3ducmV2LnhtbESPQWvCQBSE7wX/w/IK3uqmoYiNriIBxYNYtKV4fM2+&#10;JsHs27C7NdFf3xUEj8PMfMPMFr1pxJmcry0reB0lIIgLq2suFXx9rl4mIHxA1thYJgUX8rCYD55m&#10;mGnb8Z7Oh1CKCGGfoYIqhDaT0hcVGfQj2xJH79c6gyFKV0rtsItw08g0ScbSYM1xocKW8oqK0+HP&#10;KPj48e31GvJxt0a5zTfrdOeO30oNn/vlFESgPjzC9/ZGK3h/S+F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96tbxQAAANwAAAAPAAAAAAAAAAAAAAAAAJgCAABkcnMv&#10;ZG93bnJldi54bWxQSwUGAAAAAAQABAD1AAAAigMAAAAA&#10;" fillcolor="gray" stroked="f" strokeweight="0"/>
                      <v:rect id="Rectangle 265" o:spid="_x0000_s1029" style="position:absolute;left:843;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7sOwMYA&#10;AADcAAAADwAAAGRycy9kb3ducmV2LnhtbESPQWvCQBSE7wX/w/KE3pqNWqRNXUUCioeiaEvp8TX7&#10;TILZt2F3a6K/vlsQPA4z8w0zW/SmEWdyvrasYJSkIIgLq2suFXx+rJ5eQPiArLGxTAou5GExHzzM&#10;MNO24z2dD6EUEcI+QwVVCG0mpS8qMugT2xJH72idwRClK6V22EW4aeQ4TafSYM1xocKW8oqK0+HX&#10;KNj9+PZ6Dfm0W6N8zzfr8dZ9fyn1OOyXbyAC9eEevrU3WsHr8wT+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7sOwMYAAADcAAAADwAAAAAAAAAAAAAAAACYAgAAZHJz&#10;L2Rvd25yZXYueG1sUEsFBgAAAAAEAAQA9QAAAIsDAAAAAA==&#10;" fillcolor="gray" stroked="f" strokeweight="0"/>
                      <v:rect id="Rectangle 266" o:spid="_x0000_s1030"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KWtMYA&#10;AADcAAAADwAAAGRycy9kb3ducmV2LnhtbESPQWvCQBSE74L/YXlCb7ppEKmpq5RAg4di0Urp8TX7&#10;TILZt2F3a6K/visUehxm5htmtRlMKy7kfGNZweMsAUFcWt1wpeD48Tp9AuEDssbWMim4kofNejxa&#10;YaZtz3u6HEIlIoR9hgrqELpMSl/WZNDPbEccvZN1BkOUrpLaYR/hppVpkiykwYbjQo0d5TWV58OP&#10;UfD+7bvbLeSLvkD5lm+LdOe+PpV6mAwvzyACDeE//NfeagXL+Rz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FKWtMYAAADcAAAADwAAAAAAAAAAAAAAAACYAgAAZHJz&#10;L2Rvd25yZXYueG1sUEsFBgAAAAAEAAQA9QAAAIsDAAAAAA==&#10;" fillcolor="gray" stroked="f" strokeweight="0"/>
                      <v:rect id="Rectangle 267" o:spid="_x0000_s1031"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4zL8YA&#10;AADcAAAADwAAAGRycy9kb3ducmV2LnhtbESPQWvCQBSE7wX/w/KE3pqNYqVNXUUCioeiaEvp8TX7&#10;TILZt2F3a6K/vlsQPA4z8w0zW/SmEWdyvrasYJSkIIgLq2suFXx+rJ5eQPiArLGxTAou5GExHzzM&#10;MNO24z2dD6EUEcI+QwVVCG0mpS8qMugT2xJH72idwRClK6V22EW4aeQ4TafSYM1xocKW8oqK0+HX&#10;KNj9+PZ6Dfm0W6N8zzfr8dZ9fyn1OOyXbyAC9eEevrU3WsHr5Bn+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x4zL8YAAADcAAAADwAAAAAAAAAAAAAAAACYAgAAZHJz&#10;L2Rvd25yZXYueG1sUEsFBgAAAAAEAAQA9QAAAIsD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optional</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5 - A Party Identifier Scheme MUST be from the list of</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PEPPOL Party Identifiers.</w:t>
            </w:r>
          </w:p>
          <w:p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614F08" w:rsidTr="00452E11">
        <w:trPr>
          <w:cantSplit/>
          <w:trHeight w:hRule="exact" w:val="399"/>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1998720" behindDoc="0" locked="1" layoutInCell="0" allowOverlap="1" wp14:anchorId="7C8C299A" wp14:editId="2824F434">
                      <wp:simplePos x="0" y="0"/>
                      <wp:positionH relativeFrom="column">
                        <wp:posOffset>0</wp:posOffset>
                      </wp:positionH>
                      <wp:positionV relativeFrom="paragraph">
                        <wp:posOffset>9525</wp:posOffset>
                      </wp:positionV>
                      <wp:extent cx="769620" cy="253365"/>
                      <wp:effectExtent l="0" t="0" r="0" b="0"/>
                      <wp:wrapNone/>
                      <wp:docPr id="934" name="Group 2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935" name="Rectangle 26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6" name="Rectangle 270"/>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7" name="Rectangle 271"/>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8" name="Rectangle 27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9" name="Rectangle 273"/>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68" o:spid="_x0000_s1026" style="position:absolute;margin-left:0;margin-top:.75pt;width:60.6pt;height:19.95pt;z-index:251998720"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" o:allowincell="f">
                      <v:rect id="Rectangle 269"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hAUsYA&#10;AADcAAAADwAAAGRycy9kb3ducmV2LnhtbESPQWvCQBSE7wX/w/KE3pqNSqVNXUUCioeiaEvp8TX7&#10;TILZt2F3a6K/vlsQPA4z8w0zW/SmEWdyvrasYJSkIIgLq2suFXx+rJ5eQPiArLGxTAou5GExHzzM&#10;MNO24z2dD6EUEcI+QwVVCG0mpS8qMugT2xJH72idwRClK6V22EW4aeQ4TafSYM1xocKW8oqK0+HX&#10;KNj9+PZ6Dfm0W6N8zzfr8dZ9fyn1OOyXbyAC9eEevrU3WsHr5Bn+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xhAUsYAAADcAAAADwAAAAAAAAAAAAAAAACYAgAAZHJz&#10;L2Rvd25yZXYueG1sUEsFBgAAAAAEAAQA9QAAAIsDAAAAAA==&#10;" fillcolor="gray" stroked="f" strokeweight="0"/>
                      <v:rect id="Rectangle 270"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reJcUA&#10;AADcAAAADwAAAGRycy9kb3ducmV2LnhtbESPQWvCQBSE74L/YXkFb7qphdBGV5GA4kEs2lI8vmZf&#10;k2D2bdjdmuiv7woFj8PMfMPMl71pxIWcry0reJ4kIIgLq2suFXx+rMevIHxA1thYJgVX8rBcDAdz&#10;zLTt+ECXYyhFhLDPUEEVQptJ6YuKDPqJbYmj92OdwRClK6V22EW4aeQ0SVJpsOa4UGFLeUXF+fhr&#10;FLx/+/Z2C3nabVDu8u1munenL6VGT/1qBiJQHx7h//ZWK3h7Se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yt4lxQAAANwAAAAPAAAAAAAAAAAAAAAAAJgCAABkcnMv&#10;ZG93bnJldi54bWxQSwUGAAAAAAQABAD1AAAAigMAAAAA&#10;" fillcolor="gray" stroked="f" strokeweight="0"/>
                      <v:rect id="Rectangle 271"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Z7vsYA&#10;AADcAAAADwAAAGRycy9kb3ducmV2LnhtbESPQWvCQBSE74X+h+UJvTUbFdRGVykBxUOpVEvp8Zl9&#10;JsHs27C7Nam/visIPQ4z8w2zWPWmERdyvrasYJikIIgLq2suFXwe1s8zED4ga2wsk4Jf8rBaPj4s&#10;MNO24w+67EMpIoR9hgqqENpMSl9UZNAntiWO3sk6gyFKV0rtsItw08hRmk6kwZrjQoUt5RUV5/2P&#10;UbA7+vZ6Dfmk26B8y7eb0bv7/lLqadC/zkEE6sN/+N7eagUv4ynczsQj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IZ7vsYAAADcAAAADwAAAAAAAAAAAAAAAACYAgAAZHJz&#10;L2Rvd25yZXYueG1sUEsFBgAAAAAEAAQA9QAAAIsDAAAAAA==&#10;" fillcolor="gray" stroked="f" strokeweight="0"/>
                      <v:rect id="Rectangle 272"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nvzMMA&#10;AADcAAAADwAAAGRycy9kb3ducmV2LnhtbERPz2vCMBS+D/wfwhN2m+k6kFmNZRQUDzKZytjx2by1&#10;Zc1LSaKt/vXLQfD48f1e5INpxYWcbywreJ0kIIhLqxuuFBwPq5d3ED4ga2wtk4IreciXo6cFZtr2&#10;/EWXfahEDGGfoYI6hC6T0pc1GfQT2xFH7tc6gyFCV0ntsI/hppVpkkylwYZjQ40dFTWVf/uzUbA7&#10;+e52C8W0X6PcFpt1+ul+vpV6Hg8fcxCBhvAQ390brWD2FtfG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RnvzMMAAADcAAAADwAAAAAAAAAAAAAAAACYAgAAZHJzL2Rv&#10;d25yZXYueG1sUEsFBgAAAAAEAAQA9QAAAIgDAAAAAA==&#10;" fillcolor="gray" stroked="f" strokeweight="0"/>
                      <v:rect id="Rectangle 273" o:spid="_x0000_s1031"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VKV8YA&#10;AADcAAAADwAAAGRycy9kb3ducmV2LnhtbESPQWvCQBSE74L/YXmCN90YQWrqGkpA8SAttSI9vmZf&#10;k9Ds27C7mtRf3y0Uehxm5htmkw+mFTdyvrGsYDFPQBCXVjdcKTi/7WYPIHxA1thaJgXf5CHfjkcb&#10;zLTt+ZVup1CJCGGfoYI6hC6T0pc1GfRz2xFH79M6gyFKV0ntsI9w08o0SVbSYMNxocaOiprKr9PV&#10;KHj58N39HopVv0d5LA779Nm9X5SaToanRxCBhvAf/msftIL1cg2/Z+IRkN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lVKV8YAAADcAAAADwAAAAAAAAAAAAAAAACYAgAAZHJz&#10;L2Rvd25yZXYueG1sUEsFBgAAAAAEAAQA9QAAAIsD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RegistrationAddress</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Address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968"/>
        </w:trPr>
        <w:tc>
          <w:tcPr>
            <w:tcW w:w="1454"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1999744" behindDoc="0" locked="1" layoutInCell="0" allowOverlap="1" wp14:anchorId="57E582C0" wp14:editId="1AD5F397">
                      <wp:simplePos x="0" y="0"/>
                      <wp:positionH relativeFrom="column">
                        <wp:posOffset>0</wp:posOffset>
                      </wp:positionH>
                      <wp:positionV relativeFrom="paragraph">
                        <wp:posOffset>9525</wp:posOffset>
                      </wp:positionV>
                      <wp:extent cx="923290" cy="614680"/>
                      <wp:effectExtent l="0" t="0" r="0" b="0"/>
                      <wp:wrapNone/>
                      <wp:docPr id="929" name="Group 2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930" name="Rectangle 275"/>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1" name="Rectangle 276"/>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2" name="Rectangle 277"/>
                              <wps:cNvSpPr>
                                <a:spLocks noChangeArrowheads="1"/>
                              </wps:cNvSpPr>
                              <wps:spPr bwMode="auto">
                                <a:xfrm>
                                  <a:off x="1086"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3" name="Rectangle 27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74" o:spid="_x0000_s1026" style="position:absolute;margin-left:0;margin-top:.75pt;width:72.7pt;height:48.4pt;z-index:251999744"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" o:allowincell="f">
                      <v:rect id="Rectangle 275"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jysMA&#10;AADcAAAADwAAAGRycy9kb3ducmV2LnhtbERPz2vCMBS+D/wfwhN2m+k6kFmNZRQUDzKZytjx2by1&#10;Zc1LSaKt/vXLQfD48f1e5INpxYWcbywreJ0kIIhLqxuuFBwPq5d3ED4ga2wtk4IreciXo6cFZtr2&#10;/EWXfahEDGGfoYI6hC6T0pc1GfQT2xFH7tc6gyFCV0ntsI/hppVpkkylwYZjQ40dFTWVf/uzUbA7&#10;+e52C8W0X6PcFpt1+ul+vpV6Hg8fcxCBhvAQ390brWD2FufH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2/jysMAAADcAAAADwAAAAAAAAAAAAAAAACYAgAAZHJzL2Rv&#10;d25yZXYueG1sUEsFBgAAAAAEAAQA9QAAAIgDAAAAAA==&#10;" fillcolor="gray" stroked="f" strokeweight="0"/>
                      <v:rect id="Rectangle 276"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NGUcYA&#10;AADcAAAADwAAAGRycy9kb3ducmV2LnhtbESPQWvCQBSE7wX/w/IK3upGC9JGN6EEFA9SqRbx+My+&#10;JqHZt2F3a1J/vVsoeBxm5htmmQ+mFRdyvrGsYDpJQBCXVjdcKfg8rJ5eQPiArLG1TAp+yUOejR6W&#10;mGrb8wdd9qESEcI+RQV1CF0qpS9rMugntiOO3pd1BkOUrpLaYR/hppWzJJlLgw3HhRo7Kmoqv/c/&#10;RsHu7LvrNRTzfo1yW2zWs3d3Oio1fhzeFiACDeEe/m9vtILX5yn8nYlHQG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CNGUcYAAADcAAAADwAAAAAAAAAAAAAAAACYAgAAZHJz&#10;L2Rvd25yZXYueG1sUEsFBgAAAAAEAAQA9QAAAIsDAAAAAA==&#10;" fillcolor="gray" stroked="f" strokeweight="0"/>
                      <v:rect id="Rectangle 277" o:spid="_x0000_s1029" style="position:absolute;left:1086;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HYJsUA&#10;AADcAAAADwAAAGRycy9kb3ducmV2LnhtbESPQWvCQBSE7wX/w/IK3uqmKYiNriIBxYNYtKV4fM2+&#10;JsHs27C7NdFf3xUEj8PMfMPMFr1pxJmcry0reB0lIIgLq2suFXx9rl4mIHxA1thYJgUX8rCYD55m&#10;mGnb8Z7Oh1CKCGGfoYIqhDaT0hcVGfQj2xJH79c6gyFKV0rtsItw08g0ScbSYM1xocKW8oqK0+HP&#10;KPj48e31GvJxt0a5zTfrdOeO30oNn/vlFESgPjzC9/ZGK3h/S+F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8dgmxQAAANwAAAAPAAAAAAAAAAAAAAAAAJgCAABkcnMv&#10;ZG93bnJldi54bWxQSwUGAAAAAAQABAD1AAAAigMAAAAA&#10;" fillcolor="gray" stroked="f" strokeweight="0"/>
                      <v:rect id="Rectangle 278"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19vcYA&#10;AADcAAAADwAAAGRycy9kb3ducmV2LnhtbESPQWvCQBSE74L/YXlCb7ppBKmpq5RAg4di0Urp8TX7&#10;TILZt2F3a6K/visUehxm5htmtRlMKy7kfGNZweMsAUFcWt1wpeD48Tp9AuEDssbWMim4kofNejxa&#10;YaZtz3u6HEIlIoR9hgrqELpMSl/WZNDPbEccvZN1BkOUrpLaYR/hppVpkiykwYbjQo0d5TWV58OP&#10;UfD+7bvbLeSLvkD5lm+LdOe+PpV6mAwvzyACDeE//NfeagXL+Rz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719vcYAAADcAAAADwAAAAAAAAAAAAAAAACYAgAAZHJz&#10;L2Rvd25yZXYueG1sUEsFBgAAAAAEAAQA9QAAAIsD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ityNam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CityName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45</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2</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Buyers legal registration address city name</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ssociates with the registered address of the party within a</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Corporate Registration Scheme. The name of a city, town, or</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village.</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452E11">
        <w:trPr>
          <w:cantSplit/>
          <w:trHeight w:hRule="exact" w:val="399"/>
        </w:trPr>
        <w:tc>
          <w:tcPr>
            <w:tcW w:w="1454"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000768" behindDoc="0" locked="1" layoutInCell="0" allowOverlap="1" wp14:anchorId="7BD3747F" wp14:editId="7A293913">
                      <wp:simplePos x="0" y="0"/>
                      <wp:positionH relativeFrom="column">
                        <wp:posOffset>0</wp:posOffset>
                      </wp:positionH>
                      <wp:positionV relativeFrom="paragraph">
                        <wp:posOffset>9525</wp:posOffset>
                      </wp:positionV>
                      <wp:extent cx="923290" cy="253365"/>
                      <wp:effectExtent l="0" t="0" r="0" b="0"/>
                      <wp:wrapNone/>
                      <wp:docPr id="923" name="Group 2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53365"/>
                                <a:chOff x="0" y="15"/>
                                <a:chExt cx="1454" cy="399"/>
                              </a:xfrm>
                            </wpg:grpSpPr>
                            <wps:wsp>
                              <wps:cNvPr id="924" name="Rectangle 28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5" name="Rectangle 281"/>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6" name="Rectangle 282"/>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7" name="Rectangle 28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8" name="Rectangle 284"/>
                              <wps:cNvSpPr>
                                <a:spLocks noChangeArrowheads="1"/>
                              </wps:cNvSpPr>
                              <wps:spPr bwMode="auto">
                                <a:xfrm>
                                  <a:off x="1329"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79" o:spid="_x0000_s1026" style="position:absolute;margin-left:0;margin-top:.75pt;width:72.7pt;height:19.95pt;z-index:252000768" coordorigin=",15" coordsize="1454,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" o:allowincell="f">
                      <v:rect id="Rectangle 280"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1zFMUA&#10;AADcAAAADwAAAGRycy9kb3ducmV2LnhtbESPQWvCQBSE7wX/w/IK3uqmoYiNriIBxYNYtKV4fM2+&#10;JsHs27C7NdFf3xUEj8PMfMPMFr1pxJmcry0reB0lIIgLq2suFXx9rl4mIHxA1thYJgUX8rCYD55m&#10;mGnb8Z7Oh1CKCGGfoYIqhDaT0hcVGfQj2xJH79c6gyFKV0rtsItw08g0ScbSYM1xocKW8oqK0+HP&#10;KPj48e31GvJxt0a5zTfrdOeO30oNn/vlFESgPjzC9/ZGK3hP3+B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jXMUxQAAANwAAAAPAAAAAAAAAAAAAAAAAJgCAABkcnMv&#10;ZG93bnJldi54bWxQSwUGAAAAAAQABAD1AAAAigMAAAAA&#10;" fillcolor="gray" stroked="f" strokeweight="0"/>
                      <v:rect id="Rectangle 281"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HWj8UA&#10;AADcAAAADwAAAGRycy9kb3ducmV2LnhtbESPQWvCQBSE7wX/w/IK3uqmgYqNriIBxYNYtKV4fM2+&#10;JsHs27C7NdFf3xUEj8PMfMPMFr1pxJmcry0reB0lIIgLq2suFXx9rl4mIHxA1thYJgUX8rCYD55m&#10;mGnb8Z7Oh1CKCGGfoYIqhDaT0hcVGfQj2xJH79c6gyFKV0rtsItw08g0ScbSYM1xocKW8oqK0+HP&#10;KPj48e31GvJxt0a5zTfrdOeO30oNn/vlFESgPjzC9/ZGK3hP3+B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wdaPxQAAANwAAAAPAAAAAAAAAAAAAAAAAJgCAABkcnMv&#10;ZG93bnJldi54bWxQSwUGAAAAAAQABAD1AAAAigMAAAAA&#10;" fillcolor="gray" stroked="f" strokeweight="0"/>
                      <v:rect id="Rectangle 282"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NI+MUA&#10;AADcAAAADwAAAGRycy9kb3ducmV2LnhtbESPQWvCQBSE7wX/w/KE3urGHEIbXUUCiofSUlvE4zP7&#10;TILZt2F3Nam/visIPQ4z8w0zXw6mFVdyvrGsYDpJQBCXVjdcKfj5Xr+8gvABWWNrmRT8koflYvQ0&#10;x1zbnr/ouguViBD2OSqoQ+hyKX1Zk0E/sR1x9E7WGQxRukpqh32Em1amSZJJgw3HhRo7Kmoqz7uL&#10;UfB59N3tFoqs36B8L7ab9MMd9ko9j4fVDESgIfyHH+2tVvCWZnA/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E0j4xQAAANwAAAAPAAAAAAAAAAAAAAAAAJgCAABkcnMv&#10;ZG93bnJldi54bWxQSwUGAAAAAAQABAD1AAAAigMAAAAA&#10;" fillcolor="gray" stroked="f" strokeweight="0"/>
                      <v:rect id="Rectangle 283"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tY8UA&#10;AADcAAAADwAAAGRycy9kb3ducmV2LnhtbESPQWvCQBSE74X+h+UJvdWNOWgbXUUCFQ+iaEvx+Jp9&#10;TYLZt2F3a6K/3hUKHoeZ+YaZLXrTiDM5X1tWMBomIIgLq2suFXx9fry+gfABWWNjmRRcyMNi/vw0&#10;w0zbjvd0PoRSRAj7DBVUIbSZlL6oyKAf2pY4er/WGQxRulJqh12Em0amSTKWBmuOCxW2lFdUnA5/&#10;RsHux7fXa8jH3QrlJl+v0q07fiv1MuiXUxCB+vAI/7fXWsF7OoH7mX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X+1jxQAAANwAAAAPAAAAAAAAAAAAAAAAAJgCAABkcnMv&#10;ZG93bnJldi54bWxQSwUGAAAAAAQABAD1AAAAigMAAAAA&#10;" fillcolor="gray" stroked="f" strokeweight="0"/>
                      <v:rect id="Rectangle 284" o:spid="_x0000_s1031" style="position:absolute;left:1329;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MB5EcIA&#10;AADcAAAADwAAAGRycy9kb3ducmV2LnhtbERPz2vCMBS+D/wfwhN2m6k9yFaNRQoWD2NjKuLx2Tzb&#10;YvNSksx2/vXLYbDjx/d7lY+mE3dyvrWsYD5LQBBXVrdcKzgeti+vIHxA1thZJgU/5CFfT55WmGk7&#10;8Bfd96EWMYR9hgqaEPpMSl81ZNDPbE8cuat1BkOErpba4RDDTSfTJFlIgy3HhgZ7Khqqbvtvo+Dz&#10;4vvHIxSLoUT5XuzK9MOdT0o9T8fNEkSgMfyL/9w7reAtjWvjmXg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wHkRwgAAANwAAAAPAAAAAAAAAAAAAAAAAJgCAABkcnMvZG93&#10;bnJldi54bWxQSwUGAAAAAAQABAD1AAAAhwM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untry</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Country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968"/>
        </w:trPr>
        <w:tc>
          <w:tcPr>
            <w:tcW w:w="1697"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001792" behindDoc="0" locked="1" layoutInCell="0" allowOverlap="1" wp14:anchorId="4A638188" wp14:editId="666D15D8">
                      <wp:simplePos x="0" y="0"/>
                      <wp:positionH relativeFrom="column">
                        <wp:posOffset>0</wp:posOffset>
                      </wp:positionH>
                      <wp:positionV relativeFrom="paragraph">
                        <wp:posOffset>9525</wp:posOffset>
                      </wp:positionV>
                      <wp:extent cx="1077595" cy="614680"/>
                      <wp:effectExtent l="0" t="0" r="0" b="0"/>
                      <wp:wrapNone/>
                      <wp:docPr id="917" name="Group 2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614680"/>
                                <a:chOff x="0" y="15"/>
                                <a:chExt cx="1697" cy="968"/>
                              </a:xfrm>
                            </wpg:grpSpPr>
                            <wps:wsp>
                              <wps:cNvPr id="918" name="Rectangle 286"/>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9" name="Rectangle 287"/>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0" name="Rectangle 288"/>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1" name="Rectangle 289"/>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2" name="Rectangle 290"/>
                              <wps:cNvSpPr>
                                <a:spLocks noChangeArrowheads="1"/>
                              </wps:cNvSpPr>
                              <wps:spPr bwMode="auto">
                                <a:xfrm>
                                  <a:off x="1572"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85" o:spid="_x0000_s1026" style="position:absolute;margin-left:0;margin-top:.75pt;width:84.85pt;height:48.4pt;z-index:252001792" coordorigin=",15" coordsize="169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" o:allowincell="f">
                      <v:rect id="Rectangle 286"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zrMMA&#10;AADcAAAADwAAAGRycy9kb3ducmV2LnhtbERPz2vCMBS+D/wfwhO8zVQPZatGkYLiYSjrxtjx2by1&#10;Zc1LSbK29q9fDoMdP77f2/1oWtGT841lBatlAoK4tLrhSsH72/HxCYQPyBpby6TgTh72u9nDFjNt&#10;B36lvgiViCHsM1RQh9BlUvqyJoN+aTviyH1ZZzBE6CqpHQ4x3LRynSSpNNhwbKixo7ym8rv4MQqu&#10;N99NU8jT4YTyJT+f1hf3+aHUYj4eNiACjeFf/Oc+awXPq7g2no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yzrMMAAADcAAAADwAAAAAAAAAAAAAAAACYAgAAZHJzL2Rv&#10;d25yZXYueG1sUEsFBgAAAAAEAAQA9QAAAIgDAAAAAA==&#10;" fillcolor="gray" stroked="f" strokeweight="0"/>
                      <v:rect id="Rectangle 287"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AWN8UA&#10;AADcAAAADwAAAGRycy9kb3ducmV2LnhtbESPQWvCQBSE70L/w/IKvekmHkRT11ACFQ+lUpXS42v2&#10;mQSzb8Pu1kR/vVsQPA4z8w2zzAfTijM531hWkE4SEMSl1Q1XCg779/EchA/IGlvLpOBCHvLV02iJ&#10;mbY9f9F5FyoRIewzVFCH0GVS+rImg35iO+LoHa0zGKJ0ldQO+wg3rZwmyUwabDgu1NhRUVN52v0Z&#10;Bdtf312voZj1a5QfxWY9/XQ/30q9PA9vryACDeERvrc3WsEiXcD/mXgE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4BY3xQAAANwAAAAPAAAAAAAAAAAAAAAAAJgCAABkcnMv&#10;ZG93bnJldi54bWxQSwUGAAAAAAQABAD1AAAAigMAAAAA&#10;" fillcolor="gray" stroked="f" strokeweight="0"/>
                      <v:rect id="Rectangle 288" o:spid="_x0000_s1029"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Z1F8IA&#10;AADcAAAADwAAAGRycy9kb3ducmV2LnhtbERPz2vCMBS+D/wfwhN2m6k9yFaNRQoWD2NjKuLx2Tzb&#10;YvNSksx2/vXLYbDjx/d7lY+mE3dyvrWsYD5LQBBXVrdcKzgeti+vIHxA1thZJgU/5CFfT55WmGk7&#10;8Bfd96EWMYR9hgqaEPpMSl81ZNDPbE8cuat1BkOErpba4RDDTSfTJFlIgy3HhgZ7Khqqbvtvo+Dz&#10;4vvHIxSLoUT5XuzK9MOdT0o9T8fNEkSgMfyL/9w7reAtjfPjmXg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tnUXwgAAANwAAAAPAAAAAAAAAAAAAAAAAJgCAABkcnMvZG93&#10;bnJldi54bWxQSwUGAAAAAAQABAD1AAAAhwMAAAAA&#10;" fillcolor="gray" stroked="f" strokeweight="0"/>
                      <v:rect id="Rectangle 289" o:spid="_x0000_s1030"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rQjMUA&#10;AADcAAAADwAAAGRycy9kb3ducmV2LnhtbESPT2vCQBTE70K/w/IKvdWNOUgbXUUCFQ/F4h/E4zP7&#10;TILZt2F3a6Kf3i0UPA4z8xtmOu9NI67kfG1ZwWiYgCAurK65VLDffb1/gPABWWNjmRTcyMN89jKY&#10;YqZtxxu6bkMpIoR9hgqqENpMSl9UZNAPbUscvbN1BkOUrpTaYRfhppFpkoylwZrjQoUt5RUVl+2v&#10;UfBz8u39HvJxt0T5na+W6dodD0q9vfaLCYhAfXiG/9srreAzHcHfmXgE5O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tCMxQAAANwAAAAPAAAAAAAAAAAAAAAAAJgCAABkcnMv&#10;ZG93bnJldi54bWxQSwUGAAAAAAQABAD1AAAAigMAAAAA&#10;" fillcolor="gray" stroked="f" strokeweight="0"/>
                      <v:rect id="Rectangle 290" o:spid="_x0000_s1031" style="position:absolute;left:1572;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hO+8UA&#10;AADcAAAADwAAAGRycy9kb3ducmV2LnhtbESPQWvCQBSE74L/YXlCb7oxB6mpq0hA8VBaaot4fM0+&#10;k2D2bdhdTeqv7wqCx2FmvmEWq9404krO15YVTCcJCOLC6ppLBT/fm/ErCB+QNTaWScEfeVgth4MF&#10;Ztp2/EXXfShFhLDPUEEVQptJ6YuKDPqJbYmjd7LOYIjSlVI77CLcNDJNkpk0WHNcqLClvKLivL8Y&#10;BZ+/vr3dQj7rtijf8902/XDHg1Ivo379BiJQH57hR3unFczTFO5n4hG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KE77xQAAANwAAAAPAAAAAAAAAAAAAAAAAJgCAABkcnMv&#10;ZG93bnJldi54bWxQSwUGAAAAAAQABAD1AAAAigM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entificationCod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entificationCode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46</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2</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Buyers legal registration address country code</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Buyers legal registration address country ID</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OP-T01-006 - Country codes in an order MUST be coded using</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ISO code list 3166-1</w:t>
            </w:r>
          </w:p>
        </w:tc>
      </w:tr>
      <w:tr w:rsidR="00614F08" w:rsidRPr="00614F08" w:rsidTr="00452E11">
        <w:trPr>
          <w:cantSplit/>
          <w:trHeight w:hRule="exact" w:val="389"/>
        </w:trPr>
        <w:tc>
          <w:tcPr>
            <w:tcW w:w="1939" w:type="dxa"/>
            <w:gridSpan w:val="7"/>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002816" behindDoc="0" locked="1" layoutInCell="0" allowOverlap="1" wp14:anchorId="18081D18" wp14:editId="0A50EB4D">
                      <wp:simplePos x="0" y="0"/>
                      <wp:positionH relativeFrom="column">
                        <wp:posOffset>0</wp:posOffset>
                      </wp:positionH>
                      <wp:positionV relativeFrom="paragraph">
                        <wp:posOffset>9525</wp:posOffset>
                      </wp:positionV>
                      <wp:extent cx="1231265" cy="247015"/>
                      <wp:effectExtent l="0" t="0" r="0" b="0"/>
                      <wp:wrapNone/>
                      <wp:docPr id="912" name="Group 2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31265" cy="247015"/>
                                <a:chOff x="0" y="15"/>
                                <a:chExt cx="1939" cy="389"/>
                              </a:xfrm>
                            </wpg:grpSpPr>
                            <wps:wsp>
                              <wps:cNvPr id="913" name="Rectangle 292"/>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4" name="Rectangle 293"/>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5" name="Rectangle 294"/>
                              <wps:cNvSpPr>
                                <a:spLocks noChangeArrowheads="1"/>
                              </wps:cNvSpPr>
                              <wps:spPr bwMode="auto">
                                <a:xfrm>
                                  <a:off x="1572"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6" name="Rectangle 295"/>
                              <wps:cNvSpPr>
                                <a:spLocks noChangeArrowheads="1"/>
                              </wps:cNvSpPr>
                              <wps:spPr bwMode="auto">
                                <a:xfrm>
                                  <a:off x="1572"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91" o:spid="_x0000_s1026" style="position:absolute;margin-left:0;margin-top:.75pt;width:96.95pt;height:19.45pt;z-index:252002816" coordorigin=",15" coordsize="1939,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" o:allowincell="f">
                      <v:rect id="Rectangle 292"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Agh3cYA&#10;AADcAAAADwAAAGRycy9kb3ducmV2LnhtbESPQWvCQBSE7wX/w/IK3upGC9JGN6EEFA9SqRbx+My+&#10;JqHZt2F3a1J/vVsoeBxm5htmmQ+mFRdyvrGsYDpJQBCXVjdcKfg8rJ5eQPiArLG1TAp+yUOejR6W&#10;mGrb8wdd9qESEcI+RQV1CF0qpS9rMugntiOO3pd1BkOUrpLaYR/hppWzJJlLgw3HhRo7Kmoqv/c/&#10;RsHu7LvrNRTzfo1yW2zWs3d3Oio1fhzeFiACDeEe/m9vtILX6TP8nYlHQG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Agh3cYAAADcAAAADwAAAAAAAAAAAAAAAACYAgAAZHJz&#10;L2Rvd25yZXYueG1sUEsFBgAAAAAEAAQA9QAAAIsDAAAAAA==&#10;" fillcolor="gray" stroked="f" strokeweight="0"/>
                      <v:rect id="Rectangle 293"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5qcYA&#10;AADcAAAADwAAAGRycy9kb3ducmV2LnhtbESPQWvCQBSE7wX/w/IK3upGKdJGN6EEFA9SqRbx+My+&#10;JqHZt2F3a1J/vVsoeBxm5htmmQ+mFRdyvrGsYDpJQBCXVjdcKfg8rJ5eQPiArLG1TAp+yUOejR6W&#10;mGrb8wdd9qESEcI+RQV1CF0qpS9rMugntiOO3pd1BkOUrpLaYR/hppWzJJlLgw3HhRo7Kmoqv/c/&#10;RsHu7LvrNRTzfo1yW2zWs3d3Oio1fhzeFiACDeEe/m9vtILX6TP8nYlHQG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G5qcYAAADcAAAADwAAAAAAAAAAAAAAAACYAgAAZHJz&#10;L2Rvd25yZXYueG1sUEsFBgAAAAAEAAQA9QAAAIsDAAAAAA==&#10;" fillcolor="gray" stroked="f" strokeweight="0"/>
                      <v:rect id="Rectangle 294" o:spid="_x0000_s1029" style="position:absolute;left:1572;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0cMsYA&#10;AADcAAAADwAAAGRycy9kb3ducmV2LnhtbESPQWvCQBSE7wX/w/IK3upGodJGN6EEFA9SqRbx+My+&#10;JqHZt2F3a1J/vVsoeBxm5htmmQ+mFRdyvrGsYDpJQBCXVjdcKfg8rJ5eQPiArLG1TAp+yUOejR6W&#10;mGrb8wdd9qESEcI+RQV1CF0qpS9rMugntiOO3pd1BkOUrpLaYR/hppWzJJlLgw3HhRo7Kmoqv/c/&#10;RsHu7LvrNRTzfo1yW2zWs3d3Oio1fhzeFiACDeEe/m9vtILX6TP8nYlHQG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K0cMsYAAADcAAAADwAAAAAAAAAAAAAAAACYAgAAZHJz&#10;L2Rvd25yZXYueG1sUEsFBgAAAAAEAAQA9QAAAIsDAAAAAA==&#10;" fillcolor="gray" stroked="f" strokeweight="0"/>
                      <v:rect id="Rectangle 295" o:spid="_x0000_s1030" style="position:absolute;left:1572;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CRcUA&#10;AADcAAAADwAAAGRycy9kb3ducmV2LnhtbESPQWvCQBSE7wX/w/KE3upGD6GNriIBxUNpqYp4fGaf&#10;STD7NuyuJvXXdwWhx2FmvmFmi9404kbO15YVjEcJCOLC6ppLBfvd6u0dhA/IGhvLpOCXPCzmg5cZ&#10;Ztp2/EO3bShFhLDPUEEVQptJ6YuKDPqRbYmjd7bOYIjSlVI77CLcNHKSJKk0WHNcqLClvKLisr0a&#10;Bd8n397vIU+7NcrPfLOefLnjQanXYb+cggjUh//ws73RCj7GKTzOxCM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f4JFxQAAANwAAAAPAAAAAAAAAAAAAAAAAJgCAABkcnMv&#10;ZG93bnJldi54bWxQSwUGAAAAAAQABAD1AAAAigMAAAAA&#10;" fillcolor="gray" stroked="f" strokeweight="0"/>
                      <w10:anchorlock/>
                    </v:group>
                  </w:pict>
                </mc:Fallback>
              </mc:AlternateContent>
            </w:r>
          </w:p>
        </w:tc>
        <w:tc>
          <w:tcPr>
            <w:tcW w:w="2202" w:type="dxa"/>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ISO3166-1:Alpha2</w:t>
            </w:r>
          </w:p>
        </w:tc>
      </w:tr>
      <w:tr w:rsidR="00614F08" w:rsidRPr="00614F08" w:rsidTr="00452E11">
        <w:trPr>
          <w:cantSplit/>
          <w:trHeight w:hRule="exact" w:val="399"/>
        </w:trPr>
        <w:tc>
          <w:tcPr>
            <w:tcW w:w="970"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003840" behindDoc="0" locked="1" layoutInCell="0" allowOverlap="1" wp14:anchorId="3E6C5CD3" wp14:editId="5E31D73A">
                      <wp:simplePos x="0" y="0"/>
                      <wp:positionH relativeFrom="column">
                        <wp:posOffset>0</wp:posOffset>
                      </wp:positionH>
                      <wp:positionV relativeFrom="paragraph">
                        <wp:posOffset>9525</wp:posOffset>
                      </wp:positionV>
                      <wp:extent cx="615950" cy="253365"/>
                      <wp:effectExtent l="0" t="0" r="0" b="0"/>
                      <wp:wrapNone/>
                      <wp:docPr id="907" name="Group 2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908" name="Rectangle 29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9" name="Rectangle 298"/>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0" name="Rectangle 29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1" name="Rectangle 30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96" o:spid="_x0000_s1026" style="position:absolute;margin-left:0;margin-top:.75pt;width:48.5pt;height:19.95pt;z-index:25200384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" o:allowincell="f">
                      <v:rect id="Rectangle 297"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UlccMA&#10;AADcAAAADwAAAGRycy9kb3ducmV2LnhtbERPz2vCMBS+C/4P4Q28aToPZeuMMgpKD+KYjrHjs3m2&#10;Zc1LSWLb9a9fDoMdP77fm91oWtGT841lBY+rBARxaXXDlYKPy375BMIHZI2tZVLwQx522/lsg5m2&#10;A79Tfw6ViCHsM1RQh9BlUvqyJoN+ZTviyN2sMxgidJXUDocYblq5TpJUGmw4NtTYUV5T+X2+GwVv&#10;V99NU8jT4YDymBeH9cl9fSq1eBhfX0AEGsO/+M9daAXPSVwbz8Qj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3UlccMAAADcAAAADwAAAAAAAAAAAAAAAACYAgAAZHJzL2Rv&#10;d25yZXYueG1sUEsFBgAAAAAEAAQA9QAAAIgDAAAAAA==&#10;" fillcolor="gray" stroked="f" strokeweight="0"/>
                      <v:rect id="Rectangle 298"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DmA6sYA&#10;AADcAAAADwAAAGRycy9kb3ducmV2LnhtbESPQWvCQBSE74X+h+UJ3szGHKSmrqEEKh5EqZbS42v2&#10;NQnNvg27q4n++m5B6HGYmW+YVTGaTlzI+daygnmSgiCurG65VvB+ep09gfABWWNnmRRcyUOxfnxY&#10;Ya7twG90OYZaRAj7HBU0IfS5lL5qyKBPbE8cvW/rDIYoXS21wyHCTSezNF1Igy3HhQZ7Khuqfo5n&#10;o+Dw5fvbLZSLYYNyV2432d59fig1nYwvzyACjeE/fG9vtYJluoS/M/EI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DmA6sYAAADcAAAADwAAAAAAAAAAAAAAAACYAgAAZHJz&#10;L2Rvd25yZXYueG1sUEsFBgAAAAAEAAQA9QAAAIsDAAAAAA==&#10;" fillcolor="gray" stroked="f" strokeweight="0"/>
                      <v:rect id="Rectangle 299"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Nq/qsMA&#10;AADcAAAADwAAAGRycy9kb3ducmV2LnhtbERPz2vCMBS+D/wfwhO8zVQPZatGkYLiYSjrxtjx2by1&#10;Zc1LSbK29q9fDoMdP77f2/1oWtGT841lBatlAoK4tLrhSsH72/HxCYQPyBpby6TgTh72u9nDFjNt&#10;B36lvgiViCHsM1RQh9BlUvqyJoN+aTviyH1ZZzBE6CqpHQ4x3LRynSSpNNhwbKixo7ym8rv4MQqu&#10;N99NU8jT4YTyJT+f1hf3+aHUYj4eNiACjeFf/Oc+awXPqzg/no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Nq/qsMAAADcAAAADwAAAAAAAAAAAAAAAACYAgAAZHJzL2Rv&#10;d25yZXYueG1sUEsFBgAAAAAEAAQA9QAAAIgDAAAAAA==&#10;" fillcolor="gray" stroked="f" strokeweight="0"/>
                      <v:rect id="Rectangle 300"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5YaMcUA&#10;AADcAAAADwAAAGRycy9kb3ducmV2LnhtbESPQWvCQBSE74L/YXmCt7qJB2mjq5RAxYO0qKV4fGaf&#10;SWj2bdjdmtRf7wqCx2FmvmEWq9404kLO15YVpJMEBHFhdc2lgu/Dx8srCB+QNTaWScE/eVgth4MF&#10;Ztp2vKPLPpQiQthnqKAKoc2k9EVFBv3EtsTRO1tnMETpSqkddhFuGjlNkpk0WHNcqLClvKLid/9n&#10;FHydfHu9hnzWrVFu8816+umOP0qNR/37HESgPjzDj/ZGK3hLU7ifiUdAL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lhoxxQAAANwAAAAPAAAAAAAAAAAAAAAAAJgCAABkcnMv&#10;ZG93bnJldi54bWxQSwUGAAAAAAQABAD1AAAAigM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ntact</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Contact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591"/>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004864" behindDoc="0" locked="1" layoutInCell="0" allowOverlap="1" wp14:anchorId="00B43E5B" wp14:editId="1DC8E587">
                      <wp:simplePos x="0" y="0"/>
                      <wp:positionH relativeFrom="column">
                        <wp:posOffset>0</wp:posOffset>
                      </wp:positionH>
                      <wp:positionV relativeFrom="paragraph">
                        <wp:posOffset>9525</wp:posOffset>
                      </wp:positionV>
                      <wp:extent cx="769620" cy="375285"/>
                      <wp:effectExtent l="0" t="0" r="0" b="0"/>
                      <wp:wrapNone/>
                      <wp:docPr id="903" name="Group 3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5285"/>
                                <a:chOff x="0" y="15"/>
                                <a:chExt cx="1212" cy="591"/>
                              </a:xfrm>
                            </wpg:grpSpPr>
                            <wps:wsp>
                              <wps:cNvPr id="904" name="Rectangle 302"/>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5" name="Rectangle 303"/>
                              <wps:cNvSpPr>
                                <a:spLocks noChangeArrowheads="1"/>
                              </wps:cNvSpPr>
                              <wps:spPr bwMode="auto">
                                <a:xfrm>
                                  <a:off x="843"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6" name="Rectangle 30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01" o:spid="_x0000_s1026" style="position:absolute;margin-left:0;margin-top:.75pt;width:60.6pt;height:29.55pt;z-index:252004864" coordorigin=",15" coordsize="121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" o:allowincell="f">
                      <v:rect id="Rectangle 302" o:spid="_x0000_s1027" style="position:absolute;left:114;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vdMUA&#10;AADcAAAADwAAAGRycy9kb3ducmV2LnhtbESPQWvCQBSE7wX/w/IK3uqmUkSjq5SA4kEqaiken9ln&#10;Epp9G3a3JvXXu4LgcZiZb5jZojO1uJDzlWUF74MEBHFudcWFgu/D8m0MwgdkjbVlUvBPHhbz3ssM&#10;U21b3tFlHwoRIexTVFCG0KRS+rwkg35gG+Lona0zGKJ0hdQO2wg3tRwmyUgarDgulNhQVlL+u/8z&#10;CrYn31yvIRu1K5SbbL0afrnjj1L91+5zCiJQF57hR3utFUySD7ifiUd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OC90xQAAANwAAAAPAAAAAAAAAAAAAAAAAJgCAABkcnMv&#10;ZG93bnJldi54bWxQSwUGAAAAAAQABAD1AAAAigMAAAAA&#10;" fillcolor="gray" stroked="f" strokeweight="0"/>
                      <v:rect id="Rectangle 303" o:spid="_x0000_s1028" style="position:absolute;left:843;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SK78UA&#10;AADcAAAADwAAAGRycy9kb3ducmV2LnhtbESPQWvCQBSE7wX/w/IK3uqmQkWjq5SA4kEqaiken9ln&#10;Epp9G3a3JvXXu4LgcZiZb5jZojO1uJDzlWUF74MEBHFudcWFgu/D8m0MwgdkjbVlUvBPHhbz3ssM&#10;U21b3tFlHwoRIexTVFCG0KRS+rwkg35gG+Lona0zGKJ0hdQO2wg3tRwmyUgarDgulNhQVlL+u/8z&#10;CrYn31yvIRu1K5SbbL0afrnjj1L91+5zCiJQF57hR3utFUySD7ifiUd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dIrvxQAAANwAAAAPAAAAAAAAAAAAAAAAAJgCAABkcnMv&#10;ZG93bnJldi54bWxQSwUGAAAAAAQABAD1AAAAigMAAAAA&#10;" fillcolor="gray" stroked="f" strokeweight="0"/>
                      <v:rect id="Rectangle 304"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YUmMUA&#10;AADcAAAADwAAAGRycy9kb3ducmV2LnhtbESPQWvCQBSE7wX/w/KE3upGD6GNboIEFA+lpbaIx2f2&#10;mQSzb8PualJ/fbdQ6HGYmW+YVTGaTtzI+daygvksAUFcWd1yreDrc/P0DMIHZI2dZVLwTR6KfPKw&#10;wkzbgT/otg+1iBD2GSpoQugzKX3VkEE/sz1x9M7WGQxRulpqh0OEm04ukiSVBluOCw32VDZUXfZX&#10;o+D95Pv7PZTpsEX5Wu62izd3PCj1OB3XSxCBxvAf/mvvtIKXJIXfM/EIy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phSY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OP-T01-010</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ntact identifier</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Reference to buyer contact, "Your ref."</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Height w:hRule="exact" w:val="783"/>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005888" behindDoc="0" locked="1" layoutInCell="0" allowOverlap="1" wp14:anchorId="4F2BB5BC" wp14:editId="5AE7D825">
                      <wp:simplePos x="0" y="0"/>
                      <wp:positionH relativeFrom="column">
                        <wp:posOffset>0</wp:posOffset>
                      </wp:positionH>
                      <wp:positionV relativeFrom="paragraph">
                        <wp:posOffset>9525</wp:posOffset>
                      </wp:positionV>
                      <wp:extent cx="769620" cy="497205"/>
                      <wp:effectExtent l="0" t="0" r="0" b="0"/>
                      <wp:wrapNone/>
                      <wp:docPr id="899" name="Group 3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900" name="Rectangle 306"/>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1" name="Rectangle 307"/>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2" name="Rectangle 30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05" o:spid="_x0000_s1026" style="position:absolute;margin-left:0;margin-top:.75pt;width:60.6pt;height:39.15pt;z-index:25200588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" o:allowincell="f">
                      <v:rect id="Rectangle 306"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Mpd8MA&#10;AADcAAAADwAAAGRycy9kb3ducmV2LnhtbERPz2vCMBS+C/4P4Q28aToPZeuMMgpKD+KYjrHjs3m2&#10;Zc1LSWLb9a9fDoMdP77fm91oWtGT841lBY+rBARxaXXDlYKPy375BMIHZI2tZVLwQx522/lsg5m2&#10;A79Tfw6ViCHsM1RQh9BlUvqyJoN+ZTviyN2sMxgidJXUDocYblq5TpJUGmw4NtTYUV5T+X2+GwVv&#10;V99NU8jT4YDymBeH9cl9fSq1eBhfX0AEGsO/+M9daAXPSZwfz8Qj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QMpd8MAAADcAAAADwAAAAAAAAAAAAAAAACYAgAAZHJzL2Rv&#10;d25yZXYueG1sUEsFBgAAAAAEAAQA9QAAAIgDAAAAAA==&#10;" fillcolor="gray" stroked="f" strokeweight="0"/>
                      <v:rect id="Rectangle 307" o:spid="_x0000_s1028"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M7MUA&#10;AADcAAAADwAAAGRycy9kb3ducmV2LnhtbESPQWvCQBSE7wX/w/KE3uomHqSNrkECFQ/FUhXx+Mw+&#10;k2D2bdjdmuiv7xYKPQ4z8w2zyAfTihs531hWkE4SEMSl1Q1XCg7795dXED4ga2wtk4I7eciXo6cF&#10;Ztr2/EW3XahEhLDPUEEdQpdJ6cuaDPqJ7Yijd7HOYIjSVVI77CPctHKaJDNpsOG4UGNHRU3ldfdt&#10;FHyeffd4hGLWr1F+FJv1dOtOR6Wex8NqDiLQEP7Df+2NVvCWpPB7Jh4Bu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T4zsxQAAANwAAAAPAAAAAAAAAAAAAAAAAJgCAABkcnMv&#10;ZG93bnJldi54bWxQSwUGAAAAAAQABAD1AAAAigMAAAAA&#10;" fillcolor="gray" stroked="f" strokeweight="0"/>
                      <v:rect id="Rectangle 308"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0Sm8UA&#10;AADcAAAADwAAAGRycy9kb3ducmV2LnhtbESPQWvCQBSE74X+h+UVeqsbc5A2ugkSUDwUS20Rj8/s&#10;Mwlm34bd1UR/fbdQ6HGYmW+YRTGaTlzJ+daygukkAUFcWd1yreD7a/XyCsIHZI2dZVJwIw9F/viw&#10;wEzbgT/pugu1iBD2GSpoQugzKX3VkEE/sT1x9E7WGQxRulpqh0OEm06mSTKTBluOCw32VDZUnXcX&#10;o+Dj6Pv7PZSzYY3yvdys06077JV6fhqXcxCBxvAf/mtvtIK3JIXfM/EIy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nRKb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Name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50</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4</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ntact person name</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name of the contact person.</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Height w:hRule="exact" w:val="783"/>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006912" behindDoc="0" locked="1" layoutInCell="0" allowOverlap="1" wp14:anchorId="1B1DDF6F" wp14:editId="641153EE">
                      <wp:simplePos x="0" y="0"/>
                      <wp:positionH relativeFrom="column">
                        <wp:posOffset>0</wp:posOffset>
                      </wp:positionH>
                      <wp:positionV relativeFrom="paragraph">
                        <wp:posOffset>9525</wp:posOffset>
                      </wp:positionV>
                      <wp:extent cx="769620" cy="497205"/>
                      <wp:effectExtent l="0" t="0" r="0" b="0"/>
                      <wp:wrapNone/>
                      <wp:docPr id="895" name="Group 3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96" name="Rectangle 310"/>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7" name="Rectangle 311"/>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8" name="Rectangle 31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09" o:spid="_x0000_s1026" style="position:absolute;margin-left:0;margin-top:.75pt;width:60.6pt;height:39.15pt;z-index:25200691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" o:allowincell="f">
                      <v:rect id="Rectangle 310"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OgsUA&#10;AADcAAAADwAAAGRycy9kb3ducmV2LnhtbESPT2vCQBTE7wW/w/IK3uqmHoJNXaUEFA9i8Q/S4zP7&#10;TEKzb8PualI/vSsIPQ4z8xtmOu9NI67kfG1ZwfsoAUFcWF1zqeCwX7xNQPiArLGxTAr+yMN8NniZ&#10;YqZtx1u67kIpIoR9hgqqENpMSl9UZNCPbEscvbN1BkOUrpTaYRfhppHjJEmlwZrjQoUt5RUVv7uL&#10;UfB98u3tFvK0W6Jc56vleON+jkoNX/uvTxCB+vAffrZXWsHkI4XHmXgE5O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7TY6CxQAAANwAAAAPAAAAAAAAAAAAAAAAAJgCAABkcnMv&#10;ZG93bnJldi54bWxQSwUGAAAAAAQABAD1AAAAigMAAAAA&#10;" fillcolor="gray" stroked="f" strokeweight="0"/>
                      <v:rect id="Rectangle 311" o:spid="_x0000_s1028"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ErGcYA&#10;AADcAAAADwAAAGRycy9kb3ducmV2LnhtbESPT2vCQBTE7wW/w/KE3uqmOVhNXaUEGjwUi38oPb5m&#10;n0kw+zbsbk3003cLgsdhZn7DLFaDacWZnG8sK3ieJCCIS6sbrhQc9u9PMxA+IGtsLZOCC3lYLUcP&#10;C8y07XlL512oRISwz1BBHUKXSenLmgz6ie2Io3e0zmCI0lVSO+wj3LQyTZKpNNhwXKixo7ym8rT7&#10;NQo+f3x3vYZ82hcoP/J1kW7c95dSj+Ph7RVEoCHcw7f2WiuYzV/g/0w8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AErGcYAAADcAAAADwAAAAAAAAAAAAAAAACYAgAAZHJz&#10;L2Rvd25yZXYueG1sUEsFBgAAAAAEAAQA9QAAAIsDAAAAAA==&#10;" fillcolor="gray" stroked="f" strokeweight="0"/>
                      <v:rect id="Rectangle 312"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6/a8MA&#10;AADcAAAADwAAAGRycy9kb3ducmV2LnhtbERPz2vCMBS+D/wfwhN2m6kepKtGkYLiYWysG+Lx2by1&#10;Zc1LSWLb9a9fDoMdP77f2/1oWtGT841lBctFAoK4tLrhSsHnx/EpBeEDssbWMin4IQ/73exhi5m2&#10;A79TX4RKxBD2GSqoQ+gyKX1Zk0G/sB1x5L6sMxgidJXUDocYblq5SpK1NNhwbKixo7ym8ru4GwVv&#10;N99NU8jXwwnlS34+rV7d9aLU43w8bEAEGsO/+M991grS57g2no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Z6/a8MAAADcAAAADwAAAAAAAAAAAAAAAACYAgAAZHJzL2Rv&#10;d25yZXYueG1sUEsFBgAAAAAEAAQA9QAAAIgD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elephon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Telephone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47</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3</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ntact telephone number</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 phone number for the contact person. If the person has a direc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number, this is that number.</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Height w:hRule="exact" w:val="783"/>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007936" behindDoc="0" locked="1" layoutInCell="0" allowOverlap="1" wp14:anchorId="4A75B51B" wp14:editId="20B19F62">
                      <wp:simplePos x="0" y="0"/>
                      <wp:positionH relativeFrom="column">
                        <wp:posOffset>0</wp:posOffset>
                      </wp:positionH>
                      <wp:positionV relativeFrom="paragraph">
                        <wp:posOffset>9525</wp:posOffset>
                      </wp:positionV>
                      <wp:extent cx="769620" cy="497205"/>
                      <wp:effectExtent l="0" t="0" r="0" b="0"/>
                      <wp:wrapNone/>
                      <wp:docPr id="891" name="Group 3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92" name="Rectangle 314"/>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3" name="Rectangle 315"/>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4" name="Rectangle 31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3" o:spid="_x0000_s1026" style="position:absolute;margin-left:0;margin-top:.75pt;width:60.6pt;height:39.15pt;z-index:25200793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" o:allowincell="f">
                      <v:rect id="Rectangle 314"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aIgcUA&#10;AADcAAAADwAAAGRycy9kb3ducmV2LnhtbESPQWvCQBSE74X+h+UJvdWNOYiNriKBiodSqYp4fGaf&#10;STD7NuxuTfTXdwWhx2FmvmFmi9404krO15YVjIYJCOLC6ppLBfvd5/sEhA/IGhvLpOBGHhbz15cZ&#10;Ztp2/EPXbShFhLDPUEEVQptJ6YuKDPqhbYmjd7bOYIjSlVI77CLcNDJNkrE0WHNcqLClvKLisv01&#10;CjYn397vIR93K5Rf+XqVfrvjQam3Qb+cggjUh//ws73WCiYfKTzOxCM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EdoiBxQAAANwAAAAPAAAAAAAAAAAAAAAAAJgCAABkcnMv&#10;ZG93bnJldi54bWxQSwUGAAAAAAQABAD1AAAAigMAAAAA&#10;" fillcolor="gray" stroked="f" strokeweight="0"/>
                      <v:rect id="Rectangle 315" o:spid="_x0000_s1028"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otGsYA&#10;AADcAAAADwAAAGRycy9kb3ducmV2LnhtbESPQWvCQBSE70L/w/IK3nTTCKKpq5RAgwep1Erp8TX7&#10;TILZt2F3a6K/visUehxm5htmtRlMKy7kfGNZwdM0AUFcWt1wpeD48TpZgPABWWNrmRRcycNm/TBa&#10;YaZtz+90OYRKRAj7DBXUIXSZlL6syaCf2o44eifrDIYoXSW1wz7CTSvTJJlLgw3HhRo7ymsqz4cf&#10;o2D/7bvbLeTzvkC5y7dF+ua+PpUaPw4vzyACDeE//NfeagWL5Qz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zotGsYAAADcAAAADwAAAAAAAAAAAAAAAACYAgAAZHJz&#10;L2Rvd25yZXYueG1sUEsFBgAAAAAEAAQA9QAAAIsDAAAAAA==&#10;" fillcolor="gray" stroked="f" strokeweight="0"/>
                      <v:rect id="Rectangle 316"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O1bsYA&#10;AADcAAAADwAAAGRycy9kb3ducmV2LnhtbESPQWvCQBSE70L/w/IK3nTTIKKpq5RAgwep1Erp8TX7&#10;TILZt2F3a6K/visUehxm5htmtRlMKy7kfGNZwdM0AUFcWt1wpeD48TpZgPABWWNrmRRcycNm/TBa&#10;YaZtz+90OYRKRAj7DBXUIXSZlL6syaCf2o44eifrDIYoXSW1wz7CTSvTJJlLgw3HhRo7ymsqz4cf&#10;o2D/7bvbLeTzvkC5y7dF+ua+PpUaPw4vzyACDeE//NfeagWL5Qz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NO1bsYAAADcAAAADwAAAAAAAAAAAAAAAACYAgAAZHJz&#10;L2Rvd25yZXYueG1sUEsFBgAAAAAEAAQA9QAAAIsD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elefax</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Telefax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48</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3</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ntact fax number</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 fax number for the contact persons.</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Height w:hRule="exact" w:val="783"/>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008960" behindDoc="0" locked="1" layoutInCell="0" allowOverlap="1" wp14:anchorId="446FDD8C" wp14:editId="12931A7B">
                      <wp:simplePos x="0" y="0"/>
                      <wp:positionH relativeFrom="column">
                        <wp:posOffset>0</wp:posOffset>
                      </wp:positionH>
                      <wp:positionV relativeFrom="paragraph">
                        <wp:posOffset>9525</wp:posOffset>
                      </wp:positionV>
                      <wp:extent cx="769620" cy="497205"/>
                      <wp:effectExtent l="0" t="0" r="0" b="0"/>
                      <wp:wrapNone/>
                      <wp:docPr id="887" name="Group 3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88" name="Rectangle 318"/>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9" name="Rectangle 319"/>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0" name="Rectangle 32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7" o:spid="_x0000_s1026" style="position:absolute;margin-left:0;margin-top:.75pt;width:60.6pt;height:39.15pt;z-index:25200896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" o:allowincell="f">
                      <v:rect id="Rectangle 318"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cptsMA&#10;AADcAAAADwAAAGRycy9kb3ducmV2LnhtbERPPWvDMBDdA/0P4grdErkejHGjhGBoyBBSmoaS8WJd&#10;bFPrZCTVdv3rq6HQ8fG+19vJdGIg51vLCp5XCQjiyuqWawWXj9dlDsIHZI2dZVLwQx62m4fFGgtt&#10;R36n4RxqEUPYF6igCaEvpPRVQwb9yvbEkbtbZzBE6GqpHY4x3HQyTZJMGmw5NjTYU9lQ9XX+Ngre&#10;br6f51Bm4x7lsTzs05O7fir19DjtXkAEmsK/+M990AryPK6NZ+IRk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EcptsMAAADcAAAADwAAAAAAAAAAAAAAAACYAgAAZHJzL2Rv&#10;d25yZXYueG1sUEsFBgAAAAAEAAQA9QAAAIgDAAAAAA==&#10;" fillcolor="gray" stroked="f" strokeweight="0"/>
                      <v:rect id="Rectangle 319"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uMLcUA&#10;AADcAAAADwAAAGRycy9kb3ducmV2LnhtbESPQWvCQBSE74X+h+UJ3upGD5JGVymBigdR1FI8PrPP&#10;JDT7NuyuJvrr3UKhx2FmvmHmy9404kbO15YVjEcJCOLC6ppLBV/Hz7cUhA/IGhvLpOBOHpaL15c5&#10;Ztp2vKfbIZQiQthnqKAKoc2k9EVFBv3ItsTRu1hnMETpSqkddhFuGjlJkqk0WHNcqLClvKLi53A1&#10;CnZn3z4eIZ92K5SbfL2abN3pW6nhoP+YgQjUh//wX3utFaTpO/yeiUdAL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C4wtxQAAANwAAAAPAAAAAAAAAAAAAAAAAJgCAABkcnMv&#10;ZG93bnJldi54bWxQSwUGAAAAAAQABAD1AAAAigMAAAAA&#10;" fillcolor="gray" stroked="f" strokeweight="0"/>
                      <v:rect id="Rectangle 320"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zbcMA&#10;AADcAAAADwAAAGRycy9kb3ducmV2LnhtbERPz2vCMBS+D/wfwhN2m6kepKtGkYLiYWysG+Lx2by1&#10;Zc1LSWLb9a9fDoMdP77f2/1oWtGT841lBctFAoK4tLrhSsHnx/EpBeEDssbWMin4IQ/73exhi5m2&#10;A79TX4RKxBD2GSqoQ+gyKX1Zk0G/sB1x5L6sMxgidJXUDocYblq5SpK1NNhwbKixo7ym8ru4GwVv&#10;N99NU8jXwwnlS34+rV7d9aLU43w8bEAEGsO/+M991grS5zg/no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zbcMAAADcAAAADwAAAAAAAAAAAAAAAACYAgAAZHJzL2Rv&#10;d25yZXYueG1sUEsFBgAAAAAEAAQA9QAAAIgD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lectronicMail</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ElectronicMail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49</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3</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ntact email address</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e-mail address for the contact person. If the person has a</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direct e-mail this is that email.</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Pr>
        <w:tc>
          <w:tcPr>
            <w:tcW w:w="4141" w:type="dxa"/>
            <w:gridSpan w:val="8"/>
            <w:tcBorders>
              <w:top w:val="nil"/>
              <w:left w:val="nil"/>
              <w:bottom w:val="single" w:sz="6" w:space="0" w:color="000000"/>
              <w:right w:val="nil"/>
            </w:tcBorders>
            <w:shd w:val="clear" w:color="auto" w:fill="C0C0C0"/>
          </w:tcPr>
          <w:p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eastAsia="nb-NO"/>
              </w:rPr>
              <w:t xml:space="preserve"> </w:t>
            </w:r>
            <w:r w:rsidRPr="00614F08">
              <w:rPr>
                <w:rFonts w:ascii="Arial" w:hAnsi="Arial" w:cs="Arial"/>
                <w:sz w:val="20"/>
                <w:szCs w:val="20"/>
                <w:lang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rsidTr="00452E11">
        <w:trPr>
          <w:cantSplit/>
          <w:trHeight w:hRule="exact" w:val="14"/>
        </w:trPr>
        <w:tc>
          <w:tcPr>
            <w:tcW w:w="4141" w:type="dxa"/>
            <w:gridSpan w:val="8"/>
            <w:tcBorders>
              <w:top w:val="nil"/>
              <w:left w:val="nil"/>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399"/>
        </w:trPr>
        <w:tc>
          <w:tcPr>
            <w:tcW w:w="485" w:type="dxa"/>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009984" behindDoc="0" locked="1" layoutInCell="0" allowOverlap="1" wp14:anchorId="537D5D5A" wp14:editId="0B731C64">
                      <wp:simplePos x="0" y="0"/>
                      <wp:positionH relativeFrom="column">
                        <wp:posOffset>0</wp:posOffset>
                      </wp:positionH>
                      <wp:positionV relativeFrom="paragraph">
                        <wp:posOffset>0</wp:posOffset>
                      </wp:positionV>
                      <wp:extent cx="307975" cy="253365"/>
                      <wp:effectExtent l="0" t="0" r="0" b="0"/>
                      <wp:wrapNone/>
                      <wp:docPr id="883" name="Group 3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0"/>
                                <a:chExt cx="485" cy="399"/>
                              </a:xfrm>
                            </wpg:grpSpPr>
                            <wps:wsp>
                              <wps:cNvPr id="884" name="Rectangle 322"/>
                              <wps:cNvSpPr>
                                <a:spLocks noChangeArrowheads="1"/>
                              </wps:cNvSpPr>
                              <wps:spPr bwMode="auto">
                                <a:xfrm>
                                  <a:off x="114" y="0"/>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5" name="Rectangle 323"/>
                              <wps:cNvSpPr>
                                <a:spLocks noChangeArrowheads="1"/>
                              </wps:cNvSpPr>
                              <wps:spPr bwMode="auto">
                                <a:xfrm>
                                  <a:off x="114"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6" name="Rectangle 324"/>
                              <wps:cNvSpPr>
                                <a:spLocks noChangeArrowheads="1"/>
                              </wps:cNvSpPr>
                              <wps:spPr bwMode="auto">
                                <a:xfrm>
                                  <a:off x="357" y="108"/>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21" o:spid="_x0000_s1026" style="position:absolute;margin-left:0;margin-top:0;width:24.25pt;height:19.95pt;z-index:252009984"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" o:allowincell="f">
                      <v:rect id="Rectangle 322" o:spid="_x0000_s1027" style="position:absolute;left:114;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ojs8UA&#10;AADcAAAADwAAAGRycy9kb3ducmV2LnhtbESPQWvCQBSE7wX/w/IEb3WjiIToKhJQPJSWqojHZ/aZ&#10;BLNvw+7WpP76bqHQ4zAz3zDLdW8a8SDna8sKJuMEBHFhdc2lgtNx+5qC8AFZY2OZFHyTh/Vq8LLE&#10;TNuOP+lxCKWIEPYZKqhCaDMpfVGRQT+2LXH0btYZDFG6UmqHXYSbRk6TZC4N1hwXKmwpr6i4H76M&#10;go+rb5/PkM+7Hcq3fL+bvrvLWanRsN8sQATqw3/4r73XCtJ0Br9n4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CiOzxQAAANwAAAAPAAAAAAAAAAAAAAAAAJgCAABkcnMv&#10;ZG93bnJldi54bWxQSwUGAAAAAAQABAD1AAAAigMAAAAA&#10;" fillcolor="gray" stroked="f" strokeweight="0"/>
                      <v:rect id="Rectangle 323" o:spid="_x0000_s1028" style="position:absolute;left:114;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aGKMUA&#10;AADcAAAADwAAAGRycy9kb3ducmV2LnhtbESPQWvCQBSE7wX/w/IEb3WjoIToKhJQPJSWqojHZ/aZ&#10;BLNvw+7WpP76bqHQ4zAz3zDLdW8a8SDna8sKJuMEBHFhdc2lgtNx+5qC8AFZY2OZFHyTh/Vq8LLE&#10;TNuOP+lxCKWIEPYZKqhCaDMpfVGRQT+2LXH0btYZDFG6UmqHXYSbRk6TZC4N1hwXKmwpr6i4H76M&#10;go+rb5/PkM+7Hcq3fL+bvrvLWanRsN8sQATqw3/4r73XCtJ0Br9n4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RoYoxQAAANwAAAAPAAAAAAAAAAAAAAAAAJgCAABkcnMv&#10;ZG93bnJldi54bWxQSwUGAAAAAAQABAD1AAAAigMAAAAA&#10;" fillcolor="gray" stroked="f" strokeweight="0"/>
                      <v:rect id="Rectangle 324" o:spid="_x0000_s1029" style="position:absolute;left:357;top:108;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QYX8UA&#10;AADcAAAADwAAAGRycy9kb3ducmV2LnhtbESPQWvCQBSE7wX/w/KE3upGDyFEV5GA4kEqtaV4fGaf&#10;STD7NuyuJvrru4VCj8PMfMMsVoNpxZ2cbywrmE4SEMSl1Q1XCr4+N28ZCB+QNbaWScGDPKyWo5cF&#10;5tr2/EH3Y6hEhLDPUUEdQpdL6cuaDPqJ7Yijd7HOYIjSVVI77CPctHKWJKk02HBcqLGjoqbyerwZ&#10;BYez757PUKT9FuW+2G1n7+70rdTreFjPQQQawn/4r73TCrIshd8z8QjI5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BhfxQAAANwAAAAPAAAAAAAAAAAAAAAAAJgCAABkcnMv&#10;ZG93bnJldi54bWxQSwUGAAAAAAQABAD1AAAAigM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SellerSupplierParty</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SupplierParty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399"/>
        </w:trPr>
        <w:tc>
          <w:tcPr>
            <w:tcW w:w="727"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011008" behindDoc="0" locked="1" layoutInCell="0" allowOverlap="1" wp14:anchorId="360AABE0" wp14:editId="52707E13">
                      <wp:simplePos x="0" y="0"/>
                      <wp:positionH relativeFrom="column">
                        <wp:posOffset>0</wp:posOffset>
                      </wp:positionH>
                      <wp:positionV relativeFrom="paragraph">
                        <wp:posOffset>9525</wp:posOffset>
                      </wp:positionV>
                      <wp:extent cx="461645" cy="253365"/>
                      <wp:effectExtent l="0" t="0" r="0" b="0"/>
                      <wp:wrapNone/>
                      <wp:docPr id="878" name="Group 3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879" name="Rectangle 32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0" name="Rectangle 327"/>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1" name="Rectangle 328"/>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2" name="Rectangle 329"/>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25" o:spid="_x0000_s1026" style="position:absolute;margin-left:0;margin-top:.75pt;width:36.35pt;height:19.95pt;z-index:252011008"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" o:allowincell="f">
                      <v:rect id="Rectangle 326"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78CsYA&#10;AADcAAAADwAAAGRycy9kb3ducmV2LnhtbESPT2vCQBTE7wW/w/KE3uqmOVhNXaUEGjwUi38oPb5m&#10;n0kw+zbsbk3003cLgsdhZn7DLFaDacWZnG8sK3ieJCCIS6sbrhQc9u9PMxA+IGtsLZOCC3lYLUcP&#10;C8y07XlL512oRISwz1BBHUKXSenLmgz6ie2Io3e0zmCI0lVSO+wj3LQyTZKpNNhwXKixo7ym8rT7&#10;NQo+f3x3vYZ82hcoP/J1kW7c95dSj+Ph7RVEoCHcw7f2WiuYvczh/0w8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t78CsYAAADcAAAADwAAAAAAAAAAAAAAAACYAgAAZHJz&#10;L2Rvd25yZXYueG1sUEsFBgAAAAAEAAQA9QAAAIsDAAAAAA==&#10;" fillcolor="gray" stroked="f" strokeweight="0"/>
                      <v:rect id="Rectangle 327"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ElsMMA&#10;AADcAAAADwAAAGRycy9kb3ducmV2LnhtbERPPWvDMBDdA/0P4grdErkejHGjhGBoyBBSmoaS8WJd&#10;bFPrZCTVdv3rq6HQ8fG+19vJdGIg51vLCp5XCQjiyuqWawWXj9dlDsIHZI2dZVLwQx62m4fFGgtt&#10;R36n4RxqEUPYF6igCaEvpPRVQwb9yvbEkbtbZzBE6GqpHY4x3HQyTZJMGmw5NjTYU9lQ9XX+Ngre&#10;br6f51Bm4x7lsTzs05O7fir19DjtXkAEmsK/+M990AryPM6PZ+IRk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jElsMMAAADcAAAADwAAAAAAAAAAAAAAAACYAgAAZHJzL2Rv&#10;d25yZXYueG1sUEsFBgAAAAAEAAQA9QAAAIgDAAAAAA==&#10;" fillcolor="gray" stroked="f" strokeweight="0"/>
                      <v:rect id="Rectangle 328"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2AK8QA&#10;AADcAAAADwAAAGRycy9kb3ducmV2LnhtbESPQWvCQBSE7wX/w/KE3upGDxKiq0hA8SCVWhGPz+wz&#10;CWbfht3VRH99t1DocZiZb5j5sjeNeJDztWUF41ECgriwuuZSwfF7/ZGC8AFZY2OZFDzJw3IxeJtj&#10;pm3HX/Q4hFJECPsMFVQhtJmUvqjIoB/Zljh6V+sMhihdKbXDLsJNIydJMpUGa44LFbaUV1TcDnej&#10;YH/x7esV8mm3QbnLt5vJpzuflHof9qsZiEB9+A//tbdaQZqO4fdMPAJy8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F9gCvEAAAA3AAAAA8AAAAAAAAAAAAAAAAAmAIAAGRycy9k&#10;b3ducmV2LnhtbFBLBQYAAAAABAAEAPUAAACJAwAAAAA=&#10;" fillcolor="gray" stroked="f" strokeweight="0"/>
                      <v:rect id="Rectangle 329"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8eXMUA&#10;AADcAAAADwAAAGRycy9kb3ducmV2LnhtbESPQWvCQBSE7wX/w/KE3urGHCREV5GA4kEqtaV4fGaf&#10;STD7NuyuJvrru4VCj8PMfMMsVoNpxZ2cbywrmE4SEMSl1Q1XCr4+N28ZCB+QNbaWScGDPKyWo5cF&#10;5tr2/EH3Y6hEhLDPUUEdQpdL6cuaDPqJ7Yijd7HOYIjSVVI77CPctDJNkpk02HBcqLGjoqbyerwZ&#10;BYez757PUMz6Lcp9sdum7+70rdTreFjPQQQawn/4r73TCrIshd8z8QjI5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rx5cxQAAANwAAAAPAAAAAAAAAAAAAAAAAJgCAABkcnMv&#10;ZG93bnJldi54bWxQSwUGAAAAAAQABAD1AAAAigM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968"/>
        </w:trPr>
        <w:tc>
          <w:tcPr>
            <w:tcW w:w="970"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012032" behindDoc="0" locked="1" layoutInCell="0" allowOverlap="1" wp14:anchorId="42670F73" wp14:editId="06C88DA4">
                      <wp:simplePos x="0" y="0"/>
                      <wp:positionH relativeFrom="column">
                        <wp:posOffset>0</wp:posOffset>
                      </wp:positionH>
                      <wp:positionV relativeFrom="paragraph">
                        <wp:posOffset>9525</wp:posOffset>
                      </wp:positionV>
                      <wp:extent cx="615950" cy="614680"/>
                      <wp:effectExtent l="0" t="0" r="0" b="0"/>
                      <wp:wrapNone/>
                      <wp:docPr id="873" name="Group 3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874" name="Rectangle 331"/>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5" name="Rectangle 332"/>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6" name="Rectangle 33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7" name="Rectangle 334"/>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30" o:spid="_x0000_s1026" style="position:absolute;margin-left:0;margin-top:.75pt;width:48.5pt;height:48.4pt;z-index:252012032"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" o:allowincell="f">
                      <v:rect id="Rectangle 331"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9TlMYA&#10;AADcAAAADwAAAGRycy9kb3ducmV2LnhtbESPQWvCQBSE74L/YXmCN90YxErqGkpA8SAttSI9vmZf&#10;k9Ds27C7mtRf3y0Uehxm5htmkw+mFTdyvrGsYDFPQBCXVjdcKTi/7WZrED4ga2wtk4Jv8pBvx6MN&#10;Ztr2/Eq3U6hEhLDPUEEdQpdJ6cuaDPq57Yij92mdwRClq6R22Ee4aWWaJCtpsOG4UGNHRU3l1+lq&#10;FLx8+O5+D8Wq36M8Fod9+uzeL0pNJ8PTI4hAQ/gP/7UPWsH6YQm/Z+IRkN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N9TlMYAAADcAAAADwAAAAAAAAAAAAAAAACYAgAAZHJz&#10;L2Rvd25yZXYueG1sUEsFBgAAAAAEAAQA9QAAAIsDAAAAAA==&#10;" fillcolor="gray" stroked="f" strokeweight="0"/>
                      <v:rect id="Rectangle 332"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5P2D8YA&#10;AADcAAAADwAAAGRycy9kb3ducmV2LnhtbESPQWvCQBSE74L/YXmCN90Y0ErqGkpA8SAttSI9vmZf&#10;k9Ds27C7mtRf3y0Uehxm5htmkw+mFTdyvrGsYDFPQBCXVjdcKTi/7WZrED4ga2wtk4Jv8pBvx6MN&#10;Ztr2/Eq3U6hEhLDPUEEdQpdJ6cuaDPq57Yij92mdwRClq6R22Ee4aWWaJCtpsOG4UGNHRU3l1+lq&#10;FLx8+O5+D8Wq36M8Fod9+uzeL0pNJ8PTI4hAQ/gP/7UPWsH6YQm/Z+IRkN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5P2D8YAAADcAAAADwAAAAAAAAAAAAAAAACYAgAAZHJz&#10;L2Rvd25yZXYueG1sUEsFBgAAAAAEAAQA9QAAAIsDAAAAAA==&#10;" fillcolor="gray" stroked="f" strokeweight="0"/>
                      <v:rect id="Rectangle 333"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0FoeMUA&#10;AADcAAAADwAAAGRycy9kb3ducmV2LnhtbESPT2vCQBTE7wW/w/IK3nRTD1FSVykBxUOx+Afp8Zl9&#10;JqHZt2F3a1I/vSsIPQ4z8xtmvuxNI67kfG1Zwds4AUFcWF1zqeB4WI1mIHxA1thYJgV/5GG5GLzM&#10;MdO24x1d96EUEcI+QwVVCG0mpS8qMujHtiWO3sU6gyFKV0rtsItw08hJkqTSYM1xocKW8oqKn/2v&#10;UfB19u3tFvK0W6P8zDfrydZ9n5QavvYf7yAC9eE//GxvtILZNIXHmXg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QWh4xQAAANwAAAAPAAAAAAAAAAAAAAAAAJgCAABkcnMv&#10;ZG93bnJldi54bWxQSwUGAAAAAAQABAD1AAAAigMAAAAA&#10;" fillcolor="gray" stroked="f" strokeweight="0"/>
                      <v:rect id="Rectangle 334" o:spid="_x0000_s1030" style="position:absolute;left:843;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3N48UA&#10;AADcAAAADwAAAGRycy9kb3ducmV2LnhtbESPQWvCQBSE74X+h+UVems2elCJriIBxUNRaot4fGaf&#10;STD7NuyuJvrr3UKhx2FmvmFmi9404kbO15YVDJIUBHFhdc2lgp/v1ccEhA/IGhvLpOBOHhbz15cZ&#10;Ztp2/EW3fShFhLDPUEEVQptJ6YuKDPrEtsTRO1tnMETpSqkddhFuGjlM05E0WHNcqLClvKLisr8a&#10;BbuTbx+PkI+6NcrPfLMebt3xoNT7W7+cggjUh//wX3ujFUzGY/g9E4+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Dc3jxQAAANwAAAAPAAAAAAAAAAAAAAAAAJgCAABkcnMv&#10;ZG93bnJldi54bWxQSwUGAAAAAAQABAD1AAAAigM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ndpoint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EndpointID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58</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0</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Seller party endpoint identifier</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Identifies the end point of the routing servic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EUGEN-T01-R011 - An endpoint identifier MUST have a scheme</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identifier attribute</w:t>
            </w:r>
          </w:p>
        </w:tc>
      </w:tr>
      <w:tr w:rsidR="00614F08" w:rsidRPr="00614F08" w:rsidTr="00452E11">
        <w:trPr>
          <w:cantSplit/>
          <w:trHeight w:hRule="exact" w:val="576"/>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013056" behindDoc="0" locked="1" layoutInCell="0" allowOverlap="1" wp14:anchorId="70A612C6" wp14:editId="2E2B2A72">
                      <wp:simplePos x="0" y="0"/>
                      <wp:positionH relativeFrom="column">
                        <wp:posOffset>0</wp:posOffset>
                      </wp:positionH>
                      <wp:positionV relativeFrom="paragraph">
                        <wp:posOffset>9525</wp:posOffset>
                      </wp:positionV>
                      <wp:extent cx="769620" cy="365760"/>
                      <wp:effectExtent l="0" t="0" r="0" b="0"/>
                      <wp:wrapNone/>
                      <wp:docPr id="868" name="Group 3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869" name="Rectangle 336"/>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0" name="Rectangle 337"/>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1" name="Rectangle 33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2" name="Rectangle 33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35" o:spid="_x0000_s1026" style="position:absolute;margin-left:0;margin-top:.75pt;width:60.6pt;height:28.8pt;z-index:252013056"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" o:allowincell="f">
                      <v:rect id="Rectangle 336"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dq18UA&#10;AADcAAAADwAAAGRycy9kb3ducmV2LnhtbESPT2vCQBTE7wW/w/IK3uqmHoJNXaUEFA9i8Q/S4zP7&#10;TEKzb8PualI/vSsIPQ4z8xtmOu9NI67kfG1ZwfsoAUFcWF1zqeCwX7xNQPiArLGxTAr+yMN8NniZ&#10;YqZtx1u67kIpIoR9hgqqENpMSl9UZNCPbEscvbN1BkOUrpTaYRfhppHjJEmlwZrjQoUt5RUVv7uL&#10;UfB98u3tFvK0W6Jc56vleON+jkoNX/uvTxCB+vAffrZXWsEk/YDHmXgE5O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2rXxQAAANwAAAAPAAAAAAAAAAAAAAAAAJgCAABkcnMv&#10;ZG93bnJldi54bWxQSwUGAAAAAAQABAD1AAAAigMAAAAA&#10;" fillcolor="gray" stroked="f" strokeweight="0"/>
                      <v:rect id="Rectangle 337" o:spid="_x0000_s1028"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Vl8MA&#10;AADcAAAADwAAAGRycy9kb3ducmV2LnhtbERPz2vCMBS+D/wfwhN2m6keXKlGkYLiYWysG+Lx2by1&#10;Zc1LSWLb9a9fDoMdP77f2/1oWtGT841lBctFAoK4tLrhSsHnx/EpBeEDssbWMin4IQ/73exhi5m2&#10;A79TX4RKxBD2GSqoQ+gyKX1Zk0G/sB1x5L6sMxgidJXUDocYblq5SpK1NNhwbKixo7ym8ru4GwVv&#10;N99NU8jXwwnlS34+rV7d9aLU43w8bEAEGsO/+M991grS5zg/no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RVl8MAAADcAAAADwAAAAAAAAAAAAAAAACYAgAAZHJzL2Rv&#10;d25yZXYueG1sUEsFBgAAAAAEAAQA9QAAAIgDAAAAAA==&#10;" fillcolor="gray" stroked="f" strokeweight="0"/>
                      <v:rect id="Rectangle 338"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jwDMUA&#10;AADcAAAADwAAAGRycy9kb3ducmV2LnhtbESPQWvCQBSE70L/w/IKvekmHlRS11ACFQ+lUpXS42v2&#10;mQSzb8Pu1kR/vVsQPA4z8w2zzAfTijM531hWkE4SEMSl1Q1XCg779/EChA/IGlvLpOBCHvLV02iJ&#10;mbY9f9F5FyoRIewzVFCH0GVS+rImg35iO+LoHa0zGKJ0ldQO+wg3rZwmyUwabDgu1NhRUVN52v0Z&#10;Bdtf312voZj1a5QfxWY9/XQ/30q9PA9vryACDeERvrc3WsFinsL/mXgE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qPAMxQAAANwAAAAPAAAAAAAAAAAAAAAAAJgCAABkcnMv&#10;ZG93bnJldi54bWxQSwUGAAAAAAQABAD1AAAAigMAAAAA&#10;" fillcolor="gray" stroked="f" strokeweight="0"/>
                      <v:rect id="Rectangle 339"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pue8UA&#10;AADcAAAADwAAAGRycy9kb3ducmV2LnhtbESPT2vCQBTE74V+h+UJvdWNOViJriKBiodS8Q/i8Zl9&#10;JsHs27C7NdFP3xUKPQ4z8xtmtuhNI27kfG1ZwWiYgCAurK65VHDYf75PQPiArLGxTAru5GExf32Z&#10;YaZtx1u67UIpIoR9hgqqENpMSl9UZNAPbUscvYt1BkOUrpTaYRfhppFpkoylwZrjQoUt5RUV192P&#10;UbA5+/bxCPm4W6H8yter9Nudjkq9DfrlFESgPvyH/9prrWDykcLzTDwCcv4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em57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4 - An Enpoint Identifier Scheme MUST be from th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code list PEPPOL:PartyIdentifier</w:t>
            </w:r>
          </w:p>
          <w:p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614F08" w:rsidTr="00452E11">
        <w:trPr>
          <w:cantSplit/>
          <w:trHeight w:hRule="exact" w:val="399"/>
        </w:trPr>
        <w:tc>
          <w:tcPr>
            <w:tcW w:w="970"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014080" behindDoc="0" locked="1" layoutInCell="0" allowOverlap="1" wp14:anchorId="1EBE3EEA" wp14:editId="0380544E">
                      <wp:simplePos x="0" y="0"/>
                      <wp:positionH relativeFrom="column">
                        <wp:posOffset>0</wp:posOffset>
                      </wp:positionH>
                      <wp:positionV relativeFrom="paragraph">
                        <wp:posOffset>9525</wp:posOffset>
                      </wp:positionV>
                      <wp:extent cx="615950" cy="253365"/>
                      <wp:effectExtent l="0" t="0" r="0" b="0"/>
                      <wp:wrapNone/>
                      <wp:docPr id="863" name="Group 3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864" name="Rectangle 34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5" name="Rectangle 342"/>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6" name="Rectangle 34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7" name="Rectangle 344"/>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40" o:spid="_x0000_s1026" style="position:absolute;margin-left:0;margin-top:.75pt;width:48.5pt;height:19.95pt;z-index:25201408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" o:allowincell="f">
                      <v:rect id="Rectangle 341"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bFScUA&#10;AADcAAAADwAAAGRycy9kb3ducmV2LnhtbESPQWvCQBSE7wX/w/IEb3WjSJDoKhJQPJSWqojHZ/aZ&#10;BLNvw+7WpP76bqHQ4zAz3zDLdW8a8SDna8sKJuMEBHFhdc2lgtNx+zoH4QOyxsYyKfgmD+vV4GWJ&#10;mbYdf9LjEEoRIewzVFCF0GZS+qIig35sW+Lo3awzGKJ0pdQOuwg3jZwmSSoN1hwXKmwpr6i4H76M&#10;go+rb5/PkKfdDuVbvt9N393lrNRo2G8WIAL14T/8195rBfN0Br9n4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BsVJxQAAANwAAAAPAAAAAAAAAAAAAAAAAJgCAABkcnMv&#10;ZG93bnJldi54bWxQSwUGAAAAAAQABAD1AAAAigMAAAAA&#10;" fillcolor="gray" stroked="f" strokeweight="0"/>
                      <v:rect id="Rectangle 342"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pg0sUA&#10;AADcAAAADwAAAGRycy9kb3ducmV2LnhtbESPQWvCQBSE7wX/w/IEb3WjYJDoKhJQPJSWqojHZ/aZ&#10;BLNvw+7WpP76bqHQ4zAz3zDLdW8a8SDna8sKJuMEBHFhdc2lgtNx+zoH4QOyxsYyKfgmD+vV4GWJ&#10;mbYdf9LjEEoRIewzVFCF0GZS+qIig35sW+Lo3awzGKJ0pdQOuwg3jZwmSSoN1hwXKmwpr6i4H76M&#10;go+rb5/PkKfdDuVbvt9N393lrNRo2G8WIAL14T/8195rBfN0Br9n4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mDSxQAAANwAAAAPAAAAAAAAAAAAAAAAAJgCAABkcnMv&#10;ZG93bnJldi54bWxQSwUGAAAAAAQABAD1AAAAigMAAAAA&#10;" fillcolor="gray" stroked="f" strokeweight="0"/>
                      <v:rect id="Rectangle 343"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j+pcUA&#10;AADcAAAADwAAAGRycy9kb3ducmV2LnhtbESPQWvCQBSE74L/YXmCN93UQ5A0q5RAxUNRtCI9vmZf&#10;k9Ds27C7NdFf7wpCj8PMfMPk68G04kLON5YVvMwTEMSl1Q1XCk6f77MlCB+QNbaWScGVPKxX41GO&#10;mbY9H+hyDJWIEPYZKqhD6DIpfVmTQT+3HXH0fqwzGKJ0ldQO+wg3rVwkSSoNNhwXauyoqKn8Pf4Z&#10;Bftv391uoUj7DcqPYrtZ7NzXWanpZHh7BRFoCP/hZ3urFSzTFB5n4hGQq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mP6lxQAAANwAAAAPAAAAAAAAAAAAAAAAAJgCAABkcnMv&#10;ZG93bnJldi54bWxQSwUGAAAAAAQABAD1AAAAigMAAAAA&#10;" fillcolor="gray" stroked="f" strokeweight="0"/>
                      <v:rect id="Rectangle 344"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RbPsUA&#10;AADcAAAADwAAAGRycy9kb3ducmV2LnhtbESPT2vCQBTE7wW/w/IK3nRTD1FSVykBxUOx+Afp8Zl9&#10;JqHZt2F3a1I/vSsIPQ4z8xtmvuxNI67kfG1Zwds4AUFcWF1zqeB4WI1mIHxA1thYJgV/5GG5GLzM&#10;MdO24x1d96EUEcI+QwVVCG0mpS8qMujHtiWO3sU6gyFKV0rtsItw08hJkqTSYM1xocKW8oqKn/2v&#10;UfB19u3tFvK0W6P8zDfrydZ9n5QavvYf7yAC9eE//GxvtIJZOoXHmXg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1Fs+xQAAANwAAAAPAAAAAAAAAAAAAAAAAJgCAABkcnMv&#10;ZG93bnJldi54bWxQSwUGAAAAAAQABAD1AAAAigM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Identification</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Identification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1160"/>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015104" behindDoc="0" locked="1" layoutInCell="0" allowOverlap="1" wp14:anchorId="3D780A81" wp14:editId="4137D3ED">
                      <wp:simplePos x="0" y="0"/>
                      <wp:positionH relativeFrom="column">
                        <wp:posOffset>0</wp:posOffset>
                      </wp:positionH>
                      <wp:positionV relativeFrom="paragraph">
                        <wp:posOffset>9525</wp:posOffset>
                      </wp:positionV>
                      <wp:extent cx="769620" cy="736600"/>
                      <wp:effectExtent l="0" t="0" r="0" b="0"/>
                      <wp:wrapNone/>
                      <wp:docPr id="857" name="Group 3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858" name="Rectangle 346"/>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9" name="Rectangle 347"/>
                              <wps:cNvSpPr>
                                <a:spLocks noChangeArrowheads="1"/>
                              </wps:cNvSpPr>
                              <wps:spPr bwMode="auto">
                                <a:xfrm>
                                  <a:off x="600"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0" name="Rectangle 34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1" name="Rectangle 34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2" name="Rectangle 350"/>
                              <wps:cNvSpPr>
                                <a:spLocks noChangeArrowheads="1"/>
                              </wps:cNvSpPr>
                              <wps:spPr bwMode="auto">
                                <a:xfrm>
                                  <a:off x="1086" y="123"/>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45" o:spid="_x0000_s1026" style="position:absolute;margin-left:0;margin-top:.75pt;width:60.6pt;height:58pt;z-index:252015104"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" o:allowincell="f">
                      <v:rect id="Rectangle 346" o:spid="_x0000_s1027" style="position:absolute;left:114;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F8cMA&#10;AADcAAAADwAAAGRycy9kb3ducmV2LnhtbERPz2vCMBS+D/Y/hDfYbaYKK1KNIgWlh7ExN8Tjs3lr&#10;y5qXksS261+/HASPH9/v9XY0rejJ+caygvksAUFcWt1wpeD7a/+yBOEDssbWMin4Iw/bzePDGjNt&#10;B/6k/hgqEUPYZ6igDqHLpPRlTQb9zHbEkfuxzmCI0FVSOxxiuGnlIklSabDh2FBjR3lN5e/xahR8&#10;XHw3TSFPhwPKt7w4LN7d+aTU89O4W4EINIa7+OYutILla1wbz8Qj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icF8cMAAADcAAAADwAAAAAAAAAAAAAAAACYAgAAZHJzL2Rv&#10;d25yZXYueG1sUEsFBgAAAAAEAAQA9QAAAIgDAAAAAA==&#10;" fillcolor="gray" stroked="f" strokeweight="0"/>
                      <v:rect id="Rectangle 347" o:spid="_x0000_s1028" style="position:absolute;left:600;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ugasYA&#10;AADcAAAADwAAAGRycy9kb3ducmV2LnhtbESPQWvCQBSE70L/w/IK3nTTgKKpq5RAgwep1Erp8TX7&#10;TILZt2F3a6K/visUehxm5htmtRlMKy7kfGNZwdM0AUFcWt1wpeD48TpZgPABWWNrmRRcycNm/TBa&#10;YaZtz+90OYRKRAj7DBXUIXSZlL6syaCf2o44eifrDIYoXSW1wz7CTSvTJJlLgw3HhRo7ymsqz4cf&#10;o2D/7bvbLeTzvkC5y7dF+ua+PpUaPw4vzyACDeE//NfeagWL2RL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WugasYAAADcAAAADwAAAAAAAAAAAAAAAACYAgAAZHJz&#10;L2Rvd25yZXYueG1sUEsFBgAAAAAEAAQA9QAAAIsDAAAAAA==&#10;" fillcolor="gray" stroked="f" strokeweight="0"/>
                      <v:rect id="Rectangle 348"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3DSsIA&#10;AADcAAAADwAAAGRycy9kb3ducmV2LnhtbERPz2vCMBS+D/wfwhN2W1M9FOkaZRQUD2NjTobHZ/PW&#10;FJuXkkTb+dcvh8GOH9/vajPZXtzIh86xgkWWgyBunO64VXD83D6tQISIrLF3TAp+KMBmPXuosNRu&#10;5A+6HWIrUgiHEhWYGIdSytAYshgyNxAn7tt5izFB30rtcUzhtpfLPC+kxY5Tg8GBakPN5XC1Ct7P&#10;YbjfY12MO5Sv9X63fPOnL6Ue59PLM4hIU/wX/7n3WsGqSPPTmXQ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PcNKwgAAANwAAAAPAAAAAAAAAAAAAAAAAJgCAABkcnMvZG93&#10;bnJldi54bWxQSwUGAAAAAAQABAD1AAAAhwMAAAAA&#10;" fillcolor="gray" stroked="f" strokeweight="0"/>
                      <v:rect id="Rectangle 349"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Fm0cQA&#10;AADcAAAADwAAAGRycy9kb3ducmV2LnhtbESPQWvCQBSE70L/w/IK3nSjhyCpq0ig4qEoVSken9ln&#10;Epp9G3a3Jvrru4LgcZiZb5j5sjeNuJLztWUFk3ECgriwuuZSwfHwOZqB8AFZY2OZFNzIw3LxNphj&#10;pm3H33Tdh1JECPsMFVQhtJmUvqjIoB/bljh6F+sMhihdKbXDLsJNI6dJkkqDNceFClvKKyp+939G&#10;we7s2/s95Gm3RvmVb9bTrTv9KDV871cfIAL14RV+tjdawSydwONMPAJ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FxZtHEAAAA3AAAAA8AAAAAAAAAAAAAAAAAmAIAAGRycy9k&#10;b3ducmV2LnhtbFBLBQYAAAAABAAEAPUAAACJAwAAAAA=&#10;" fillcolor="gray" stroked="f" strokeweight="0"/>
                      <v:rect id="Rectangle 350" o:spid="_x0000_s1031" style="position:absolute;left:1086;top:123;width:15;height:10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P4psUA&#10;AADcAAAADwAAAGRycy9kb3ducmV2LnhtbESPQWvCQBSE7wX/w/KE3uqmOQRJXUUCFQ/SUhXp8Zl9&#10;JsHs27C7mtRf3xUEj8PMfMPMFoNpxZWcbywreJ8kIIhLqxuuFOx3n29TED4ga2wtk4I/8rCYj15m&#10;mGvb8w9dt6ESEcI+RwV1CF0upS9rMugntiOO3sk6gyFKV0ntsI9w08o0STJpsOG4UGNHRU3leXsx&#10;Cr6PvrvdQpH1K5SbYr1Kv9zvQanX8bD8ABFoCM/wo73WCqZZCvcz8QjI+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o/im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59</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9</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Seller party identification</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Identifies a party.</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BII2-T01-R022 - An order MUST have the seller party name or a</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seller party identifier  EUGEN-T01-R012 - A party identifier MUST</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have a scheme identifier attribute</w:t>
            </w:r>
          </w:p>
        </w:tc>
      </w:tr>
      <w:tr w:rsidR="00614F08" w:rsidRPr="00614F08" w:rsidTr="00452E11">
        <w:trPr>
          <w:cantSplit/>
          <w:trHeight w:hRule="exact" w:val="576"/>
        </w:trPr>
        <w:tc>
          <w:tcPr>
            <w:tcW w:w="1454"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016128" behindDoc="0" locked="1" layoutInCell="0" allowOverlap="1" wp14:anchorId="2DD026F0" wp14:editId="257297D6">
                      <wp:simplePos x="0" y="0"/>
                      <wp:positionH relativeFrom="column">
                        <wp:posOffset>0</wp:posOffset>
                      </wp:positionH>
                      <wp:positionV relativeFrom="paragraph">
                        <wp:posOffset>9525</wp:posOffset>
                      </wp:positionV>
                      <wp:extent cx="923290" cy="365760"/>
                      <wp:effectExtent l="0" t="0" r="0" b="0"/>
                      <wp:wrapNone/>
                      <wp:docPr id="852" name="Group 3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853" name="Rectangle 352"/>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4" name="Rectangle 353"/>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5" name="Rectangle 354"/>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6" name="Rectangle 35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51" o:spid="_x0000_s1026" style="position:absolute;margin-left:0;margin-top:.75pt;width:72.7pt;height:28.8pt;z-index:252016128"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" o:allowincell="f">
                      <v:rect id="Rectangle 352"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OXgMYA&#10;AADcAAAADwAAAGRycy9kb3ducmV2LnhtbESPQWvCQBSE74L/YXmCN92YokjqGkpA8SAttSI9vmZf&#10;k9Ds27C7Nam/3i0Uehxm5htmkw+mFVdyvrGsYDFPQBCXVjdcKTi/7WZrED4ga2wtk4If8pBvx6MN&#10;Ztr2/ErXU6hEhLDPUEEdQpdJ6cuaDPq57Yij92mdwRClq6R22Ee4aWWaJCtpsOG4UGNHRU3l1+nb&#10;KHj58N3tFopVv0d5LA779Nm9X5SaToanRxCBhvAf/msftIL18gF+z8QjIL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IOXgMYAAADcAAAADwAAAAAAAAAAAAAAAACYAgAAZHJz&#10;L2Rvd25yZXYueG1sUEsFBgAAAAAEAAQA9QAAAIsDAAAAAA==&#10;" fillcolor="gray" stroked="f" strokeweight="0"/>
                      <v:rect id="Rectangle 353" o:spid="_x0000_s1028"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oP9MYA&#10;AADcAAAADwAAAGRycy9kb3ducmV2LnhtbESPQWvCQBSE74L/YXmCN90YqkjqGkpA8SAttSI9vmZf&#10;k9Ds27C7Nam/3i0Uehxm5htmkw+mFVdyvrGsYDFPQBCXVjdcKTi/7WZrED4ga2wtk4If8pBvx6MN&#10;Ztr2/ErXU6hEhLDPUEEdQpdJ6cuaDPq57Yij92mdwRClq6R22Ee4aWWaJCtpsOG4UGNHRU3l1+nb&#10;KHj58N3tFopVv0d5LA779Nm9X5SaToanRxCBhvAf/msftIL18gF+z8QjIL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2oP9MYAAADcAAAADwAAAAAAAAAAAAAAAACYAgAAZHJz&#10;L2Rvd25yZXYueG1sUEsFBgAAAAAEAAQA9QAAAIsDAAAAAA==&#10;" fillcolor="gray" stroked="f" strokeweight="0"/>
                      <v:rect id="Rectangle 354"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aqb8UA&#10;AADcAAAADwAAAGRycy9kb3ducmV2LnhtbESPQWvCQBSE74X+h+UVems2CopEV5GA4qEotUU8PrPP&#10;JJh9G3ZXE/31bqHQ4zAz3zCzRW8acSPna8sKBkkKgriwuuZSwc/36mMCwgdkjY1lUnAnD4v568sM&#10;M207/qLbPpQiQthnqKAKoc2k9EVFBn1iW+Lona0zGKJ0pdQOuwg3jRym6VgarDkuVNhSXlFx2V+N&#10;gt3Jt49HyMfdGuVnvlkPt+54UOr9rV9OQQTqw3/4r73RCiajEfyeiUdAz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JqpvxQAAANwAAAAPAAAAAAAAAAAAAAAAAJgCAABkcnMv&#10;ZG93bnJldi54bWxQSwUGAAAAAAQABAD1AAAAigMAAAAA&#10;" fillcolor="gray" stroked="f" strokeweight="0"/>
                      <v:rect id="Rectangle 355"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Q0GMUA&#10;AADcAAAADwAAAGRycy9kb3ducmV2LnhtbESPQWvCQBSE7wX/w/IEb3WjYJDoKhJQPJSWqojHZ/aZ&#10;BLNvw+7WpP76bqHQ4zAz3zDLdW8a8SDna8sKJuMEBHFhdc2lgtNx+zoH4QOyxsYyKfgmD+vV4GWJ&#10;mbYdf9LjEEoRIewzVFCF0GZS+qIig35sW+Lo3awzGKJ0pdQOuwg3jZwmSSoN1hwXKmwpr6i4H76M&#10;go+rb5/PkKfdDuVbvt9N393lrNRo2G8WIAL14T/8195rBfNZCr9n4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9DQYxQAAANwAAAAPAAAAAAAAAAAAAAAAAJgCAABkcnMv&#10;ZG93bnJldi54bWxQSwUGAAAAAAQABAD1AAAAigM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5 - A Party Identifier Scheme MUST be from the list of</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PEPPOL Party Identifiers.</w:t>
            </w:r>
          </w:p>
          <w:p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614F08" w:rsidTr="00452E11">
        <w:trPr>
          <w:cantSplit/>
          <w:trHeight w:hRule="exact" w:val="399"/>
        </w:trPr>
        <w:tc>
          <w:tcPr>
            <w:tcW w:w="970"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017152" behindDoc="0" locked="1" layoutInCell="0" allowOverlap="1" wp14:anchorId="2AE8ECFC" wp14:editId="44D841C9">
                      <wp:simplePos x="0" y="0"/>
                      <wp:positionH relativeFrom="column">
                        <wp:posOffset>0</wp:posOffset>
                      </wp:positionH>
                      <wp:positionV relativeFrom="paragraph">
                        <wp:posOffset>9525</wp:posOffset>
                      </wp:positionV>
                      <wp:extent cx="615950" cy="253365"/>
                      <wp:effectExtent l="0" t="0" r="0" b="0"/>
                      <wp:wrapNone/>
                      <wp:docPr id="847" name="Group 3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848" name="Rectangle 35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9" name="Rectangle 35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0" name="Rectangle 35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1" name="Rectangle 36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56" o:spid="_x0000_s1026" style="position:absolute;margin-left:0;margin-top:.75pt;width:48.5pt;height:19.95pt;z-index:25201715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" o:allowincell="f">
                      <v:rect id="Rectangle 357"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TLMMA&#10;AADcAAAADwAAAGRycy9kb3ducmV2LnhtbERPz2vCMBS+D/Y/hDfYbabKKFKNIgWlh7ExN8Tjs3lr&#10;y5qXksS261+/HASPH9/v9XY0rejJ+caygvksAUFcWt1wpeD7a/+yBOEDssbWMin4Iw/bzePDGjNt&#10;B/6k/hgqEUPYZ6igDqHLpPRlTQb9zHbEkfuxzmCI0FVSOxxiuGnlIklSabDh2FBjR3lN5e/xahR8&#10;XHw3TSFPhwPKt7w4LN7d+aTU89O4W4EINIa7+OYutILla1wbz8Qj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6TLMMAAADcAAAADwAAAAAAAAAAAAAAAACYAgAAZHJzL2Rv&#10;d25yZXYueG1sUEsFBgAAAAAEAAQA9QAAAIgDAAAAAA==&#10;" fillcolor="gray" stroked="f" strokeweight="0"/>
                      <v:rect id="Rectangle 358"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I2t8YA&#10;AADcAAAADwAAAGRycy9kb3ducmV2LnhtbESPQWvCQBSE70L/w/IK3nTTIKKpq5RAgwep1Erp8TX7&#10;TILZt2F3a6K/visUehxm5htmtRlMKy7kfGNZwdM0AUFcWt1wpeD48TpZgPABWWNrmRRcycNm/TBa&#10;YaZtz+90OYRKRAj7DBXUIXSZlL6syaCf2o44eifrDIYoXSW1wz7CTSvTJJlLgw3HhRo7ymsqz4cf&#10;o2D/7bvbLeTzvkC5y7dF+ua+PpUaPw4vzyACDeE//NfeagWL2RL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LI2t8YAAADcAAAADwAAAAAAAAAAAAAAAACYAgAAZHJz&#10;L2Rvd25yZXYueG1sUEsFBgAAAAAEAAQA9QAAAIsDAAAAAA==&#10;" fillcolor="gray" stroked="f" strokeweight="0"/>
                      <v:rect id="Rectangle 359"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EJ98MA&#10;AADcAAAADwAAAGRycy9kb3ducmV2LnhtbERPz2vCMBS+D/Y/hDfYbaYKK1KNIgWlh7ExN8Tjs3lr&#10;y5qXksS261+/HASPH9/v9XY0rejJ+caygvksAUFcWt1wpeD7a/+yBOEDssbWMin4Iw/bzePDGjNt&#10;B/6k/hgqEUPYZ6igDqHLpPRlTQb9zHbEkfuxzmCI0FVSOxxiuGnlIklSabDh2FBjR3lN5e/xahR8&#10;XHw3TSFPhwPKt7w4LN7d+aTU89O4W4EINIa7+OYutILla5wfz8Qj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FEJ98MAAADcAAAADwAAAAAAAAAAAAAAAACYAgAAZHJzL2Rv&#10;d25yZXYueG1sUEsFBgAAAAAEAAQA9QAAAIgDAAAAAA==&#10;" fillcolor="gray" stroked="f" strokeweight="0"/>
                      <v:rect id="Rectangle 360"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2sbMUA&#10;AADcAAAADwAAAGRycy9kb3ducmV2LnhtbESPQWvCQBSE70L/w/IK3nQTQZHoGkqg4qEotaX0+My+&#10;JqHZt2F3a6K/3i0IHoeZ+YZZ54NpxZmcbywrSKcJCOLS6oYrBZ8fr5MlCB+QNbaWScGFPOSbp9Ea&#10;M217fqfzMVQiQthnqKAOocuk9GVNBv3UdsTR+7HOYIjSVVI77CPctHKWJAtpsOG4UGNHRU3l7/HP&#10;KDicfHe9hmLRb1G+FbvtbO++v5QaPw8vKxCBhvAI39s7rWA5T+H/TDwCcn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HaxsxQAAANwAAAAPAAAAAAAAAAAAAAAAAJgCAABkcnMv&#10;ZG93bnJldi54bWxQSwUGAAAAAAQABAD1AAAAigM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Nam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Name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968"/>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018176" behindDoc="0" locked="1" layoutInCell="0" allowOverlap="1" wp14:anchorId="737B48BF" wp14:editId="5BA2C15E">
                      <wp:simplePos x="0" y="0"/>
                      <wp:positionH relativeFrom="column">
                        <wp:posOffset>0</wp:posOffset>
                      </wp:positionH>
                      <wp:positionV relativeFrom="paragraph">
                        <wp:posOffset>9525</wp:posOffset>
                      </wp:positionV>
                      <wp:extent cx="769620" cy="614680"/>
                      <wp:effectExtent l="0" t="0" r="0" b="0"/>
                      <wp:wrapNone/>
                      <wp:docPr id="842" name="Group 3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843" name="Rectangle 362"/>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4" name="Rectangle 363"/>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5" name="Rectangle 36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6" name="Rectangle 36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61" o:spid="_x0000_s1026" style="position:absolute;margin-left:0;margin-top:.75pt;width:60.6pt;height:48.4pt;z-index:252018176"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" o:allowincell="f">
                      <v:rect id="Rectangle 362"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oBXcYA&#10;AADcAAAADwAAAGRycy9kb3ducmV2LnhtbESPQWvCQBSE74L/YXmCN92YikjqGkpA8SAttSI9vmZf&#10;k9Ds27C7Nam/3i0Uehxm5htmkw+mFVdyvrGsYDFPQBCXVjdcKTi/7WZrED4ga2wtk4If8pBvx6MN&#10;Ztr2/ErXU6hEhLDPUEEdQpdJ6cuaDPq57Yij92mdwRClq6R22Ee4aWWaJCtpsOG4UGNHRU3l1+nb&#10;KHj58N3tFopVv0d5LA779Nm9X5SaToanRxCBhvAf/msftIL18gF+z8QjIL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VoBXcYAAADcAAAADwAAAAAAAAAAAAAAAACYAgAAZHJz&#10;L2Rvd25yZXYueG1sUEsFBgAAAAAEAAQA9QAAAIsDAAAAAA==&#10;" fillcolor="gray" stroked="f" strokeweight="0"/>
                      <v:rect id="Rectangle 363"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OZKcUA&#10;AADcAAAADwAAAGRycy9kb3ducmV2LnhtbESPQWvCQBSE74X+h+UVems2iohEV5GA4qEotUU8PrPP&#10;JJh9G3ZXE/31bqHQ4zAz3zCzRW8acSPna8sKBkkKgriwuuZSwc/36mMCwgdkjY1lUnAnD4v568sM&#10;M207/qLbPpQiQthnqKAKoc2k9EVFBn1iW+Lona0zGKJ0pdQOuwg3jRym6VgarDkuVNhSXlFx2V+N&#10;gt3Jt49HyMfdGuVnvlkPt+54UOr9rV9OQQTqw3/4r73RCiajEfyeiUdAz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s5kpxQAAANwAAAAPAAAAAAAAAAAAAAAAAJgCAABkcnMv&#10;ZG93bnJldi54bWxQSwUGAAAAAAQABAD1AAAAigMAAAAA&#10;" fillcolor="gray" stroked="f" strokeweight="0"/>
                      <v:rect id="Rectangle 364"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88ssYA&#10;AADcAAAADwAAAGRycy9kb3ducmV2LnhtbESPQWvCQBSE74L/YXmCN90YqkjqGkpA8SAttSI9vmZf&#10;k9Ds27C7Nam/3i0Uehxm5htmkw+mFVdyvrGsYDFPQBCXVjdcKTi/7WZrED4ga2wtk4If8pBvx6MN&#10;Ztr2/ErXU6hEhLDPUEEdQpdJ6cuaDPq57Yij92mdwRClq6R22Ee4aWWaJCtpsOG4UGNHRU3l1+nb&#10;KHj58N3tFopVv0d5LA779Nm9X5SaToanRxCBhvAf/msftIL1wxJ+z8QjIL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f88ssYAAADcAAAADwAAAAAAAAAAAAAAAACYAgAAZHJz&#10;L2Rvd25yZXYueG1sUEsFBgAAAAAEAAQA9QAAAIsDAAAAAA==&#10;" fillcolor="gray" stroked="f" strokeweight="0"/>
                      <v:rect id="Rectangle 365"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2ixcUA&#10;AADcAAAADwAAAGRycy9kb3ducmV2LnhtbESPQWvCQBSE7wX/w/IEb3WjSJDoKhJQPJSWqojHZ/aZ&#10;BLNvw+7WpP76bqHQ4zAz3zDLdW8a8SDna8sKJuMEBHFhdc2lgtNx+zoH4QOyxsYyKfgmD+vV4GWJ&#10;mbYdf9LjEEoRIewzVFCF0GZS+qIig35sW+Lo3awzGKJ0pdQOuwg3jZwmSSoN1hwXKmwpr6i4H76M&#10;go+rb5/PkKfdDuVbvt9N393lrNRo2G8WIAL14T/8195rBfNZCr9n4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LaLF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Name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60</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7</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Seller party name</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name of the party.</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BII2-T01-R022 - An order MUST have the seller party name or a</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seller party identifier</w:t>
            </w:r>
          </w:p>
        </w:tc>
      </w:tr>
      <w:tr w:rsidR="00614F08" w:rsidRPr="00614F08" w:rsidTr="00452E11">
        <w:trPr>
          <w:cantSplit/>
          <w:trHeight w:hRule="exact" w:val="399"/>
        </w:trPr>
        <w:tc>
          <w:tcPr>
            <w:tcW w:w="970"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019200" behindDoc="0" locked="1" layoutInCell="0" allowOverlap="1" wp14:anchorId="18227270" wp14:editId="7C8CED6E">
                      <wp:simplePos x="0" y="0"/>
                      <wp:positionH relativeFrom="column">
                        <wp:posOffset>0</wp:posOffset>
                      </wp:positionH>
                      <wp:positionV relativeFrom="paragraph">
                        <wp:posOffset>9525</wp:posOffset>
                      </wp:positionV>
                      <wp:extent cx="615950" cy="253365"/>
                      <wp:effectExtent l="0" t="0" r="0" b="0"/>
                      <wp:wrapNone/>
                      <wp:docPr id="837" name="Group 3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838" name="Rectangle 36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9" name="Rectangle 36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0" name="Rectangle 36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1" name="Rectangle 37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66" o:spid="_x0000_s1026" style="position:absolute;margin-left:0;margin-top:.75pt;width:48.5pt;height:19.95pt;z-index:25201920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" o:allowincell="f">
                      <v:rect id="Rectangle 367"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gUcMA&#10;AADcAAAADwAAAGRycy9kb3ducmV2LnhtbERPz2vCMBS+D/Y/hDfYbaY6KFKNIgWlh7ExN8Tjs3lr&#10;y5qXksS261+/HASPH9/v9XY0rejJ+caygvksAUFcWt1wpeD7a/+yBOEDssbWMin4Iw/bzePDGjNt&#10;B/6k/hgqEUPYZ6igDqHLpPRlTQb9zHbEkfuxzmCI0FVSOxxiuGnlIklSabDh2FBjR3lN5e/xahR8&#10;XHw3TSFPhwPKt7w4LN7d+aTU89O4W4EINIa7+OYutILla1wbz8Qj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jgUcMAAADcAAAADwAAAAAAAAAAAAAAAACYAgAAZHJzL2Rv&#10;d25yZXYueG1sUEsFBgAAAAAEAAQA9QAAAIgDAAAAAA==&#10;" fillcolor="gray" stroked="f" strokeweight="0"/>
                      <v:rect id="Rectangle 368"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RFysYA&#10;AADcAAAADwAAAGRycy9kb3ducmV2LnhtbESPQWvCQBSE70L/w/IK3nTTCKKpq5RAgwep1Erp8TX7&#10;TILZt2F3a6K/visUehxm5htmtRlMKy7kfGNZwdM0AUFcWt1wpeD48TpZgPABWWNrmRRcycNm/TBa&#10;YaZtz+90OYRKRAj7DBXUIXSZlL6syaCf2o44eifrDIYoXSW1wz7CTSvTJJlLgw3HhRo7ymsqz4cf&#10;o2D/7bvbLeTzvkC5y7dF+ua+PpUaPw4vzyACDeE//NfeagWL2RL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LRFysYAAADcAAAADwAAAAAAAAAAAAAAAACYAgAAZHJz&#10;L2Rvd25yZXYueG1sUEsFBgAAAAAEAAQA9QAAAIsDAAAAAA==&#10;" fillcolor="gray" stroked="f" strokeweight="0"/>
                      <v:rect id="Rectangle 369"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ifKsMA&#10;AADcAAAADwAAAGRycy9kb3ducmV2LnhtbERPz2vCMBS+D/Y/hDfYbabKKFKNIgWlh7ExN8Tjs3lr&#10;y5qXksS261+/HASPH9/v9XY0rejJ+caygvksAUFcWt1wpeD7a/+yBOEDssbWMin4Iw/bzePDGjNt&#10;B/6k/hgqEUPYZ6igDqHLpPRlTQb9zHbEkfuxzmCI0FVSOxxiuGnlIklSabDh2FBjR3lN5e/xahR8&#10;XHw3TSFPhwPKt7w4LN7d+aTU89O4W4EINIa7+OYutILla5wfz8Qj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YifKsMAAADcAAAADwAAAAAAAAAAAAAAAACYAgAAZHJzL2Rv&#10;d25yZXYueG1sUEsFBgAAAAAEAAQA9QAAAIgDAAAAAA==&#10;" fillcolor="gray" stroked="f" strokeweight="0"/>
                      <v:rect id="Rectangle 370"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Q6scUA&#10;AADcAAAADwAAAGRycy9kb3ducmV2LnhtbESPQWvCQBSE70L/w/IK3nQTEZHoGkqg4qEotaX0+My+&#10;JqHZt2F3a6K/3i0IHoeZ+YZZ54NpxZmcbywrSKcJCOLS6oYrBZ8fr5MlCB+QNbaWScGFPOSbp9Ea&#10;M217fqfzMVQiQthnqKAOocuk9GVNBv3UdsTR+7HOYIjSVVI77CPctHKWJAtpsOG4UGNHRU3l7/HP&#10;KDicfHe9hmLRb1G+FbvtbO++v5QaPw8vKxCBhvAI39s7rWA5T+H/TDwCcn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xDqxxQAAANwAAAAPAAAAAAAAAAAAAAAAAJgCAABkcnMv&#10;ZG93bnJldi54bWxQSwUGAAAAAAQABAD1AAAAigM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ostalAddress</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Address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783"/>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020224" behindDoc="0" locked="1" layoutInCell="0" allowOverlap="1" wp14:anchorId="14DCCD4D" wp14:editId="75BCC761">
                      <wp:simplePos x="0" y="0"/>
                      <wp:positionH relativeFrom="column">
                        <wp:posOffset>0</wp:posOffset>
                      </wp:positionH>
                      <wp:positionV relativeFrom="paragraph">
                        <wp:posOffset>9525</wp:posOffset>
                      </wp:positionV>
                      <wp:extent cx="769620" cy="497205"/>
                      <wp:effectExtent l="0" t="0" r="0" b="0"/>
                      <wp:wrapNone/>
                      <wp:docPr id="832" name="Group 3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33" name="Rectangle 37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4" name="Rectangle 37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5" name="Rectangle 37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6" name="Rectangle 37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71" o:spid="_x0000_s1026" style="position:absolute;margin-left:0;margin-top:.75pt;width:60.6pt;height:39.15pt;z-index:25202022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" o:allowincell="f">
                      <v:rect id="Rectangle 372"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xyIMUA&#10;AADcAAAADwAAAGRycy9kb3ducmV2LnhtbESPQWvCQBSE74X+h+UVems2KohEV5GA4qEotUU8PrPP&#10;JJh9G3ZXE/31bqHQ4zAz3zCzRW8acSPna8sKBkkKgriwuuZSwc/36mMCwgdkjY1lUnAnD4v568sM&#10;M207/qLbPpQiQthnqKAKoc2k9EVFBn1iW+Lona0zGKJ0pdQOuwg3jRym6VgarDkuVNhSXlFx2V+N&#10;gt3Jt49HyMfdGuVnvlkPt+54UOr9rV9OQQTqw3/4r73RCiajEfyeiUdAz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XHIgxQAAANwAAAAPAAAAAAAAAAAAAAAAAJgCAABkcnMv&#10;ZG93bnJldi54bWxQSwUGAAAAAAQABAD1AAAAigMAAAAA&#10;" fillcolor="gray" stroked="f" strokeweight="0"/>
                      <v:rect id="Rectangle 373" o:spid="_x0000_s1028"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XqVMYA&#10;AADcAAAADwAAAGRycy9kb3ducmV2LnhtbESPQWvCQBSE74L/YXmCN92YikjqGkpA8SAttSI9vmZf&#10;k9Ds27C7Nam/3i0Uehxm5htmkw+mFVdyvrGsYDFPQBCXVjdcKTi/7WZrED4ga2wtk4If8pBvx6MN&#10;Ztr2/ErXU6hEhLDPUEEdQpdJ6cuaDPq57Yij92mdwRClq6R22Ee4aWWaJCtpsOG4UGNHRU3l1+nb&#10;KHj58N3tFopVv0d5LA779Nm9X5SaToanRxCBhvAf/msftIL1wxJ+z8QjIL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rXqVMYAAADcAAAADwAAAAAAAAAAAAAAAACYAgAAZHJz&#10;L2Rvd25yZXYueG1sUEsFBgAAAAAEAAQA9QAAAIsDAAAAAA==&#10;" fillcolor="gray" stroked="f" strokeweight="0"/>
                      <v:rect id="Rectangle 374" o:spid="_x0000_s1029"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lPz8YA&#10;AADcAAAADwAAAGRycy9kb3ducmV2LnhtbESPQWvCQBSE74L/YXmCN92YokjqGkpA8SAttSI9vmZf&#10;k9Ds27C7Nam/3i0Uehxm5htmkw+mFVdyvrGsYDFPQBCXVjdcKTi/7WZrED4ga2wtk4If8pBvx6MN&#10;Ztr2/ErXU6hEhLDPUEEdQpdJ6cuaDPq57Yij92mdwRClq6R22Ee4aWWaJCtpsOG4UGNHRU3l1+nb&#10;KHj58N3tFopVv0d5LA779Nm9X5SaToanRxCBhvAf/msftIL1wxJ+z8QjIL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flPz8YAAADcAAAADwAAAAAAAAAAAAAAAACYAgAAZHJz&#10;L2Rvd25yZXYueG1sUEsFBgAAAAAEAAQA9QAAAIsDAAAAAA==&#10;" fillcolor="gray" stroked="f" strokeweight="0"/>
                      <v:rect id="Rectangle 375"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vRuMUA&#10;AADcAAAADwAAAGRycy9kb3ducmV2LnhtbESPQWvCQBSE7wX/w/IEb3WjQpDoKhJQPJSWqojHZ/aZ&#10;BLNvw+7WpP76bqHQ4zAz3zDLdW8a8SDna8sKJuMEBHFhdc2lgtNx+zoH4QOyxsYyKfgmD+vV4GWJ&#10;mbYdf9LjEEoRIewzVFCF0GZS+qIig35sW+Lo3awzGKJ0pdQOuwg3jZwmSSoN1hwXKmwpr6i4H76M&#10;go+rb5/PkKfdDuVbvt9N393lrNRo2G8WIAL14T/8195rBfNZCr9n4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K9G4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StreetNam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StreetName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63</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7</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Address line 1</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main address line in a postal address usually the street name</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and number.</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452E11">
        <w:trPr>
          <w:cantSplit/>
          <w:trHeight w:hRule="exact" w:val="968"/>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021248" behindDoc="0" locked="1" layoutInCell="0" allowOverlap="1" wp14:anchorId="140FBD5A" wp14:editId="3ADFEAA1">
                      <wp:simplePos x="0" y="0"/>
                      <wp:positionH relativeFrom="column">
                        <wp:posOffset>0</wp:posOffset>
                      </wp:positionH>
                      <wp:positionV relativeFrom="paragraph">
                        <wp:posOffset>9525</wp:posOffset>
                      </wp:positionV>
                      <wp:extent cx="769620" cy="614680"/>
                      <wp:effectExtent l="0" t="0" r="0" b="0"/>
                      <wp:wrapNone/>
                      <wp:docPr id="827" name="Group 3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828" name="Rectangle 377"/>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9" name="Rectangle 378"/>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0" name="Rectangle 379"/>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1" name="Rectangle 38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76" o:spid="_x0000_s1026" style="position:absolute;margin-left:0;margin-top:.75pt;width:60.6pt;height:48.4pt;z-index:252021248"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" o:allowincell="f">
                      <v:rect id="Rectangle 377"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F2jMIA&#10;AADcAAAADwAAAGRycy9kb3ducmV2LnhtbERPz2vCMBS+D/wfwhN2W1N7EOkaZRQUD2NjTobHZ/PW&#10;FJuXkkTb+dcvh8GOH9/vajPZXtzIh86xgkWWgyBunO64VXD83D6tQISIrLF3TAp+KMBmPXuosNRu&#10;5A+6HWIrUgiHEhWYGIdSytAYshgyNxAn7tt5izFB30rtcUzhtpdFni+lxY5Tg8GBakPN5XC1Ct7P&#10;YbjfY70cdyhf6/2uePOnL6Ue59PLM4hIU/wX/7n3WsGqSGvTmXQ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IXaMwgAAANwAAAAPAAAAAAAAAAAAAAAAAJgCAABkcnMvZG93&#10;bnJldi54bWxQSwUGAAAAAAQABAD1AAAAhwMAAAAA&#10;" fillcolor="gray" stroked="f" strokeweight="0"/>
                      <v:rect id="Rectangle 378"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3TF8UA&#10;AADcAAAADwAAAGRycy9kb3ducmV2LnhtbESPQWvCQBSE74X+h+UJvdWNOYiNriKBiodSqYp4fGaf&#10;STD7NuxuTfTXdwWhx2FmvmFmi9404krO15YVjIYJCOLC6ppLBfvd5/sEhA/IGhvLpOBGHhbz15cZ&#10;Ztp2/EPXbShFhLDPUEEVQptJ6YuKDPqhbYmjd7bOYIjSlVI77CLcNDJNkrE0WHNcqLClvKLisv01&#10;CjYn397vIR93K5Rf+XqVfrvjQam3Qb+cggjUh//ws73WCibpBzzOxCM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bdMXxQAAANwAAAAPAAAAAAAAAAAAAAAAAJgCAABkcnMv&#10;ZG93bnJldi54bWxQSwUGAAAAAAQABAD1AAAAigMAAAAA&#10;" fillcolor="gray" stroked="f" strokeweight="0"/>
                      <v:rect id="Rectangle 379" o:spid="_x0000_s1029"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7sV8MA&#10;AADcAAAADwAAAGRycy9kb3ducmV2LnhtbERPz2vCMBS+D/Y/hDfYbaY6KFKNIgWlh7ExN8Tjs3lr&#10;y5qXksS261+/HASPH9/v9XY0rejJ+caygvksAUFcWt1wpeD7a/+yBOEDssbWMin4Iw/bzePDGjNt&#10;B/6k/hgqEUPYZ6igDqHLpPRlTQb9zHbEkfuxzmCI0FVSOxxiuGnlIklSabDh2FBjR3lN5e/xahR8&#10;XHw3TSFPhwPKt7w4LN7d+aTU89O4W4EINIa7+OYutILla5wfz8Qj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Y7sV8MAAADcAAAADwAAAAAAAAAAAAAAAACYAgAAZHJzL2Rv&#10;d25yZXYueG1sUEsFBgAAAAAEAAQA9QAAAIgDAAAAAA==&#10;" fillcolor="gray" stroked="f" strokeweight="0"/>
                      <v:rect id="Rectangle 380"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JJzMUA&#10;AADcAAAADwAAAGRycy9kb3ducmV2LnhtbESPQWvCQBSE70L/w/IK3nQTBZHoGkqg4qEotaX0+My+&#10;JqHZt2F3a6K/3i0IHoeZ+YZZ54NpxZmcbywrSKcJCOLS6oYrBZ8fr5MlCB+QNbaWScGFPOSbp9Ea&#10;M217fqfzMVQiQthnqKAOocuk9GVNBv3UdsTR+7HOYIjSVVI77CPctHKWJAtpsOG4UGNHRU3l7/HP&#10;KDicfHe9hmLRb1G+FbvtbO++v5QaPw8vKxCBhvAI39s7rWA5T+H/TDwCcn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wknM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AdditionalStreetNam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AdditionalStreetName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64</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7</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Address line 2</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n additional address line in a postal address that can be used to</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give further details supplementing the main line. Common use ar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secondary house number in a complex or in a building.</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Height w:hRule="exact" w:val="783"/>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022272" behindDoc="0" locked="1" layoutInCell="0" allowOverlap="1" wp14:anchorId="3C7EEFE9" wp14:editId="6CC69CE0">
                      <wp:simplePos x="0" y="0"/>
                      <wp:positionH relativeFrom="column">
                        <wp:posOffset>0</wp:posOffset>
                      </wp:positionH>
                      <wp:positionV relativeFrom="paragraph">
                        <wp:posOffset>9525</wp:posOffset>
                      </wp:positionV>
                      <wp:extent cx="769620" cy="497205"/>
                      <wp:effectExtent l="0" t="0" r="0" b="0"/>
                      <wp:wrapNone/>
                      <wp:docPr id="822" name="Group 3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23" name="Rectangle 38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4" name="Rectangle 38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5" name="Rectangle 38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6" name="Rectangle 38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81" o:spid="_x0000_s1026" style="position:absolute;margin-left:0;margin-top:.75pt;width:60.6pt;height:39.15pt;z-index:25202227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" o:allowincell="f">
                      <v:rect id="Rectangle 382"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Xk/cUA&#10;AADcAAAADwAAAGRycy9kb3ducmV2LnhtbESPQWvCQBSE74X+h+UJ3nRjBJHoKhKoeCiWaiken9ln&#10;Esy+DbtbE/313YLQ4zAz3zDLdW8acSPna8sKJuMEBHFhdc2lgq/j22gOwgdkjY1lUnAnD+vV68sS&#10;M207/qTbIZQiQthnqKAKoc2k9EVFBv3YtsTRu1hnMETpSqkddhFuGpkmyUwarDkuVNhSXlFxPfwY&#10;BR9n3z4eIZ91W5Tv+W6b7t3pW6nhoN8sQATqw3/42d5pBfN0Cn9n4hG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heT9xQAAANwAAAAPAAAAAAAAAAAAAAAAAJgCAABkcnMv&#10;ZG93bnJldi54bWxQSwUGAAAAAAQABAD1AAAAigMAAAAA&#10;" fillcolor="gray" stroked="f" strokeweight="0"/>
                      <v:rect id="Rectangle 383" o:spid="_x0000_s1028"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x8icUA&#10;AADcAAAADwAAAGRycy9kb3ducmV2LnhtbESPQWvCQBSE74X+h+UJ3nRjEJHoKhKoeCiWaiken9ln&#10;Esy+DbtbE/313YLQ4zAz3zDLdW8acSPna8sKJuMEBHFhdc2lgq/j22gOwgdkjY1lUnAnD+vV68sS&#10;M207/qTbIZQiQthnqKAKoc2k9EVFBv3YtsTRu1hnMETpSqkddhFuGpkmyUwarDkuVNhSXlFxPfwY&#10;BR9n3z4eIZ91W5Tv+W6b7t3pW6nhoN8sQATqw3/42d5pBfN0Cn9n4hG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bHyJxQAAANwAAAAPAAAAAAAAAAAAAAAAAJgCAABkcnMv&#10;ZG93bnJldi54bWxQSwUGAAAAAAQABAD1AAAAigMAAAAA&#10;" fillcolor="gray" stroked="f" strokeweight="0"/>
                      <v:rect id="Rectangle 384" o:spid="_x0000_s1029"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DZEsUA&#10;AADcAAAADwAAAGRycy9kb3ducmV2LnhtbESPQWvCQBSE74X+h+UJ3nRjQJHoKhKoeCiWaiken9ln&#10;Esy+DbtbE/313YLQ4zAz3zDLdW8acSPna8sKJuMEBHFhdc2lgq/j22gOwgdkjY1lUnAnD+vV68sS&#10;M207/qTbIZQiQthnqKAKoc2k9EVFBv3YtsTRu1hnMETpSqkddhFuGpkmyUwarDkuVNhSXlFxPfwY&#10;BR9n3z4eIZ91W5Tv+W6b7t3pW6nhoN8sQATqw3/42d5pBfN0Cn9n4hG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INkSxQAAANwAAAAPAAAAAAAAAAAAAAAAAJgCAABkcnMv&#10;ZG93bnJldi54bWxQSwUGAAAAAAQABAD1AAAAigMAAAAA&#10;" fillcolor="gray" stroked="f" strokeweight="0"/>
                      <v:rect id="Rectangle 385"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JHZcUA&#10;AADcAAAADwAAAGRycy9kb3ducmV2LnhtbESPQWvCQBSE7wX/w/KE3uqmOQRJXUUCFQ/SUhXp8Zl9&#10;JsHs27C7mtRf3xUEj8PMfMPMFoNpxZWcbywreJ8kIIhLqxuuFOx3n29TED4ga2wtk4I/8rCYj15m&#10;mGvb8w9dt6ESEcI+RwV1CF0upS9rMugntiOO3sk6gyFKV0ntsI9w08o0STJpsOG4UGNHRU3leXsx&#10;Cr6PvrvdQpH1K5SbYr1Kv9zvQanX8bD8ABFoCM/wo73WCqZpBvcz8QjI+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8kdl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ityNam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CityName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65</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7</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ity</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common name of the city where the postal address is. Th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name is written in full rather than as a code.</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Pr>
        <w:tc>
          <w:tcPr>
            <w:tcW w:w="4141" w:type="dxa"/>
            <w:gridSpan w:val="8"/>
            <w:tcBorders>
              <w:top w:val="nil"/>
              <w:left w:val="nil"/>
              <w:bottom w:val="single" w:sz="6" w:space="0" w:color="000000"/>
              <w:right w:val="nil"/>
            </w:tcBorders>
            <w:shd w:val="clear" w:color="auto" w:fill="C0C0C0"/>
          </w:tcPr>
          <w:p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eastAsia="nb-NO"/>
              </w:rPr>
              <w:t xml:space="preserve"> </w:t>
            </w:r>
            <w:r w:rsidRPr="00614F08">
              <w:rPr>
                <w:rFonts w:ascii="Arial" w:hAnsi="Arial" w:cs="Arial"/>
                <w:sz w:val="20"/>
                <w:szCs w:val="20"/>
                <w:lang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rsidTr="00452E11">
        <w:trPr>
          <w:cantSplit/>
          <w:trHeight w:hRule="exact" w:val="14"/>
        </w:trPr>
        <w:tc>
          <w:tcPr>
            <w:tcW w:w="4141" w:type="dxa"/>
            <w:gridSpan w:val="8"/>
            <w:tcBorders>
              <w:top w:val="nil"/>
              <w:left w:val="nil"/>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968"/>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023296" behindDoc="0" locked="1" layoutInCell="0" allowOverlap="1" wp14:anchorId="06FA41F6" wp14:editId="49C12DC5">
                      <wp:simplePos x="0" y="0"/>
                      <wp:positionH relativeFrom="column">
                        <wp:posOffset>0</wp:posOffset>
                      </wp:positionH>
                      <wp:positionV relativeFrom="paragraph">
                        <wp:posOffset>0</wp:posOffset>
                      </wp:positionV>
                      <wp:extent cx="769620" cy="614680"/>
                      <wp:effectExtent l="0" t="0" r="0" b="0"/>
                      <wp:wrapNone/>
                      <wp:docPr id="817" name="Group 3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0"/>
                                <a:chExt cx="1212" cy="968"/>
                              </a:xfrm>
                            </wpg:grpSpPr>
                            <wps:wsp>
                              <wps:cNvPr id="818" name="Rectangle 387"/>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9" name="Rectangle 388"/>
                              <wps:cNvSpPr>
                                <a:spLocks noChangeArrowheads="1"/>
                              </wps:cNvSpPr>
                              <wps:spPr bwMode="auto">
                                <a:xfrm>
                                  <a:off x="600"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0" name="Rectangle 389"/>
                              <wps:cNvSpPr>
                                <a:spLocks noChangeArrowheads="1"/>
                              </wps:cNvSpPr>
                              <wps:spPr bwMode="auto">
                                <a:xfrm>
                                  <a:off x="843"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1" name="Rectangle 390"/>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86" o:spid="_x0000_s1026" style="position:absolute;margin-left:0;margin-top:0;width:60.6pt;height:48.4pt;z-index:252023296"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" o:allowincell="f">
                      <v:rect id="Rectangle 387" o:spid="_x0000_s1027" style="position:absolute;left:114;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28McMA&#10;AADcAAAADwAAAGRycy9kb3ducmV2LnhtbERPPWvDMBDdA/0P4grZEjkeTHCthGJoyFAampTS8Wpd&#10;bVPrZCTVdvzro6GQ8fG+i/1kOjGQ861lBZt1AoK4srrlWsHH5WW1BeEDssbOMim4kof97mFRYK7t&#10;yO80nEMtYgj7HBU0IfS5lL5qyKBf2544cj/WGQwRulpqh2MMN51MkySTBluODQ32VDZU/Z7/jILT&#10;t+/nOZTZeED5Wh4P6Zv7+lRq+Tg9P4EINIW7+N991Aq2m7g2nolHQO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E28McMAAADcAAAADwAAAAAAAAAAAAAAAACYAgAAZHJzL2Rv&#10;d25yZXYueG1sUEsFBgAAAAAEAAQA9QAAAIgDAAAAAA==&#10;" fillcolor="gray" stroked="f" strokeweight="0"/>
                      <v:rect id="Rectangle 388" o:spid="_x0000_s1028" style="position:absolute;left:600;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EZqsYA&#10;AADcAAAADwAAAGRycy9kb3ducmV2LnhtbESPT2vCQBTE74V+h+UVetNNPIimrqEEKh6k4h9Kj6/Z&#10;ZxLMvg27q4l+erdQ6HGYmd8wi3wwrbiS841lBek4AUFcWt1wpeB4+BjNQPiArLG1TApu5CFfPj8t&#10;MNO25x1d96ESEcI+QwV1CF0mpS9rMujHtiOO3sk6gyFKV0ntsI9w08pJkkylwYbjQo0dFTWV5/3F&#10;KNj++O5+D8W0X6HcFOvV5NN9fyn1+jK8v4EINIT/8F97rRXM0jn8nolHQC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wEZqsYAAADcAAAADwAAAAAAAAAAAAAAAACYAgAAZHJz&#10;L2Rvd25yZXYueG1sUEsFBgAAAAAEAAQA9QAAAIsDAAAAAA==&#10;" fillcolor="gray" stroked="f" strokeweight="0"/>
                      <v:rect id="Rectangle 389" o:spid="_x0000_s1029" style="position:absolute;left:843;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d6isIA&#10;AADcAAAADwAAAGRycy9kb3ducmV2LnhtbERPz2vCMBS+D/wfwhN2W1N7EOkaZRQUD2NjTobHZ/PW&#10;FJuXkkTb+dcvh8GOH9/vajPZXtzIh86xgkWWgyBunO64VXD83D6tQISIrLF3TAp+KMBmPXuosNRu&#10;5A+6HWIrUgiHEhWYGIdSytAYshgyNxAn7tt5izFB30rtcUzhtpdFni+lxY5Tg8GBakPN5XC1Ct7P&#10;YbjfY70cdyhf6/2uePOnL6Ue59PLM4hIU/wX/7n3WsGqSPPTmXQ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V3qKwgAAANwAAAAPAAAAAAAAAAAAAAAAAJgCAABkcnMvZG93&#10;bnJldi54bWxQSwUGAAAAAAQABAD1AAAAhwMAAAAA&#10;" fillcolor="gray" stroked="f" strokeweight="0"/>
                      <v:rect id="Rectangle 390" o:spid="_x0000_s1030" style="position:absolute;left:843;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vfEcQA&#10;AADcAAAADwAAAGRycy9kb3ducmV2LnhtbESPQWvCQBSE70L/w/IK3nRjDiKpq0ig4qEoVSken9ln&#10;Epp9G3a3Jvrru4LgcZiZb5j5sjeNuJLztWUFk3ECgriwuuZSwfHwOZqB8AFZY2OZFNzIw3LxNphj&#10;pm3H33Tdh1JECPsMFVQhtJmUvqjIoB/bljh6F+sMhihdKbXDLsJNI9MkmUqDNceFClvKKyp+939G&#10;we7s2/s95NNujfIr36zTrTv9KDV871cfIAL14RV+tjdawSydwONMPAJ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cb3xHEAAAA3AAAAA8AAAAAAAAAAAAAAAAAmAIAAGRycy9k&#10;b3ducmV2LnhtbFBLBQYAAAAABAAEAPUAAACJAw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ostalZon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PostalZone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68</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7</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Post code</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identifier for an addressable group of properties according to</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he relevant national postal service, such as a ZIP code or Post</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Code.</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452E11">
        <w:trPr>
          <w:cantSplit/>
          <w:trHeight w:hRule="exact" w:val="783"/>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024320" behindDoc="0" locked="1" layoutInCell="0" allowOverlap="1" wp14:anchorId="1EA1B35B" wp14:editId="3C6A59CA">
                      <wp:simplePos x="0" y="0"/>
                      <wp:positionH relativeFrom="column">
                        <wp:posOffset>0</wp:posOffset>
                      </wp:positionH>
                      <wp:positionV relativeFrom="paragraph">
                        <wp:posOffset>9525</wp:posOffset>
                      </wp:positionV>
                      <wp:extent cx="769620" cy="497205"/>
                      <wp:effectExtent l="0" t="0" r="0" b="0"/>
                      <wp:wrapNone/>
                      <wp:docPr id="812" name="Group 3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13" name="Rectangle 39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4" name="Rectangle 39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5" name="Rectangle 39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6" name="Rectangle 39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91" o:spid="_x0000_s1026" style="position:absolute;margin-left:0;margin-top:.75pt;width:60.6pt;height:39.15pt;z-index:25202432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" o:allowincell="f">
                      <v:rect id="Rectangle 392"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kuQMUA&#10;AADcAAAADwAAAGRycy9kb3ducmV2LnhtbESPQWvCQBSE70L/w/IK3nQTBZHoGkqg4qEotaX0+My+&#10;JqHZt2F3a6K/3i0IHoeZ+YZZ54NpxZmcbywrSKcJCOLS6oYrBZ8fr5MlCB+QNbaWScGFPOSbp9Ea&#10;M217fqfzMVQiQthnqKAOocuk9GVNBv3UdsTR+7HOYIjSVVI77CPctHKWJAtpsOG4UGNHRU3l7/HP&#10;KDicfHe9hmLRb1G+FbvtbO++v5QaPw8vKxCBhvAI39s7rWCZzuH/TDwCcn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6S5AxQAAANwAAAAPAAAAAAAAAAAAAAAAAJgCAABkcnMv&#10;ZG93bnJldi54bWxQSwUGAAAAAAQABAD1AAAAigMAAAAA&#10;" fillcolor="gray" stroked="f" strokeweight="0"/>
                      <v:rect id="Rectangle 393" o:spid="_x0000_s1028"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C2NMUA&#10;AADcAAAADwAAAGRycy9kb3ducmV2LnhtbESPQWvCQBSE70L/w/IK3nQTEZHoGkqg4qEotaX0+My+&#10;JqHZt2F3a6K/3i0IHoeZ+YZZ54NpxZmcbywrSKcJCOLS6oYrBZ8fr5MlCB+QNbaWScGFPOSbp9Ea&#10;M217fqfzMVQiQthnqKAOocuk9GVNBv3UdsTR+7HOYIjSVVI77CPctHKWJAtpsOG4UGNHRU3l7/HP&#10;KDicfHe9hmLRb1G+FbvtbO++v5QaPw8vKxCBhvAI39s7rWCZzuH/TDwCcn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ALY0xQAAANwAAAAPAAAAAAAAAAAAAAAAAJgCAABkcnMv&#10;ZG93bnJldi54bWxQSwUGAAAAAAQABAD1AAAAigMAAAAA&#10;" fillcolor="gray" stroked="f" strokeweight="0"/>
                      <v:rect id="Rectangle 394" o:spid="_x0000_s1029"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wTr8UA&#10;AADcAAAADwAAAGRycy9kb3ducmV2LnhtbESPQWvCQBSE70L/w/IK3nQTQZHoGkqg4qEotaX0+My+&#10;JqHZt2F3a6K/3i0IHoeZ+YZZ54NpxZmcbywrSKcJCOLS6oYrBZ8fr5MlCB+QNbaWScGFPOSbp9Ea&#10;M217fqfzMVQiQthnqKAOocuk9GVNBv3UdsTR+7HOYIjSVVI77CPctHKWJAtpsOG4UGNHRU3l7/HP&#10;KDicfHe9hmLRb1G+FbvtbO++v5QaPw8vKxCBhvAI39s7rWCZzuH/TDwCcn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TBOvxQAAANwAAAAPAAAAAAAAAAAAAAAAAJgCAABkcnMv&#10;ZG93bnJldi54bWxQSwUGAAAAAAQABAD1AAAAigMAAAAA&#10;" fillcolor="gray" stroked="f" strokeweight="0"/>
                      <v:rect id="Rectangle 395"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6N2MQA&#10;AADcAAAADwAAAGRycy9kb3ducmV2LnhtbESPQWvCQBSE70L/w/IK3nSjhyCpq0ig4qEoVSken9ln&#10;Epp9G3a3Jvrru4LgcZiZb5j5sjeNuJLztWUFk3ECgriwuuZSwfHwOZqB8AFZY2OZFNzIw3LxNphj&#10;pm3H33Tdh1JECPsMFVQhtJmUvqjIoB/bljh6F+sMhihdKbXDLsJNI6dJkkqDNceFClvKKyp+939G&#10;we7s2/s95Gm3RvmVb9bTrTv9KDV871cfIAL14RV+tjdawWySwuNMPAJ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ejdjEAAAA3AAAAA8AAAAAAAAAAAAAAAAAmAIAAGRycy9k&#10;b3ducmV2LnhtbFBLBQYAAAAABAAEAPUAAACJAw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ountrySubentity</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CountrySubentity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42</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7</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untry subdivision</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For specifying a region, county, state, province etc. within a</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country by using text.</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452E11">
        <w:trPr>
          <w:cantSplit/>
          <w:trHeight w:hRule="exact" w:val="399"/>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025344" behindDoc="0" locked="1" layoutInCell="0" allowOverlap="1" wp14:anchorId="2758409B" wp14:editId="7FB34B01">
                      <wp:simplePos x="0" y="0"/>
                      <wp:positionH relativeFrom="column">
                        <wp:posOffset>0</wp:posOffset>
                      </wp:positionH>
                      <wp:positionV relativeFrom="paragraph">
                        <wp:posOffset>9525</wp:posOffset>
                      </wp:positionV>
                      <wp:extent cx="769620" cy="253365"/>
                      <wp:effectExtent l="0" t="0" r="0" b="0"/>
                      <wp:wrapNone/>
                      <wp:docPr id="806" name="Group 3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807" name="Rectangle 39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8" name="Rectangle 39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9" name="Rectangle 399"/>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0" name="Rectangle 40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1" name="Rectangle 401"/>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96" o:spid="_x0000_s1026" style="position:absolute;margin-left:0;margin-top:.75pt;width:60.6pt;height:19.95pt;z-index:252025344"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" o:allowincell="f">
                      <v:rect id="Rectangle 397"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u+nsYA&#10;AADcAAAADwAAAGRycy9kb3ducmV2LnhtbESPQWvCQBSE74X+h+UJ3szGHKykrqEEKh5EqZbS42v2&#10;NQnNvg27q4n++m5B6HGYmW+YVTGaTlzI+daygnmSgiCurG65VvB+ep0tQfiArLGzTAqu5KFYPz6s&#10;MNd24De6HEMtIoR9jgqaEPpcSl81ZNAntieO3rd1BkOUrpba4RDhppNZmi6kwZbjQoM9lQ1VP8ez&#10;UXD48v3tFsrFsEG5K7ebbO8+P5SaTsaXZxCBxvAfvre3WsEyfYK/M/EIyP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Au+nsYAAADcAAAADwAAAAAAAAAAAAAAAACYAgAAZHJz&#10;L2Rvd25yZXYueG1sUEsFBgAAAAAEAAQA9QAAAIsDAAAAAA==&#10;" fillcolor="gray" stroked="f" strokeweight="0"/>
                      <v:rect id="Rectangle 398"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Qq7MEA&#10;AADcAAAADwAAAGRycy9kb3ducmV2LnhtbERPTYvCMBC9C/6HMAt703Q9iNRGkcKKB1FWRTyOzdiW&#10;bSYlibbrrzeHBY+P950te9OIBzlfW1bwNU5AEBdW11wqOB2/RzMQPiBrbCyTgj/ysFwMBxmm2nb8&#10;Q49DKEUMYZ+igiqENpXSFxUZ9GPbEkfuZp3BEKErpXbYxXDTyEmSTKXBmmNDhS3lFRW/h7tRsL/6&#10;9vkM+bRbo9zmm/Vk5y5npT4/+tUcRKA+vMX/7o1WMEvi2ngmHgG5e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2UKuzBAAAA3AAAAA8AAAAAAAAAAAAAAAAAmAIAAGRycy9kb3du&#10;cmV2LnhtbFBLBQYAAAAABAAEAPUAAACGAwAAAAA=&#10;" fillcolor="gray" stroked="f" strokeweight="0"/>
                      <v:rect id="Rectangle 399"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iPd8YA&#10;AADcAAAADwAAAGRycy9kb3ducmV2LnhtbESPQWvCQBSE70L/w/IEb83GHMSmrqEEKh6KopbS42v2&#10;NQnNvg27WxP99W6h4HGYmW+YVTGaTpzJ+daygnmSgiCurG65VvB+en1cgvABWWNnmRRcyEOxfpis&#10;MNd24AOdj6EWEcI+RwVNCH0upa8aMugT2xNH79s6gyFKV0vtcIhw08ksTRfSYMtxocGeyoaqn+Ov&#10;UbD/8v31GsrFsEH5Vm432c59fig1m44vzyACjeEe/m9vtYJl+gR/Z+IRkO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tiPd8YAAADcAAAADwAAAAAAAAAAAAAAAACYAgAAZHJz&#10;L2Rvd25yZXYueG1sUEsFBgAAAAAEAAQA9QAAAIsDAAAAAA==&#10;" fillcolor="gray" stroked="f" strokeweight="0"/>
                      <v:rect id="Rectangle 400"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uwN8MA&#10;AADcAAAADwAAAGRycy9kb3ducmV2LnhtbERPPWvDMBDdA/0P4grZEjkeTHCthGJoyFAampTS8Wpd&#10;bVPrZCTVdvzro6GQ8fG+i/1kOjGQ861lBZt1AoK4srrlWsHH5WW1BeEDssbOMim4kof97mFRYK7t&#10;yO80nEMtYgj7HBU0IfS5lL5qyKBf2544cj/WGQwRulpqh2MMN51MkySTBluODQ32VDZU/Z7/jILT&#10;t+/nOZTZeED5Wh4P6Zv7+lRq+Tg9P4EINIW7+N991Aq2mzg/nolHQO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juwN8MAAADcAAAADwAAAAAAAAAAAAAAAACYAgAAZHJzL2Rv&#10;d25yZXYueG1sUEsFBgAAAAAEAAQA9QAAAIgDAAAAAA==&#10;" fillcolor="gray" stroked="f" strokeweight="0"/>
                      <v:rect id="Rectangle 401" o:spid="_x0000_s1031"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cVrMQA&#10;AADcAAAADwAAAGRycy9kb3ducmV2LnhtbESPQWvCQBSE70L/w/IK3nQTDyKpq0ig4qEoVSken9ln&#10;Epp9G3a3Jvrru4LgcZiZb5j5sjeNuJLztWUF6TgBQVxYXXOp4Hj4HM1A+ICssbFMCm7kYbl4G8wx&#10;07bjb7ruQykihH2GCqoQ2kxKX1Rk0I9tSxy9i3UGQ5SulNphF+GmkZMkmUqDNceFClvKKyp+939G&#10;we7s2/s95NNujfIr36wnW3f6UWr43q8+QATqwyv8bG+0glmawuNMPAJ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l3FazEAAAA3AAAAA8AAAAAAAAAAAAAAAAAmAIAAGRycy9k&#10;b3ducmV2LnhtbFBLBQYAAAAABAAEAPUAAACJAw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untry</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Country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1544"/>
        </w:trPr>
        <w:tc>
          <w:tcPr>
            <w:tcW w:w="1454"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026368" behindDoc="0" locked="1" layoutInCell="0" allowOverlap="1" wp14:anchorId="7C6BCFCB" wp14:editId="4F0F8D31">
                      <wp:simplePos x="0" y="0"/>
                      <wp:positionH relativeFrom="column">
                        <wp:posOffset>0</wp:posOffset>
                      </wp:positionH>
                      <wp:positionV relativeFrom="paragraph">
                        <wp:posOffset>9525</wp:posOffset>
                      </wp:positionV>
                      <wp:extent cx="923290" cy="980440"/>
                      <wp:effectExtent l="0" t="0" r="0" b="0"/>
                      <wp:wrapNone/>
                      <wp:docPr id="800" name="Group 4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980440"/>
                                <a:chOff x="0" y="15"/>
                                <a:chExt cx="1454" cy="1544"/>
                              </a:xfrm>
                            </wpg:grpSpPr>
                            <wps:wsp>
                              <wps:cNvPr id="801" name="Rectangle 403"/>
                              <wps:cNvSpPr>
                                <a:spLocks noChangeArrowheads="1"/>
                              </wps:cNvSpPr>
                              <wps:spPr bwMode="auto">
                                <a:xfrm>
                                  <a:off x="114"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2" name="Rectangle 404"/>
                              <wps:cNvSpPr>
                                <a:spLocks noChangeArrowheads="1"/>
                              </wps:cNvSpPr>
                              <wps:spPr bwMode="auto">
                                <a:xfrm>
                                  <a:off x="600"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3" name="Rectangle 405"/>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4" name="Rectangle 406"/>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5" name="Rectangle 407"/>
                              <wps:cNvSpPr>
                                <a:spLocks noChangeArrowheads="1"/>
                              </wps:cNvSpPr>
                              <wps:spPr bwMode="auto">
                                <a:xfrm>
                                  <a:off x="1329"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02" o:spid="_x0000_s1026" style="position:absolute;margin-left:0;margin-top:.75pt;width:72.7pt;height:77.2pt;z-index:252026368" coordorigin=",15" coordsize="1454,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" o:allowincell="f">
                      <v:rect id="Rectangle 403" o:spid="_x0000_s1027" style="position:absolute;left:114;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6DccUA&#10;AADcAAAADwAAAGRycy9kb3ducmV2LnhtbESPQWvCQBSE7wX/w/KE3pqNOYjErFIClRykpVbE4zP7&#10;moRm34bd1aT++m6h0OMwM98wxXYyvbiR851lBYskBUFcW91xo+D48fK0AuEDssbeMin4Jg/bzeyh&#10;wFzbkd/pdgiNiBD2OSpoQxhyKX3dkkGf2IE4ep/WGQxRukZqh2OEm15mabqUBjuOCy0OVLZUfx2u&#10;RsHbxQ/3eyiX4w7lvqx22as7n5R6nE/PaxCBpvAf/mtXWsEqXcDvmXgE5O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roNxxQAAANwAAAAPAAAAAAAAAAAAAAAAAJgCAABkcnMv&#10;ZG93bnJldi54bWxQSwUGAAAAAAQABAD1AAAAigMAAAAA&#10;" fillcolor="gray" stroked="f" strokeweight="0"/>
                      <v:rect id="Rectangle 404" o:spid="_x0000_s1028" style="position:absolute;left:600;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wdBsUA&#10;AADcAAAADwAAAGRycy9kb3ducmV2LnhtbESPQWvCQBSE74X+h+UVeqsbcxCJrkECBg/SUi3F4zP7&#10;TILZt2F3Nam/vlsoeBxm5htmmY+mEzdyvrWsYDpJQBBXVrdcK/g6bN7mIHxA1thZJgU/5CFfPT8t&#10;MdN24E+67UMtIoR9hgqaEPpMSl81ZNBPbE8cvbN1BkOUrpba4RDhppNpksykwZbjQoM9FQ1Vl/3V&#10;KPg4+f5+D8VsKFHuim2Zvrvjt1KvL+N6ASLQGB7h//ZWK5gnKfydiUd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fB0GxQAAANwAAAAPAAAAAAAAAAAAAAAAAJgCAABkcnMv&#10;ZG93bnJldi54bWxQSwUGAAAAAAQABAD1AAAAigMAAAAA&#10;" fillcolor="gray" stroked="f" strokeweight="0"/>
                      <v:rect id="Rectangle 405"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C4ncUA&#10;AADcAAAADwAAAGRycy9kb3ducmV2LnhtbESPQWvCQBSE74X+h+UJvTUbLYhEV5FAxYNYqiIen9ln&#10;Esy+Dburif76bqHQ4zAz3zCzRW8acSfna8sKhkkKgriwuuZSwWH/+T4B4QOyxsYyKXiQh8X89WWG&#10;mbYdf9N9F0oRIewzVFCF0GZS+qIigz6xLXH0LtYZDFG6UmqHXYSbRo7SdCwN1hwXKmwpr6i47m5G&#10;wdfZt89nyMfdCuUmX69GW3c6KvU26JdTEIH68B/+a6+1gkn6Ab9n4hGQ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MLidxQAAANwAAAAPAAAAAAAAAAAAAAAAAJgCAABkcnMv&#10;ZG93bnJldi54bWxQSwUGAAAAAAQABAD1AAAAigMAAAAA&#10;" fillcolor="gray" stroked="f" strokeweight="0"/>
                      <v:rect id="Rectangle 406"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kg6cUA&#10;AADcAAAADwAAAGRycy9kb3ducmV2LnhtbESPQWvCQBSE74X+h+UJvTUbpYhEV5FAxYNYqiIen9ln&#10;Esy+Dburif76bqHQ4zAz3zCzRW8acSfna8sKhkkKgriwuuZSwWH/+T4B4QOyxsYyKXiQh8X89WWG&#10;mbYdf9N9F0oRIewzVFCF0GZS+qIigz6xLXH0LtYZDFG6UmqHXYSbRo7SdCwN1hwXKmwpr6i47m5G&#10;wdfZt89nyMfdCuUmX69GW3c6KvU26JdTEIH68B/+a6+1gkn6Ab9n4hGQ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2SDpxQAAANwAAAAPAAAAAAAAAAAAAAAAAJgCAABkcnMv&#10;ZG93bnJldi54bWxQSwUGAAAAAAQABAD1AAAAigMAAAAA&#10;" fillcolor="gray" stroked="f" strokeweight="0"/>
                      <v:rect id="Rectangle 407" o:spid="_x0000_s1031" style="position:absolute;left:1329;top:123;width:15;height:1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5WFcsUA&#10;AADcAAAADwAAAGRycy9kb3ducmV2LnhtbESPQWvCQBSE74X+h+UJvTUbhYpEV5FAxYNYqiIen9ln&#10;Esy+Dburif76bqHQ4zAz3zCzRW8acSfna8sKhkkKgriwuuZSwWH/+T4B4QOyxsYyKXiQh8X89WWG&#10;mbYdf9N9F0oRIewzVFCF0GZS+qIigz6xLXH0LtYZDFG6UmqHXYSbRo7SdCwN1hwXKmwpr6i47m5G&#10;wdfZt89nyMfdCuUmX69GW3c6KvU26JdTEIH68B/+a6+1gkn6Ab9n4hGQ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lYVyxQAAANwAAAAPAAAAAAAAAAAAAAAAAJgCAABkcnMv&#10;ZG93bnJldi54bWxQSwUGAAAAAAQABAD1AAAAigM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entificationCod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entificationCode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69</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7</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untry code</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country where the address is. The country should always b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given by using ISO code 3166 alpha 2</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OP-T01-006 - Country codes in an order MUST be coded using</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ISO code list 3166-1  EUGEN-T01-R015 - A country identification</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code MUST have a code list identifier attribute "ISO3166-1:</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Alpha2"</w:t>
            </w:r>
          </w:p>
        </w:tc>
      </w:tr>
      <w:tr w:rsidR="00614F08" w:rsidRPr="00614F08" w:rsidTr="00452E11">
        <w:trPr>
          <w:cantSplit/>
          <w:trHeight w:hRule="exact" w:val="389"/>
        </w:trPr>
        <w:tc>
          <w:tcPr>
            <w:tcW w:w="1697"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027392" behindDoc="0" locked="1" layoutInCell="0" allowOverlap="1" wp14:anchorId="36C43106" wp14:editId="1F9982D5">
                      <wp:simplePos x="0" y="0"/>
                      <wp:positionH relativeFrom="column">
                        <wp:posOffset>0</wp:posOffset>
                      </wp:positionH>
                      <wp:positionV relativeFrom="paragraph">
                        <wp:posOffset>9525</wp:posOffset>
                      </wp:positionV>
                      <wp:extent cx="1077595" cy="247015"/>
                      <wp:effectExtent l="0" t="0" r="0" b="0"/>
                      <wp:wrapNone/>
                      <wp:docPr id="795" name="Group 4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796" name="Rectangle 409"/>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7" name="Rectangle 410"/>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8" name="Rectangle 411"/>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9" name="Rectangle 412"/>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08" o:spid="_x0000_s1026" style="position:absolute;margin-left:0;margin-top:.75pt;width:84.85pt;height:19.45pt;z-index:252027392"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" o:allowincell="f">
                      <v:rect id="Rectangle 409"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ka1MUA&#10;AADcAAAADwAAAGRycy9kb3ducmV2LnhtbESPQWvCQBSE74X+h+UJvdWNHmIbXUUCFQ+iaEvx+Jp9&#10;TYLZt2F3a6K/3hUKHoeZ+YaZLXrTiDM5X1tWMBomIIgLq2suFXx9fry+gfABWWNjmRRcyMNi/vw0&#10;w0zbjvd0PoRSRAj7DBVUIbSZlL6oyKAf2pY4er/WGQxRulJqh12Em0aOkySVBmuOCxW2lFdUnA5/&#10;RsHux7fXa8jTboVyk69X4607fiv1MuiXUxCB+vAI/7fXWsHkPYX7mX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RrUxQAAANwAAAAPAAAAAAAAAAAAAAAAAJgCAABkcnMv&#10;ZG93bnJldi54bWxQSwUGAAAAAAQABAD1AAAAigMAAAAA&#10;" fillcolor="gray" stroked="f" strokeweight="0"/>
                      <v:rect id="Rectangle 410"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W/T8YA&#10;AADcAAAADwAAAGRycy9kb3ducmV2LnhtbESPQWvCQBSE74L/YXlCb7ppDlpTVymBBg/FopXS42v2&#10;mQSzb8Pu1kR/fVco9DjMzDfMajOYVlzI+caygsdZAoK4tLrhSsHx43X6BMIHZI2tZVJwJQ+b9Xi0&#10;wkzbnvd0OYRKRAj7DBXUIXSZlL6syaCf2Y44eifrDIYoXSW1wz7CTSvTJJlLgw3HhRo7ymsqz4cf&#10;o+D923e3W8jnfYHyLd8W6c59fSr1MBlenkEEGsJ/+K+91QoWywXcz8Qj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rW/T8YAAADcAAAADwAAAAAAAAAAAAAAAACYAgAAZHJz&#10;L2Rvd25yZXYueG1sUEsFBgAAAAAEAAQA9QAAAIsDAAAAAA==&#10;" fillcolor="gray" stroked="f" strokeweight="0"/>
                      <v:rect id="Rectangle 411" o:spid="_x0000_s1029"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orPcIA&#10;AADcAAAADwAAAGRycy9kb3ducmV2LnhtbERPz2vCMBS+D/Y/hDfwNlM96FaNIgXFgyjTIR6fzVtb&#10;1ryUJNrqX28OgseP7/d03plaXMn5yrKCQT8BQZxbXXGh4Pew/PwC4QOyxtoyKbiRh/ns/W2KqbYt&#10;/9B1HwoRQ9inqKAMoUml9HlJBn3fNsSR+7POYIjQFVI7bGO4qeUwSUbSYMWxocSGspLy//3FKNid&#10;fXO/h2zUrlBusvVquHWno1K9j24xARGoCy/x073WCsbfcW08E4+An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Kis9wgAAANwAAAAPAAAAAAAAAAAAAAAAAJgCAABkcnMvZG93&#10;bnJldi54bWxQSwUGAAAAAAQABAD1AAAAhwMAAAAA&#10;" fillcolor="gray" stroked="f" strokeweight="0"/>
                      <v:rect id="Rectangle 412" o:spid="_x0000_s1030"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aOpsYA&#10;AADcAAAADwAAAGRycy9kb3ducmV2LnhtbESPT2vCQBTE7wW/w/KE3upGD7amriIBxYNU/IP0+Jp9&#10;TYLZt2F3a6Kf3hUKHoeZ+Q0znXemFhdyvrKsYDhIQBDnVldcKDgelm8fIHxA1lhbJgVX8jCf9V6m&#10;mGrb8o4u+1CICGGfooIyhCaV0uclGfQD2xBH79c6gyFKV0jtsI1wU8tRkoylwYrjQokNZSXl5/2f&#10;UbD98c3tFrJxu0K5ydar0Zf7Pin12u8WnyACdeEZ/m+vtYL3yQQeZ+IRkL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GaOpsYAAADcAAAADwAAAAAAAAAAAAAAAACYAgAAZHJz&#10;L2Rvd25yZXYueG1sUEsFBgAAAAAEAAQA9QAAAIsDA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ISO3166-1:Alpha2</w:t>
            </w:r>
          </w:p>
        </w:tc>
      </w:tr>
      <w:tr w:rsidR="00614F08" w:rsidRPr="00614F08" w:rsidTr="00452E11">
        <w:trPr>
          <w:cantSplit/>
          <w:trHeight w:hRule="exact" w:val="399"/>
        </w:trPr>
        <w:tc>
          <w:tcPr>
            <w:tcW w:w="970"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028416" behindDoc="0" locked="1" layoutInCell="0" allowOverlap="1" wp14:anchorId="43396C46" wp14:editId="0CFB9811">
                      <wp:simplePos x="0" y="0"/>
                      <wp:positionH relativeFrom="column">
                        <wp:posOffset>0</wp:posOffset>
                      </wp:positionH>
                      <wp:positionV relativeFrom="paragraph">
                        <wp:posOffset>9525</wp:posOffset>
                      </wp:positionV>
                      <wp:extent cx="615950" cy="253365"/>
                      <wp:effectExtent l="0" t="0" r="0" b="0"/>
                      <wp:wrapNone/>
                      <wp:docPr id="790" name="Group 4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791" name="Rectangle 41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2" name="Rectangle 415"/>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3" name="Rectangle 41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4" name="Rectangle 417"/>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13" o:spid="_x0000_s1026" style="position:absolute;margin-left:0;margin-top:.75pt;width:48.5pt;height:19.95pt;z-index:25202841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" o:allowincell="f">
                      <v:rect id="Rectangle 414"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CCoMYA&#10;AADcAAAADwAAAGRycy9kb3ducmV2LnhtbESPQWvCQBSE7wX/w/KE3upGD7ZGN0ECigdpqRXx+My+&#10;JqHZt2F3a6K/vlso9DjMzDfMKh9MK67kfGNZwXSSgCAurW64UnD82Dy9gPABWWNrmRTcyEOejR5W&#10;mGrb8ztdD6ESEcI+RQV1CF0qpS9rMugntiOO3qd1BkOUrpLaYR/hppWzJJlLgw3HhRo7Kmoqvw7f&#10;RsHbxXf3eyjm/RblvthtZ6/ufFLqcTyslyACDeE//NfeaQXPiyn8nolHQGY/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hCCoMYAAADcAAAADwAAAAAAAAAAAAAAAACYAgAAZHJz&#10;L2Rvd25yZXYueG1sUEsFBgAAAAAEAAQA9QAAAIsDAAAAAA==&#10;" fillcolor="gray" stroked="f" strokeweight="0"/>
                      <v:rect id="Rectangle 415"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Ic18UA&#10;AADcAAAADwAAAGRycy9kb3ducmV2LnhtbESPQWvCQBSE74X+h+UJvdWNOWgbXUUCFQ+iaEvx+Jp9&#10;TYLZt2F3a6K/3hUKHoeZ+YaZLXrTiDM5X1tWMBomIIgLq2suFXx9fry+gfABWWNjmRRcyMNi/vw0&#10;w0zbjvd0PoRSRAj7DBVUIbSZlL6oyKAf2pY4er/WGQxRulJqh12Em0amSTKWBmuOCxW2lFdUnA5/&#10;RsHux7fXa8jH3QrlJl+v0q07fiv1MuiXUxCB+vAI/7fXWsHkPYX7mX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whzXxQAAANwAAAAPAAAAAAAAAAAAAAAAAJgCAABkcnMv&#10;ZG93bnJldi54bWxQSwUGAAAAAAQABAD1AAAAigMAAAAA&#10;" fillcolor="gray" stroked="f" strokeweight="0"/>
                      <v:rect id="Rectangle 416"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65TMYA&#10;AADcAAAADwAAAGRycy9kb3ducmV2LnhtbESPQWvCQBSE74X+h+UJvTUbFdRGVykBxUOpVEvp8Zl9&#10;JsHs27C7Nam/visIPQ4z8w2zWPWmERdyvrasYJikIIgLq2suFXwe1s8zED4ga2wsk4Jf8rBaPj4s&#10;MNO24w+67EMpIoR9hgqqENpMSl9UZNAntiWO3sk6gyFKV0rtsItw08hRmk6kwZrjQoUt5RUV5/2P&#10;UbA7+vZ6Dfmk26B8y7eb0bv7/lLqadC/zkEE6sN/+N7eagXTlzHczsQj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Y65TMYAAADcAAAADwAAAAAAAAAAAAAAAACYAgAAZHJz&#10;L2Rvd25yZXYueG1sUEsFBgAAAAAEAAQA9QAAAIsDAAAAAA==&#10;" fillcolor="gray" stroked="f" strokeweight="0"/>
                      <v:rect id="Rectangle 417"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chOMYA&#10;AADcAAAADwAAAGRycy9kb3ducmV2LnhtbESPQWvCQBSE74X+h+UJvTUbRdRGVykBxUOpVEvp8Zl9&#10;JsHs27C7Nam/visIPQ4z8w2zWPWmERdyvrasYJikIIgLq2suFXwe1s8zED4ga2wsk4Jf8rBaPj4s&#10;MNO24w+67EMpIoR9hgqqENpMSl9UZNAntiWO3sk6gyFKV0rtsItw08hRmk6kwZrjQoUt5RUV5/2P&#10;UbA7+vZ6Dfmk26B8y7eb0bv7/lLqadC/zkEE6sN/+N7eagXTlzHczsQj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mchOMYAAADcAAAADwAAAAAAAAAAAAAAAACYAgAAZHJz&#10;L2Rvd25yZXYueG1sUEsFBgAAAAAEAAQA9QAAAIsD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ntact</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Contact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783"/>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029440" behindDoc="0" locked="1" layoutInCell="0" allowOverlap="1" wp14:anchorId="0070C826" wp14:editId="01BB0DE2">
                      <wp:simplePos x="0" y="0"/>
                      <wp:positionH relativeFrom="column">
                        <wp:posOffset>0</wp:posOffset>
                      </wp:positionH>
                      <wp:positionV relativeFrom="paragraph">
                        <wp:posOffset>9525</wp:posOffset>
                      </wp:positionV>
                      <wp:extent cx="769620" cy="497205"/>
                      <wp:effectExtent l="0" t="0" r="0" b="0"/>
                      <wp:wrapNone/>
                      <wp:docPr id="786" name="Group 4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87" name="Rectangle 419"/>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8" name="Rectangle 420"/>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9" name="Rectangle 42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18" o:spid="_x0000_s1026" style="position:absolute;margin-left:0;margin-top:.75pt;width:60.6pt;height:39.15pt;z-index:25202944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" o:allowincell="f">
                      <v:rect id="Rectangle 419"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2wpksUA&#10;AADcAAAADwAAAGRycy9kb3ducmV2LnhtbESPQWvCQBSE74X+h+UVems2elCJriIBxUNRaot4fGaf&#10;STD7NuyuJvrr3UKhx2FmvmFmi9404kbO15YVDJIUBHFhdc2lgp/v1ccEhA/IGhvLpOBOHhbz15cZ&#10;Ztp2/EW3fShFhLDPUEEVQptJ6YuKDPrEtsTRO1tnMETpSqkddhFuGjlM05E0WHNcqLClvKLisr8a&#10;BbuTbx+PkI+6NcrPfLMebt3xoNT7W7+cggjUh//wX3ujFYwnY/g9E4+AnD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bCmSxQAAANwAAAAPAAAAAAAAAAAAAAAAAJgCAABkcnMv&#10;ZG93bnJldi54bWxQSwUGAAAAAAQABAD1AAAAigMAAAAA&#10;" fillcolor="gray" stroked="f" strokeweight="0"/>
                      <v:rect id="Rectangle 420" o:spid="_x0000_s1028"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O94MMA&#10;AADcAAAADwAAAGRycy9kb3ducmV2LnhtbERPz2vCMBS+D/wfwhN2m6keXKlGkYLiYWysG+Lx2by1&#10;Zc1LSWLb9a9fDoMdP77f2/1oWtGT841lBctFAoK4tLrhSsHnx/EpBeEDssbWMin4IQ/73exhi5m2&#10;A79TX4RKxBD2GSqoQ+gyKX1Zk0G/sB1x5L6sMxgidJXUDocYblq5SpK1NNhwbKixo7ym8ru4GwVv&#10;N99NU8jXwwnlS34+rV7d9aLU43w8bEAEGsO/+M991gqe07g2no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O94MMAAADcAAAADwAAAAAAAAAAAAAAAACYAgAAZHJzL2Rv&#10;d25yZXYueG1sUEsFBgAAAAAEAAQA9QAAAIgDAAAAAA==&#10;" fillcolor="gray" stroked="f" strokeweight="0"/>
                      <v:rect id="Rectangle 421"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Ye8YA&#10;AADcAAAADwAAAGRycy9kb3ducmV2LnhtbESPT2vCQBTE7wW/w/KE3uqmOVhNXaUEGjwUi38oPb5m&#10;n0kw+zbsbk3003cLgsdhZn7DLFaDacWZnG8sK3ieJCCIS6sbrhQc9u9PMxA+IGtsLZOCC3lYLUcP&#10;C8y07XlL512oRISwz1BBHUKXSenLmgz6ie2Io3e0zmCI0lVSO+wj3LQyTZKpNNhwXKixo7ym8rT7&#10;NQo+f3x3vYZ82hcoP/J1kW7c95dSj+Ph7RVEoCHcw7f2Wit4mc3h/0w8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8Ye8YAAADcAAAADwAAAAAAAAAAAAAAAACYAgAAZHJz&#10;L2Rvd25yZXYueG1sUEsFBgAAAAAEAAQA9QAAAIsD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Name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74</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4</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ntact person name</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name of the contact person.</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Height w:hRule="exact" w:val="783"/>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030464" behindDoc="0" locked="1" layoutInCell="0" allowOverlap="1" wp14:anchorId="778B5671" wp14:editId="378015E0">
                      <wp:simplePos x="0" y="0"/>
                      <wp:positionH relativeFrom="column">
                        <wp:posOffset>0</wp:posOffset>
                      </wp:positionH>
                      <wp:positionV relativeFrom="paragraph">
                        <wp:posOffset>9525</wp:posOffset>
                      </wp:positionV>
                      <wp:extent cx="769620" cy="497205"/>
                      <wp:effectExtent l="0" t="0" r="0" b="0"/>
                      <wp:wrapNone/>
                      <wp:docPr id="782" name="Group 4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83" name="Rectangle 42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4" name="Rectangle 42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5" name="Rectangle 42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22" o:spid="_x0000_s1026" style="position:absolute;margin-left:0;margin-top:.75pt;width:60.6pt;height:39.15pt;z-index:25203046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" o:allowincell="f">
                      <v:rect id="Rectangle 423"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cvkcYA&#10;AADcAAAADwAAAGRycy9kb3ducmV2LnhtbESPQWvCQBSE74L/YXmCN90YwUrqGkpA8SAttSI9vmZf&#10;k9Ds27C7mtRf3y0Uehxm5htmkw+mFTdyvrGsYDFPQBCXVjdcKTi/7WZrED4ga2wtk4Jv8pBvx6MN&#10;Ztr2/Eq3U6hEhLDPUEEdQpdJ6cuaDPq57Yij92mdwRClq6R22Ee4aWWaJCtpsOG4UGNHRU3l1+lq&#10;FLx8+O5+D8Wq36M8Fod9+uzeL0pNJ8PTI4hAQ/gP/7UPWsHDegm/Z+IRkN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FcvkcYAAADcAAAADwAAAAAAAAAAAAAAAACYAgAAZHJz&#10;L2Rvd25yZXYueG1sUEsFBgAAAAAEAAQA9QAAAIsDAAAAAA==&#10;" fillcolor="gray" stroked="f" strokeweight="0"/>
                      <v:rect id="Rectangle 424" o:spid="_x0000_s1028"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635cYA&#10;AADcAAAADwAAAGRycy9kb3ducmV2LnhtbESPQWvCQBSE74L/YXmCN90YxErqGkpA8SAttSI9vmZf&#10;k9Ds27C7mtRf3y0Uehxm5htmkw+mFTdyvrGsYDFPQBCXVjdcKTi/7WZrED4ga2wtk4Jv8pBvx6MN&#10;Ztr2/Eq3U6hEhLDPUEEdQpdJ6cuaDPq57Yij92mdwRClq6R22Ee4aWWaJCtpsOG4UGNHRU3l1+lq&#10;FLx8+O5+D8Wq36M8Fod9+uzeL0pNJ8PTI4hAQ/gP/7UPWsHDegm/Z+IRkN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7635cYAAADcAAAADwAAAAAAAAAAAAAAAACYAgAAZHJz&#10;L2Rvd25yZXYueG1sUEsFBgAAAAAEAAQA9QAAAIsDAAAAAA==&#10;" fillcolor="gray" stroked="f" strokeweight="0"/>
                      <v:rect id="Rectangle 425"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ISfsYA&#10;AADcAAAADwAAAGRycy9kb3ducmV2LnhtbESPQWvCQBSE74L/YXmCN90Y0ErqGkpA8SAttSI9vmZf&#10;k9Ds27C7mtRf3y0Uehxm5htmkw+mFTdyvrGsYDFPQBCXVjdcKTi/7WZrED4ga2wtk4Jv8pBvx6MN&#10;Ztr2/Eq3U6hEhLDPUEEdQpdJ6cuaDPq57Yij92mdwRClq6R22Ee4aWWaJCtpsOG4UGNHRU3l1+lq&#10;FLx8+O5+D8Wq36M8Fod9+uzeL0pNJ8PTI4hAQ/gP/7UPWsHDegm/Z+IRkN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PISfsYAAADcAAAADwAAAAAAAAAAAAAAAACYAgAAZHJz&#10;L2Rvd25yZXYueG1sUEsFBgAAAAAEAAQA9QAAAIsD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elephon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Telephone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77</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4</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ntact telephone number</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 phone number for the contact person. If the person has a direc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number, this is that number.</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Height w:hRule="exact" w:val="783"/>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031488" behindDoc="0" locked="1" layoutInCell="0" allowOverlap="1" wp14:anchorId="09714B6A" wp14:editId="5A66DC8D">
                      <wp:simplePos x="0" y="0"/>
                      <wp:positionH relativeFrom="column">
                        <wp:posOffset>0</wp:posOffset>
                      </wp:positionH>
                      <wp:positionV relativeFrom="paragraph">
                        <wp:posOffset>9525</wp:posOffset>
                      </wp:positionV>
                      <wp:extent cx="769620" cy="497205"/>
                      <wp:effectExtent l="0" t="0" r="0" b="0"/>
                      <wp:wrapNone/>
                      <wp:docPr id="778" name="Group 4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79" name="Rectangle 42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0" name="Rectangle 428"/>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1" name="Rectangle 42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26" o:spid="_x0000_s1026" style="position:absolute;margin-left:0;margin-top:.75pt;width:60.6pt;height:39.15pt;z-index:25203148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" o:allowincell="f">
                      <v:rect id="Rectangle 427"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poXMYA&#10;AADcAAAADwAAAGRycy9kb3ducmV2LnhtbESPQWvCQBSE74L/YXlCb7ppDlpTVymBBg/FopXS42v2&#10;mQSzb8Pu1kR/fVco9DjMzDfMajOYVlzI+caygsdZAoK4tLrhSsHx43X6BMIHZI2tZVJwJQ+b9Xi0&#10;wkzbnvd0OYRKRAj7DBXUIXSZlL6syaCf2Y44eifrDIYoXSW1wz7CTSvTJJlLgw3HhRo7ymsqz4cf&#10;o+D923e3W8jnfYHyLd8W6c59fSr1MBlenkEEGsJ/+K+91QoWiyXcz8QjIN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GpoXMYAAADcAAAADwAAAAAAAAAAAAAAAACYAgAAZHJz&#10;L2Rvd25yZXYueG1sUEsFBgAAAAAEAAQA9QAAAIsDAAAAAA==&#10;" fillcolor="gray" stroked="f" strokeweight="0"/>
                      <v:rect id="Rectangle 428" o:spid="_x0000_s1028"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Wx5sMA&#10;AADcAAAADwAAAGRycy9kb3ducmV2LnhtbERPz2vCMBS+D/wfwhN2m6keXKlGkYLiYWysG+Lx2by1&#10;Zc1LSWLb9a9fDoMdP77f2/1oWtGT841lBctFAoK4tLrhSsHnx/EpBeEDssbWMin4IQ/73exhi5m2&#10;A79TX4RKxBD2GSqoQ+gyKX1Zk0G/sB1x5L6sMxgidJXUDocYblq5SpK1NNhwbKixo7ym8ru4GwVv&#10;N99NU8jXwwnlS34+rV7d9aLU43w8bEAEGsO/+M991gqe0zg/no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IWx5sMAAADcAAAADwAAAAAAAAAAAAAAAACYAgAAZHJzL2Rv&#10;d25yZXYueG1sUEsFBgAAAAAEAAQA9QAAAIgDAAAAAA==&#10;" fillcolor="gray" stroked="f" strokeweight="0"/>
                      <v:rect id="Rectangle 429"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kUfcUA&#10;AADcAAAADwAAAGRycy9kb3ducmV2LnhtbESPQWvCQBSE70L/w/IKvekmHlRS11ACFQ+lUpXS42v2&#10;mQSzb8Pu1kR/vVsQPA4z8w2zzAfTijM531hWkE4SEMSl1Q1XCg779/EChA/IGlvLpOBCHvLV02iJ&#10;mbY9f9F5FyoRIewzVFCH0GVS+rImg35iO+LoHa0zGKJ0ldQO+wg3rZwmyUwabDgu1NhRUVN52v0Z&#10;Bdtf312voZj1a5QfxWY9/XQ/30q9PA9vryACDeERvrc3WsF8kcL/mXgE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yRR9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elefax</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Telefax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75</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4</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ntact fax number</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 fax number for the contact persons.</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Height w:hRule="exact" w:val="783"/>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032512" behindDoc="0" locked="1" layoutInCell="0" allowOverlap="1" wp14:anchorId="6778E4D1" wp14:editId="23EF023D">
                      <wp:simplePos x="0" y="0"/>
                      <wp:positionH relativeFrom="column">
                        <wp:posOffset>0</wp:posOffset>
                      </wp:positionH>
                      <wp:positionV relativeFrom="paragraph">
                        <wp:posOffset>9525</wp:posOffset>
                      </wp:positionV>
                      <wp:extent cx="769620" cy="497205"/>
                      <wp:effectExtent l="0" t="0" r="0" b="0"/>
                      <wp:wrapNone/>
                      <wp:docPr id="774"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75" name="Rectangle 431"/>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76" name="Rectangle 43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77" name="Rectangle 43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30" o:spid="_x0000_s1026" style="position:absolute;margin-left:0;margin-top:.75pt;width:60.6pt;height:39.15pt;z-index:25203251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" o:allowincell="f">
                      <v:rect id="Rectangle 431"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diWcYA&#10;AADcAAAADwAAAGRycy9kb3ducmV2LnhtbESPT2vCQBTE70K/w/IK3nTTgH9IXaUEGjxIpVZKj6/Z&#10;ZxLMvg27WxP99F2h0OMwM79hVpvBtOJCzjeWFTxNExDEpdUNVwqOH6+TJQgfkDW2lknBlTxs1g+j&#10;FWba9vxOl0OoRISwz1BBHUKXSenLmgz6qe2Io3eyzmCI0lVSO+wj3LQyTZK5NNhwXKixo7ym8nz4&#10;MQr237673UI+7wuUu3xbpG/u61Op8ePw8gwi0BD+w3/trVawWMzgfiYeAb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SdiWcYAAADcAAAADwAAAAAAAAAAAAAAAACYAgAAZHJz&#10;L2Rvd25yZXYueG1sUEsFBgAAAAAEAAQA9QAAAIsDAAAAAA==&#10;" fillcolor="gray" stroked="f" strokeweight="0"/>
                      <v:rect id="Rectangle 432"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X8LsUA&#10;AADcAAAADwAAAGRycy9kb3ducmV2LnhtbESPT2vCQBTE7wW/w/IK3uqmHmJJXaUEFA9i8Q/S4zP7&#10;TEKzb8PualI/vSsIPQ4z8xtmOu9NI67kfG1ZwfsoAUFcWF1zqeCwX7x9gPABWWNjmRT8kYf5bPAy&#10;xUzbjrd03YVSRAj7DBVUIbSZlL6oyKAf2ZY4emfrDIYoXSm1wy7CTSPHSZJKgzXHhQpbyisqfncX&#10;o+D75NvbLeRpt0S5zlfL8cb9HJUavvZfnyAC9eE//GyvtILJJIXHmXgE5O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9fwuxQAAANwAAAAPAAAAAAAAAAAAAAAAAJgCAABkcnMv&#10;ZG93bnJldi54bWxQSwUGAAAAAAQABAD1AAAAigMAAAAA&#10;" fillcolor="gray" stroked="f" strokeweight="0"/>
                      <v:rect id="Rectangle 433"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lZtcUA&#10;AADcAAAADwAAAGRycy9kb3ducmV2LnhtbESPQWvCQBSE74X+h+UJ3upGD6ZEVymBigdR1FI8PrPP&#10;JDT7NuyuJvrr3UKhx2FmvmHmy9404kbO15YVjEcJCOLC6ppLBV/Hz7d3ED4ga2wsk4I7eVguXl/m&#10;mGnb8Z5uh1CKCGGfoYIqhDaT0hcVGfQj2xJH72KdwRClK6V22EW4aeQkSabSYM1xocKW8oqKn8PV&#10;KNidfft4hHzarVBu8vVqsnWnb6WGg/5jBiJQH/7Df+21VpCmKfyeiUdAL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uVm1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lectronicMail</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ElectronicMail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76</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4</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ntact email address</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e-mail address for the contact person. If the person has a</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direct e-mail this is that email.</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Height w:hRule="exact" w:val="399"/>
        </w:trPr>
        <w:tc>
          <w:tcPr>
            <w:tcW w:w="485" w:type="dxa"/>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033536" behindDoc="0" locked="1" layoutInCell="0" allowOverlap="1" wp14:anchorId="6E8C2116" wp14:editId="10DE37E4">
                      <wp:simplePos x="0" y="0"/>
                      <wp:positionH relativeFrom="column">
                        <wp:posOffset>0</wp:posOffset>
                      </wp:positionH>
                      <wp:positionV relativeFrom="paragraph">
                        <wp:posOffset>9525</wp:posOffset>
                      </wp:positionV>
                      <wp:extent cx="307975" cy="253365"/>
                      <wp:effectExtent l="0" t="0" r="0" b="0"/>
                      <wp:wrapNone/>
                      <wp:docPr id="770" name="Group 4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771" name="Rectangle 43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72" name="Rectangle 436"/>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73" name="Rectangle 437"/>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34" o:spid="_x0000_s1026" style="position:absolute;margin-left:0;margin-top:.75pt;width:24.25pt;height:19.95pt;z-index:252033536"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" o:allowincell="f">
                      <v:rect id="Rectangle 435"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xkWsYA&#10;AADcAAAADwAAAGRycy9kb3ducmV2LnhtbESPT2vCQBTE74V+h+UVetNNPKikrqEEKh6k4h9Kj6/Z&#10;ZxLMvg27q4l+erdQ6HGYmd8wi3wwrbiS841lBek4AUFcWt1wpeB4+BjNQfiArLG1TApu5CFfPj8t&#10;MNO25x1d96ESEcI+QwV1CF0mpS9rMujHtiOO3sk6gyFKV0ntsI9w08pJkkylwYbjQo0dFTWV5/3F&#10;KNj++O5+D8W0X6HcFOvV5NN9fyn1+jK8v4EINIT/8F97rRXMZin8nolHQC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hxkWsYAAADcAAAADwAAAAAAAAAAAAAAAACYAgAAZHJz&#10;L2Rvd25yZXYueG1sUEsFBgAAAAAEAAQA9QAAAIsDAAAAAA==&#10;" fillcolor="gray" stroked="f" strokeweight="0"/>
                      <v:rect id="Rectangle 436"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76LcUA&#10;AADcAAAADwAAAGRycy9kb3ducmV2LnhtbESPQWvCQBSE74X+h+UJvdWNOWiJriKBiodSqYp4fGaf&#10;STD7NuxuTfTXdwWhx2FmvmFmi9404krO15YVjIYJCOLC6ppLBfvd5/sHCB+QNTaWScGNPCzmry8z&#10;zLTt+Ieu21CKCGGfoYIqhDaT0hcVGfRD2xJH72ydwRClK6V22EW4aWSaJGNpsOa4UGFLeUXFZftr&#10;FGxOvr3fQz7uVii/8vUq/XbHg1Jvg345BRGoD//hZ3utFUwmKTzOxCM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zvotxQAAANwAAAAPAAAAAAAAAAAAAAAAAJgCAABkcnMv&#10;ZG93bnJldi54bWxQSwUGAAAAAAQABAD1AAAAigMAAAAA&#10;" fillcolor="gray" stroked="f" strokeweight="0"/>
                      <v:rect id="Rectangle 437"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JftsYA&#10;AADcAAAADwAAAGRycy9kb3ducmV2LnhtbESPQWvCQBSE70L/w/IK3nTTCCqpq5RAgwep1Erp8TX7&#10;TILZt2F3a6K/visUehxm5htmtRlMKy7kfGNZwdM0AUFcWt1wpeD48TpZgvABWWNrmRRcycNm/TBa&#10;YaZtz+90OYRKRAj7DBXUIXSZlL6syaCf2o44eifrDIYoXSW1wz7CTSvTJJlLgw3HhRo7ymsqz4cf&#10;o2D/7bvbLeTzvkC5y7dF+ua+PpUaPw4vzyACDeE//NfeagWLxQz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YJftsYAAADcAAAADwAAAAAAAAAAAAAAAACYAgAAZHJz&#10;L2Rvd25yZXYueG1sUEsFBgAAAAAEAAQA9QAAAIsDA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OriginatorCustomerParty</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CustomerParty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399"/>
        </w:trPr>
        <w:tc>
          <w:tcPr>
            <w:tcW w:w="727"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034560" behindDoc="0" locked="1" layoutInCell="0" allowOverlap="1" wp14:anchorId="349D9346" wp14:editId="1C27A193">
                      <wp:simplePos x="0" y="0"/>
                      <wp:positionH relativeFrom="column">
                        <wp:posOffset>0</wp:posOffset>
                      </wp:positionH>
                      <wp:positionV relativeFrom="paragraph">
                        <wp:posOffset>9525</wp:posOffset>
                      </wp:positionV>
                      <wp:extent cx="461645" cy="253365"/>
                      <wp:effectExtent l="0" t="0" r="0" b="0"/>
                      <wp:wrapNone/>
                      <wp:docPr id="765" name="Group 4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766" name="Rectangle 43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7" name="Rectangle 440"/>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8" name="Rectangle 441"/>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9" name="Rectangle 442"/>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38" o:spid="_x0000_s1026" style="position:absolute;margin-left:0;margin-top:.75pt;width:36.35pt;height:19.95pt;z-index:25203456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" o:allowincell="f">
                      <v:rect id="Rectangle 439"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xq88UA&#10;AADcAAAADwAAAGRycy9kb3ducmV2LnhtbESPQWvCQBSE7wX/w/KE3upGD2mJboIEFA+lpbaIx2f2&#10;mQSzb8PualJ/fbdQ6HGYmW+YVTGaTtzI+daygvksAUFcWd1yreDrc/P0AsIHZI2dZVLwTR6KfPKw&#10;wkzbgT/otg+1iBD2GSpoQugzKX3VkEE/sz1x9M7WGQxRulpqh0OEm04ukiSVBluOCw32VDZUXfZX&#10;o+D95Pv7PZTpsEX5Wu62izd3PCj1OB3XSxCBxvAf/mvvtILnNIXfM/EIy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4LGrzxQAAANwAAAAPAAAAAAAAAAAAAAAAAJgCAABkcnMv&#10;ZG93bnJldi54bWxQSwUGAAAAAAQABAD1AAAAigMAAAAA&#10;" fillcolor="gray" stroked="f" strokeweight="0"/>
                      <v:rect id="Rectangle 440"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DPaMUA&#10;AADcAAAADwAAAGRycy9kb3ducmV2LnhtbESPT2vCQBTE7wW/w/IK3uqmHmJJXaUEFA9i8Q/S4zP7&#10;TEKzb8PualI/vSsIPQ4z8xtmOu9NI67kfG1ZwfsoAUFcWF1zqeCwX7x9gPABWWNjmRT8kYf5bPAy&#10;xUzbjrd03YVSRAj7DBVUIbSZlL6oyKAf2ZY4emfrDIYoXSm1wy7CTSPHSZJKgzXHhQpbyisqfncX&#10;o+D75NvbLeRpt0S5zlfL8cb9HJUavvZfnyAC9eE//GyvtIJJOoHHmXgE5O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YM9oxQAAANwAAAAPAAAAAAAAAAAAAAAAAJgCAABkcnMv&#10;ZG93bnJldi54bWxQSwUGAAAAAAQABAD1AAAAigMAAAAA&#10;" fillcolor="gray" stroked="f" strokeweight="0"/>
                      <v:rect id="Rectangle 441"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9bGsIA&#10;AADcAAAADwAAAGRycy9kb3ducmV2LnhtbERPz2vCMBS+D/wfwhO8zVQPdVSjjILiQZSpiMe35q0t&#10;a15KEm31rzeHwY4f3+/FqjeNuJPztWUFk3ECgriwuuZSwfm0fv8A4QOyxsYyKXiQh9Vy8LbATNuO&#10;v+h+DKWIIewzVFCF0GZS+qIig35sW+LI/VhnMEToSqkddjHcNHKaJKk0WHNsqLClvKLi93gzCg7f&#10;vn0+Q552G5S7fLuZ7t31otRo2H/OQQTqw7/4z73VCmZpXBvPxCMgl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1sawgAAANwAAAAPAAAAAAAAAAAAAAAAAJgCAABkcnMvZG93&#10;bnJldi54bWxQSwUGAAAAAAQABAD1AAAAhwMAAAAA&#10;" fillcolor="gray" stroked="f" strokeweight="0"/>
                      <v:rect id="Rectangle 442"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P+gcUA&#10;AADcAAAADwAAAGRycy9kb3ducmV2LnhtbESPQWvCQBSE74X+h+UJvdWNHmIbXUUCFQ+iaEvx+Jp9&#10;TYLZt2F3a6K/3hUKHoeZ+YaZLXrTiDM5X1tWMBomIIgLq2suFXx9fry+gfABWWNjmRRcyMNi/vw0&#10;w0zbjvd0PoRSRAj7DBVUIbSZlL6oyKAf2pY4er/WGQxRulJqh12Em0aOkySVBmuOCxW2lFdUnA5/&#10;RsHux7fXa8jTboVyk69X4607fiv1MuiXUxCB+vAI/7fXWsEkfYf7mX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s/6BxQAAANwAAAAPAAAAAAAAAAAAAAAAAJgCAABkcnMv&#10;ZG93bnJldi54bWxQSwUGAAAAAAQABAD1AAAAigM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399"/>
        </w:trPr>
        <w:tc>
          <w:tcPr>
            <w:tcW w:w="970"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035584" behindDoc="0" locked="1" layoutInCell="0" allowOverlap="1" wp14:anchorId="4FF65E84" wp14:editId="3994D940">
                      <wp:simplePos x="0" y="0"/>
                      <wp:positionH relativeFrom="column">
                        <wp:posOffset>0</wp:posOffset>
                      </wp:positionH>
                      <wp:positionV relativeFrom="paragraph">
                        <wp:posOffset>9525</wp:posOffset>
                      </wp:positionV>
                      <wp:extent cx="615950" cy="253365"/>
                      <wp:effectExtent l="0" t="0" r="0" b="0"/>
                      <wp:wrapNone/>
                      <wp:docPr id="760" name="Group 4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761" name="Rectangle 44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2" name="Rectangle 445"/>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3" name="Rectangle 44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4" name="Rectangle 447"/>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43" o:spid="_x0000_s1026" style="position:absolute;margin-left:0;margin-top:.75pt;width:48.5pt;height:19.95pt;z-index:25203558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" o:allowincell="f">
                      <v:rect id="Rectangle 444"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Xyh8UA&#10;AADcAAAADwAAAGRycy9kb3ducmV2LnhtbESPQWvCQBSE7wX/w/KE3upGD2mJriIBxUNpqYp4fGaf&#10;STD7NuyuJvXXdwWhx2FmvmFmi9404kbO15YVjEcJCOLC6ppLBfvd6u0DhA/IGhvLpOCXPCzmg5cZ&#10;Ztp2/EO3bShFhLDPUEEVQptJ6YuKDPqRbYmjd7bOYIjSlVI77CLcNHKSJKk0WHNcqLClvKLisr0a&#10;Bd8n397vIU+7NcrPfLOefLnjQanXYb+cggjUh//ws73RCt7TMTzOxCM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xfKHxQAAANwAAAAPAAAAAAAAAAAAAAAAAJgCAABkcnMv&#10;ZG93bnJldi54bWxQSwUGAAAAAAQABAD1AAAAigMAAAAA&#10;" fillcolor="gray" stroked="f" strokeweight="0"/>
                      <v:rect id="Rectangle 445"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ds8MUA&#10;AADcAAAADwAAAGRycy9kb3ducmV2LnhtbESPQWvCQBSE7wX/w/KE3urGHNISXUUCiofSUlvE4zP7&#10;TILZt2F3Nam/visIPQ4z8w0zXw6mFVdyvrGsYDpJQBCXVjdcKfj5Xr+8gfABWWNrmRT8koflYvQ0&#10;x1zbnr/ouguViBD2OSqoQ+hyKX1Zk0E/sR1x9E7WGQxRukpqh32Em1amSZJJgw3HhRo7Kmoqz7uL&#10;UfB59N3tFoqs36B8L7ab9MMd9ko9j4fVDESgIfyHH+2tVvCapXA/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F2zwxQAAANwAAAAPAAAAAAAAAAAAAAAAAJgCAABkcnMv&#10;ZG93bnJldi54bWxQSwUGAAAAAAQABAD1AAAAigMAAAAA&#10;" fillcolor="gray" stroked="f" strokeweight="0"/>
                      <v:rect id="Rectangle 446"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vJa8UA&#10;AADcAAAADwAAAGRycy9kb3ducmV2LnhtbESPQWvCQBSE74L/YXkFb7qphbREV5GA4kEs2lI8vmZf&#10;k2D2bdjdmuiv7woFj8PMfMPMl71pxIWcry0reJ4kIIgLq2suFXx+rMdvIHxA1thYJgVX8rBcDAdz&#10;zLTt+ECXYyhFhLDPUEEVQptJ6YuKDPqJbYmj92OdwRClK6V22EW4aeQ0SVJpsOa4UGFLeUXF+fhr&#10;FLx/+/Z2C3nabVDu8u1munenL6VGT/1qBiJQHx7h//ZWK3hNX+B+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W8lrxQAAANwAAAAPAAAAAAAAAAAAAAAAAJgCAABkcnMv&#10;ZG93bnJldi54bWxQSwUGAAAAAAQABAD1AAAAigMAAAAA&#10;" fillcolor="gray" stroked="f" strokeweight="0"/>
                      <v:rect id="Rectangle 447"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JRH8UA&#10;AADcAAAADwAAAGRycy9kb3ducmV2LnhtbESPQWvCQBSE74L/YXkFb7qplLREV5GA4kEs2lI8vmZf&#10;k2D2bdjdmuiv7woFj8PMfMPMl71pxIWcry0reJ4kIIgLq2suFXx+rMdvIHxA1thYJgVX8rBcDAdz&#10;zLTt+ECXYyhFhLDPUEEVQptJ6YuKDPqJbYmj92OdwRClK6V22EW4aeQ0SVJpsOa4UGFLeUXF+fhr&#10;FLx/+/Z2C3nabVDu8u1munenL6VGT/1qBiJQHx7h//ZWK3hNX+B+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slEfxQAAANwAAAAPAAAAAAAAAAAAAAAAAJgCAABkcnMv&#10;ZG93bnJldi54bWxQSwUGAAAAAAQABAD1AAAAigM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Identification</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Identification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Pr>
        <w:tc>
          <w:tcPr>
            <w:tcW w:w="4141" w:type="dxa"/>
            <w:gridSpan w:val="8"/>
            <w:tcBorders>
              <w:top w:val="nil"/>
              <w:left w:val="nil"/>
              <w:bottom w:val="single" w:sz="6" w:space="0" w:color="000000"/>
              <w:right w:val="nil"/>
            </w:tcBorders>
            <w:shd w:val="clear" w:color="auto" w:fill="C0C0C0"/>
          </w:tcPr>
          <w:p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r w:rsidRPr="00614F08">
              <w:rPr>
                <w:rFonts w:ascii="Arial" w:hAnsi="Arial" w:cs="Arial"/>
                <w:sz w:val="20"/>
                <w:szCs w:val="20"/>
                <w:lang w:val="nb-NO"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rsidTr="00452E11">
        <w:trPr>
          <w:cantSplit/>
          <w:trHeight w:hRule="exact" w:val="14"/>
        </w:trPr>
        <w:tc>
          <w:tcPr>
            <w:tcW w:w="4141" w:type="dxa"/>
            <w:gridSpan w:val="8"/>
            <w:tcBorders>
              <w:top w:val="nil"/>
              <w:left w:val="nil"/>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968"/>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036608" behindDoc="0" locked="1" layoutInCell="0" allowOverlap="1" wp14:anchorId="333397EE" wp14:editId="5D5861D9">
                      <wp:simplePos x="0" y="0"/>
                      <wp:positionH relativeFrom="column">
                        <wp:posOffset>0</wp:posOffset>
                      </wp:positionH>
                      <wp:positionV relativeFrom="paragraph">
                        <wp:posOffset>0</wp:posOffset>
                      </wp:positionV>
                      <wp:extent cx="769620" cy="614680"/>
                      <wp:effectExtent l="0" t="0" r="0" b="0"/>
                      <wp:wrapNone/>
                      <wp:docPr id="754" name="Group 4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0"/>
                                <a:chExt cx="1212" cy="968"/>
                              </a:xfrm>
                            </wpg:grpSpPr>
                            <wps:wsp>
                              <wps:cNvPr id="755" name="Rectangle 449"/>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6" name="Rectangle 450"/>
                              <wps:cNvSpPr>
                                <a:spLocks noChangeArrowheads="1"/>
                              </wps:cNvSpPr>
                              <wps:spPr bwMode="auto">
                                <a:xfrm>
                                  <a:off x="600"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7" name="Rectangle 451"/>
                              <wps:cNvSpPr>
                                <a:spLocks noChangeArrowheads="1"/>
                              </wps:cNvSpPr>
                              <wps:spPr bwMode="auto">
                                <a:xfrm>
                                  <a:off x="843"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8" name="Rectangle 452"/>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9" name="Rectangle 453"/>
                              <wps:cNvSpPr>
                                <a:spLocks noChangeArrowheads="1"/>
                              </wps:cNvSpPr>
                              <wps:spPr bwMode="auto">
                                <a:xfrm>
                                  <a:off x="1086" y="108"/>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48" o:spid="_x0000_s1026" style="position:absolute;margin-left:0;margin-top:0;width:60.6pt;height:48.4pt;z-index:252036608"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" o:allowincell="f">
                      <v:rect id="Rectangle 449" o:spid="_x0000_s1027" style="position:absolute;left:114;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I+OcYA&#10;AADcAAAADwAAAGRycy9kb3ducmV2LnhtbESPQWvCQBSE74L/YXlCb7ppQCupq5RAg4di0Urp8TX7&#10;TILZt2F3a6K/visUehxm5htmtRlMKy7kfGNZweMsAUFcWt1wpeD48TpdgvABWWNrmRRcycNmPR6t&#10;MNO25z1dDqESEcI+QwV1CF0mpS9rMuhntiOO3sk6gyFKV0ntsI9w08o0SRbSYMNxocaO8prK8+HH&#10;KHj/9t3tFvJFX6B8y7dFunNfn0o9TIaXZxCBhvAf/mtvtYKn+Rz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pI+OcYAAADcAAAADwAAAAAAAAAAAAAAAACYAgAAZHJz&#10;L2Rvd25yZXYueG1sUEsFBgAAAAAEAAQA9QAAAIsDAAAAAA==&#10;" fillcolor="gray" stroked="f" strokeweight="0"/>
                      <v:rect id="Rectangle 450" o:spid="_x0000_s1028" style="position:absolute;left:600;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CgTsUA&#10;AADcAAAADwAAAGRycy9kb3ducmV2LnhtbESPQWvCQBSE74L/YXkFb7qp0LREV5GA4kEs2lI8vmZf&#10;k2D2bdjdmuiv7woFj8PMfMPMl71pxIWcry0reJ4kIIgLq2suFXx+rMdvIHxA1thYJgVX8rBcDAdz&#10;zLTt+ECXYyhFhLDPUEEVQptJ6YuKDPqJbYmj92OdwRClK6V22EW4aeQ0SVJpsOa4UGFLeUXF+fhr&#10;FLx/+/Z2C3nabVDu8u1munenL6VGT/1qBiJQHx7h//ZWK3h9Se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2QKBOxQAAANwAAAAPAAAAAAAAAAAAAAAAAJgCAABkcnMv&#10;ZG93bnJldi54bWxQSwUGAAAAAAQABAD1AAAAigMAAAAA&#10;" fillcolor="gray" stroked="f" strokeweight="0"/>
                      <v:rect id="Rectangle 451" o:spid="_x0000_s1029" style="position:absolute;left:843;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wF1cYA&#10;AADcAAAADwAAAGRycy9kb3ducmV2LnhtbESPT2vCQBTE70K/w/IK3nTTgH9IXaUEGjxIpVZKj6/Z&#10;ZxLMvg27WxP99F2h0OMwM79hVpvBtOJCzjeWFTxNExDEpdUNVwqOH6+TJQgfkDW2lknBlTxs1g+j&#10;FWba9vxOl0OoRISwz1BBHUKXSenLmgz6qe2Io3eyzmCI0lVSO+wj3LQyTZK5NNhwXKixo7ym8nz4&#10;MQr237673UI+7wuUu3xbpG/u61Op8ePw8gwi0BD+w3/trVawmC3gfiYeAb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wF1cYAAADcAAAADwAAAAAAAAAAAAAAAACYAgAAZHJz&#10;L2Rvd25yZXYueG1sUEsFBgAAAAAEAAQA9QAAAIsDAAAAAA==&#10;" fillcolor="gray" stroked="f" strokeweight="0"/>
                      <v:rect id="Rectangle 452" o:spid="_x0000_s1030" style="position:absolute;left:843;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ORp8MA&#10;AADcAAAADwAAAGRycy9kb3ducmV2LnhtbERPz2vCMBS+D/wfwhN2m+kKc1KNZRQUDzKZytjx2by1&#10;Zc1LSaKt/vXLQfD48f1e5INpxYWcbywreJ0kIIhLqxuuFBwPq5cZCB+QNbaWScGVPOTL0dMCM217&#10;/qLLPlQihrDPUEEdQpdJ6cuaDPqJ7Ygj92udwRChq6R22Mdw08o0SabSYMOxocaOiprKv/3ZKNid&#10;fHe7hWLar1Fui806/XQ/30o9j4ePOYhAQ3iI7+6NVvD+FtfG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JORp8MAAADcAAAADwAAAAAAAAAAAAAAAACYAgAAZHJzL2Rv&#10;d25yZXYueG1sUEsFBgAAAAAEAAQA9QAAAIgDAAAAAA==&#10;" fillcolor="gray" stroked="f" strokeweight="0"/>
                      <v:rect id="Rectangle 453" o:spid="_x0000_s1031" style="position:absolute;left:1086;top:108;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80PMYA&#10;AADcAAAADwAAAGRycy9kb3ducmV2LnhtbESPT2vCQBTE74V+h+UJvTUbBf80ukoJKB5KpVpKj8/s&#10;Mwlm34bdrUn99F1B6HGYmd8wi1VvGnEh52vLCoZJCoK4sLrmUsHnYf08A+EDssbGMin4JQ+r5ePD&#10;AjNtO/6gyz6UIkLYZ6igCqHNpPRFRQZ9Ylvi6J2sMxiidKXUDrsIN40cpelEGqw5LlTYUl5Rcd7/&#10;GAW7o2+v15BPug3Kt3y7Gb277y+lngb96xxEoD78h+/trVYwHb/A7Uw8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980PMYAAADcAAAADwAAAAAAAAAAAAAAAACYAgAAZHJz&#10;L2Rvd25yZXYueG1sUEsFBgAAAAAEAAQA9QAAAIsD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8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Originator identifier</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Identifies a party.</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EUGEN-T01-R012 - A party identifier MUST have a scheme</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identifier attribute</w:t>
            </w:r>
          </w:p>
        </w:tc>
      </w:tr>
      <w:tr w:rsidR="00614F08" w:rsidRPr="00614F08" w:rsidTr="00452E11">
        <w:trPr>
          <w:cantSplit/>
          <w:trHeight w:hRule="exact" w:val="576"/>
        </w:trPr>
        <w:tc>
          <w:tcPr>
            <w:tcW w:w="1454"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037632" behindDoc="0" locked="1" layoutInCell="0" allowOverlap="1" wp14:anchorId="634B6ACD" wp14:editId="5F4D307C">
                      <wp:simplePos x="0" y="0"/>
                      <wp:positionH relativeFrom="column">
                        <wp:posOffset>0</wp:posOffset>
                      </wp:positionH>
                      <wp:positionV relativeFrom="paragraph">
                        <wp:posOffset>9525</wp:posOffset>
                      </wp:positionV>
                      <wp:extent cx="923290" cy="365760"/>
                      <wp:effectExtent l="0" t="0" r="0" b="0"/>
                      <wp:wrapNone/>
                      <wp:docPr id="749" name="Group 4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750" name="Rectangle 455"/>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1" name="Rectangle 456"/>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2" name="Rectangle 45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3" name="Rectangle 45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54" o:spid="_x0000_s1026" style="position:absolute;margin-left:0;margin-top:.75pt;width:72.7pt;height:28.8pt;z-index:252037632"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" o:allowincell="f">
                      <v:rect id="Rectangle 455"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WdocMA&#10;AADcAAAADwAAAGRycy9kb3ducmV2LnhtbERPz2vCMBS+D/wfwhN2m+kKc1KNZRQUDzKZytjx2by1&#10;Zc1LSaKt/vXLQfD48f1e5INpxYWcbywreJ0kIIhLqxuuFBwPq5cZCB+QNbaWScGVPOTL0dMCM217&#10;/qLLPlQihrDPUEEdQpdJ6cuaDPqJ7Ygj92udwRChq6R22Mdw08o0SabSYMOxocaOiprKv/3ZKNid&#10;fHe7hWLar1Fui806/XQ/30o9j4ePOYhAQ3iI7+6NVvD+FufH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uWdocMAAADcAAAADwAAAAAAAAAAAAAAAACYAgAAZHJzL2Rv&#10;d25yZXYueG1sUEsFBgAAAAAEAAQA9QAAAIgDAAAAAA==&#10;" fillcolor="gray" stroked="f" strokeweight="0"/>
                      <v:rect id="Rectangle 456" o:spid="_x0000_s1028"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k4OsYA&#10;AADcAAAADwAAAGRycy9kb3ducmV2LnhtbESPQWvCQBSE7wX/w/IK3upGobZEN6EEFA9SqRbx+My+&#10;JqHZt2F3a1J/vVsoeBxm5htmmQ+mFRdyvrGsYDpJQBCXVjdcKfg8rJ5eQfiArLG1TAp+yUOejR6W&#10;mGrb8wdd9qESEcI+RQV1CF0qpS9rMugntiOO3pd1BkOUrpLaYR/hppWzJJlLgw3HhRo7Kmoqv/c/&#10;RsHu7LvrNRTzfo1yW2zWs3d3Oio1fhzeFiACDeEe/m9vtIKX5yn8nYlHQG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ak4OsYAAADcAAAADwAAAAAAAAAAAAAAAACYAgAAZHJz&#10;L2Rvd25yZXYueG1sUEsFBgAAAAAEAAQA9QAAAIsDAAAAAA==&#10;" fillcolor="gray" stroked="f" strokeweight="0"/>
                      <v:rect id="Rectangle 457"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umTcUA&#10;AADcAAAADwAAAGRycy9kb3ducmV2LnhtbESPQWvCQBSE7wX/w/IK3uqmgWqJriIBxYNYtKV4fM2+&#10;JsHs27C7NdFf3xUEj8PMfMPMFr1pxJmcry0reB0lIIgLq2suFXx9rl7eQfiArLGxTAou5GExHzzN&#10;MNO24z2dD6EUEcI+QwVVCG0mpS8qMuhHtiWO3q91BkOUrpTaYRfhppFpkoylwZrjQoUt5RUVp8Of&#10;UfDx49vrNeTjbo1ym2/W6c4dv5UaPvfLKYhAfXiE7+2NVjB5S+F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e6ZNxQAAANwAAAAPAAAAAAAAAAAAAAAAAJgCAABkcnMv&#10;ZG93bnJldi54bWxQSwUGAAAAAAQABAD1AAAAigMAAAAA&#10;" fillcolor="gray" stroked="f" strokeweight="0"/>
                      <v:rect id="Rectangle 458"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cD1sYA&#10;AADcAAAADwAAAGRycy9kb3ducmV2LnhtbESPQWvCQBSE7wX/w/KE3pqNSm1JXUUCioeiaEvp8TX7&#10;TILZt2F3a6K/vlsQPA4z8w0zW/SmEWdyvrasYJSkIIgLq2suFXx+rJ5eQfiArLGxTAou5GExHzzM&#10;MNO24z2dD6EUEcI+QwVVCG0mpS8qMugT2xJH72idwRClK6V22EW4aeQ4TafSYM1xocKW8oqK0+HX&#10;KNj9+PZ6Dfm0W6N8zzfr8dZ9fyn1OOyXbyAC9eEevrU3WsHL8wT+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jcD1sYAAADcAAAADwAAAAAAAAAAAAAAAACYAgAAZHJz&#10;L2Rvd25yZXYueG1sUEsFBgAAAAAEAAQA9QAAAIsD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5 - A Party Identifier Scheme MUST be from the list of</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PEPPOL Party Identifiers.</w:t>
            </w:r>
          </w:p>
          <w:p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614F08" w:rsidTr="00452E11">
        <w:trPr>
          <w:cantSplit/>
          <w:trHeight w:hRule="exact" w:val="399"/>
        </w:trPr>
        <w:tc>
          <w:tcPr>
            <w:tcW w:w="970"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038656" behindDoc="0" locked="1" layoutInCell="0" allowOverlap="1" wp14:anchorId="1115127F" wp14:editId="707349F5">
                      <wp:simplePos x="0" y="0"/>
                      <wp:positionH relativeFrom="column">
                        <wp:posOffset>0</wp:posOffset>
                      </wp:positionH>
                      <wp:positionV relativeFrom="paragraph">
                        <wp:posOffset>9525</wp:posOffset>
                      </wp:positionV>
                      <wp:extent cx="615950" cy="253365"/>
                      <wp:effectExtent l="0" t="0" r="0" b="0"/>
                      <wp:wrapNone/>
                      <wp:docPr id="744" name="Group 4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745" name="Rectangle 46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6" name="Rectangle 461"/>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7" name="Rectangle 46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8" name="Rectangle 46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59" o:spid="_x0000_s1026" style="position:absolute;margin-left:0;margin-top:.75pt;width:48.5pt;height:19.95pt;z-index:25203865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" o:allowincell="f">
                      <v:rect id="Rectangle 460"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uo5MYA&#10;AADcAAAADwAAAGRycy9kb3ducmV2LnhtbESPQWvCQBSE7wX/w/KE3pqNYm1JXUUCioeiaEvp8TX7&#10;TILZt2F3a6K/vlsQPA4z8w0zW/SmEWdyvrasYJSkIIgLq2suFXx+rJ5eQfiArLGxTAou5GExHzzM&#10;MNO24z2dD6EUEcI+QwVVCG0mpS8qMugT2xJH72idwRClK6V22EW4aeQ4TafSYM1xocKW8oqK0+HX&#10;KNj9+PZ6Dfm0W6N8zzfr8dZ9fyn1OOyXbyAC9eEevrU3WsHL5Bn+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0uo5MYAAADcAAAADwAAAAAAAAAAAAAAAACYAgAAZHJz&#10;L2Rvd25yZXYueG1sUEsFBgAAAAAEAAQA9QAAAIsDAAAAAA==&#10;" fillcolor="gray" stroked="f" strokeweight="0"/>
                      <v:rect id="Rectangle 461"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k2k8UA&#10;AADcAAAADwAAAGRycy9kb3ducmV2LnhtbESPQWvCQBSE74L/YXkFb7qplLREV5GA4kEs2lI8vmZf&#10;k2D2bdjdmuiv7woFj8PMfMPMl71pxIWcry0reJ4kIIgLq2suFXx+rMdvIHxA1thYJgVX8rBcDAdz&#10;zLTt+ECXYyhFhLDPUEEVQptJ6YuKDPqJbYmj92OdwRClK6V22EW4aeQ0SVJpsOa4UGFLeUXF+fhr&#10;FLx/+/Z2C3nabVDu8u1munenL6VGT/1qBiJQHx7h//ZWK3h9Se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mTaTxQAAANwAAAAPAAAAAAAAAAAAAAAAAJgCAABkcnMv&#10;ZG93bnJldi54bWxQSwUGAAAAAAQABAD1AAAAigMAAAAA&#10;" fillcolor="gray" stroked="f" strokeweight="0"/>
                      <v:rect id="Rectangle 462"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WTCMYA&#10;AADcAAAADwAAAGRycy9kb3ducmV2LnhtbESPQWvCQBSE70L/w/IK3nTTICqpq5RAgwep1Erp8TX7&#10;TILZt2F3a6K/visUehxm5htmtRlMKy7kfGNZwdM0AUFcWt1wpeD48TpZgvABWWNrmRRcycNm/TBa&#10;YaZtz+90OYRKRAj7DBXUIXSZlL6syaCf2o44eifrDIYoXSW1wz7CTSvTJJlLgw3HhRo7ymsqz4cf&#10;o2D/7bvbLeTzvkC5y7dF+ua+PpUaPw4vzyACDeE//NfeagWL2QL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NWTCMYAAADcAAAADwAAAAAAAAAAAAAAAACYAgAAZHJz&#10;L2Rvd25yZXYueG1sUEsFBgAAAAAEAAQA9QAAAIsDAAAAAA==&#10;" fillcolor="gray" stroked="f" strokeweight="0"/>
                      <v:rect id="Rectangle 463"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oHesMA&#10;AADcAAAADwAAAGRycy9kb3ducmV2LnhtbERPz2vCMBS+D/wfwhN2m+nKcFKNZRQUDzKZytjx2by1&#10;Zc1LSaKt/vXLQfD48f1e5INpxYWcbywreJ0kIIhLqxuuFBwPq5cZCB+QNbaWScGVPOTL0dMCM217&#10;/qLLPlQihrDPUEEdQpdJ6cuaDPqJ7Ygj92udwRChq6R22Mdw08o0SabSYMOxocaOiprKv/3ZKNid&#10;fHe7hWLar1Fui806/XQ/30o9j4ePOYhAQ3iI7+6NVvD+FtfG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UoHesMAAADcAAAADwAAAAAAAAAAAAAAAACYAgAAZHJzL2Rv&#10;d25yZXYueG1sUEsFBgAAAAAEAAQA9QAAAIgD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Nam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Name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783"/>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039680" behindDoc="0" locked="1" layoutInCell="0" allowOverlap="1" wp14:anchorId="1AED83D4" wp14:editId="24E71470">
                      <wp:simplePos x="0" y="0"/>
                      <wp:positionH relativeFrom="column">
                        <wp:posOffset>0</wp:posOffset>
                      </wp:positionH>
                      <wp:positionV relativeFrom="paragraph">
                        <wp:posOffset>9525</wp:posOffset>
                      </wp:positionV>
                      <wp:extent cx="769620" cy="497205"/>
                      <wp:effectExtent l="0" t="0" r="0" b="0"/>
                      <wp:wrapNone/>
                      <wp:docPr id="739" name="Group 4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40" name="Rectangle 46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1" name="Rectangle 466"/>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2" name="Rectangle 467"/>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3" name="Rectangle 46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64" o:spid="_x0000_s1026" style="position:absolute;margin-left:0;margin-top:.75pt;width:60.6pt;height:39.15pt;z-index:25203968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" o:allowincell="f">
                      <v:rect id="Rectangle 465"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wLfMMA&#10;AADcAAAADwAAAGRycy9kb3ducmV2LnhtbERPz2vCMBS+D/wfwhN2m+nKcFKNZRQUDzKZytjx2by1&#10;Zc1LSaKt/vXLQfD48f1e5INpxYWcbywreJ0kIIhLqxuuFBwPq5cZCB+QNbaWScGVPOTL0dMCM217&#10;/qLLPlQihrDPUEEdQpdJ6cuaDPqJ7Ygj92udwRChq6R22Mdw08o0SabSYMOxocaOiprKv/3ZKNid&#10;fHe7hWLar1Fui806/XQ/30o9j4ePOYhAQ3iI7+6NVvD+FufH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zwLfMMAAADcAAAADwAAAAAAAAAAAAAAAACYAgAAZHJzL2Rv&#10;d25yZXYueG1sUEsFBgAAAAAEAAQA9QAAAIgDAAAAAA==&#10;" fillcolor="gray" stroked="f" strokeweight="0"/>
                      <v:rect id="Rectangle 466" o:spid="_x0000_s1028"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u58YA&#10;AADcAAAADwAAAGRycy9kb3ducmV2LnhtbESPQWvCQBSE7wX/w/IK3upGKbZEN6EEFA9SqRbx+My+&#10;JqHZt2F3a1J/vVsoeBxm5htmmQ+mFRdyvrGsYDpJQBCXVjdcKfg8rJ5eQfiArLG1TAp+yUOejR6W&#10;mGrb8wdd9qESEcI+RQV1CF0qpS9rMugntiOO3pd1BkOUrpLaYR/hppWzJJlLgw3HhRo7Kmoqv/c/&#10;RsHu7LvrNRTzfo1yW2zWs3d3Oio1fhzeFiACDeEe/m9vtIKX5yn8nYlHQG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Cu58YAAADcAAAADwAAAAAAAAAAAAAAAACYAgAAZHJz&#10;L2Rvd25yZXYueG1sUEsFBgAAAAAEAAQA9QAAAIsDAAAAAA==&#10;" fillcolor="gray" stroked="f" strokeweight="0"/>
                      <v:rect id="Rectangle 467"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IwkMUA&#10;AADcAAAADwAAAGRycy9kb3ducmV2LnhtbESPQWvCQBSE7wX/w/IK3uqmoWiJriIBxYNYtKV4fM2+&#10;JsHs27C7NdFf3xUEj8PMfMPMFr1pxJmcry0reB0lIIgLq2suFXx9rl7eQfiArLGxTAou5GExHzzN&#10;MNO24z2dD6EUEcI+QwVVCG0mpS8qMuhHtiWO3q91BkOUrpTaYRfhppFpkoylwZrjQoUt5RUVp8Of&#10;UfDx49vrNeTjbo1ym2/W6c4dv5UaPvfLKYhAfXiE7+2NVjB5S+F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ojCQxQAAANwAAAAPAAAAAAAAAAAAAAAAAJgCAABkcnMv&#10;ZG93bnJldi54bWxQSwUGAAAAAAQABAD1AAAAigMAAAAA&#10;" fillcolor="gray" stroked="f" strokeweight="0"/>
                      <v:rect id="Rectangle 468"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VC8YA&#10;AADcAAAADwAAAGRycy9kb3ducmV2LnhtbESPQWvCQBSE7wX/w/KE3pqNWmxJXUUCioeiaEvp8TX7&#10;TILZt2F3a6K/vlsQPA4z8w0zW/SmEWdyvrasYJSkIIgLq2suFXx+rJ5eQfiArLGxTAou5GExHzzM&#10;MNO24z2dD6EUEcI+QwVVCG0mpS8qMugT2xJH72idwRClK6V22EW4aeQ4TafSYM1xocKW8oqK0+HX&#10;KNj9+PZ6Dfm0W6N8zzfr8dZ9fyn1OOyXbyAC9eEevrU3WsHL8wT+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6VC8YAAADcAAAADwAAAAAAAAAAAAAAAACYAgAAZHJz&#10;L2Rvd25yZXYueG1sUEsFBgAAAAAEAAQA9QAAAIsD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Name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82</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Originator name</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name of the party.</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Height w:hRule="exact" w:val="399"/>
        </w:trPr>
        <w:tc>
          <w:tcPr>
            <w:tcW w:w="970"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040704" behindDoc="0" locked="1" layoutInCell="0" allowOverlap="1" wp14:anchorId="63106B64" wp14:editId="07F4C295">
                      <wp:simplePos x="0" y="0"/>
                      <wp:positionH relativeFrom="column">
                        <wp:posOffset>0</wp:posOffset>
                      </wp:positionH>
                      <wp:positionV relativeFrom="paragraph">
                        <wp:posOffset>9525</wp:posOffset>
                      </wp:positionV>
                      <wp:extent cx="615950" cy="253365"/>
                      <wp:effectExtent l="0" t="0" r="0" b="0"/>
                      <wp:wrapNone/>
                      <wp:docPr id="734" name="Group 4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735" name="Rectangle 47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6" name="Rectangle 471"/>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7" name="Rectangle 47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8" name="Rectangle 47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69" o:spid="_x0000_s1026" style="position:absolute;margin-left:0;margin-top:.75pt;width:48.5pt;height:19.95pt;z-index:25204070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" o:allowincell="f">
                      <v:rect id="Rectangle 470"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03bmcYA&#10;AADcAAAADwAAAGRycy9kb3ducmV2LnhtbESPQWvCQBSE7wX/w/KE3pqNSm1JXUUCioeiaEvp8TX7&#10;TILZt2F3a6K/vlsQPA4z8w0zW/SmEWdyvrasYJSkIIgLq2suFXx+rJ5eQfiArLGxTAou5GExHzzM&#10;MNO24z2dD6EUEcI+QwVVCG0mpS8qMugT2xJH72idwRClK6V22EW4aeQ4TafSYM1xocKW8oqK0+HX&#10;KNj9+PZ6Dfm0W6N8zzfr8dZ9fyn1OOyXbyAC9eEevrU3WsHL5Bn+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03bmcYAAADcAAAADwAAAAAAAAAAAAAAAACYAgAAZHJz&#10;L2Rvd25yZXYueG1sUEsFBgAAAAAEAAQA9QAAAIsDAAAAAA==&#10;" fillcolor="gray" stroked="f" strokeweight="0"/>
                      <v:rect id="Rectangle 471"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9F7sUA&#10;AADcAAAADwAAAGRycy9kb3ducmV2LnhtbESPQWvCQBSE74L/YXkFb7qphbREV5GA4kEs2lI8vmZf&#10;k2D2bdjdmuiv7woFj8PMfMPMl71pxIWcry0reJ4kIIgLq2suFXx+rMdvIHxA1thYJgVX8rBcDAdz&#10;zLTt+ECXYyhFhLDPUEEVQptJ6YuKDPqJbYmj92OdwRClK6V22EW4aeQ0SVJpsOa4UGFLeUXF+fhr&#10;FLx/+/Z2C3nabVDu8u1munenL6VGT/1qBiJQHx7h//ZWK3h9Se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n0XuxQAAANwAAAAPAAAAAAAAAAAAAAAAAJgCAABkcnMv&#10;ZG93bnJldi54bWxQSwUGAAAAAAQABAD1AAAAigMAAAAA&#10;" fillcolor="gray" stroked="f" strokeweight="0"/>
                      <v:rect id="Rectangle 472"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PgdcYA&#10;AADcAAAADwAAAGRycy9kb3ducmV2LnhtbESPQWvCQBSE70L/w/IK3nTTCCqpq5RAgwep1Erp8TX7&#10;TILZt2F3a6K/visUehxm5htmtRlMKy7kfGNZwdM0AUFcWt1wpeD48TpZgvABWWNrmRRcycNm/TBa&#10;YaZtz+90OYRKRAj7DBXUIXSZlL6syaCf2o44eifrDIYoXSW1wz7CTSvTJJlLgw3HhRo7ymsqz4cf&#10;o2D/7bvbLeTzvkC5y7dF+ua+PpUaPw4vzyACDeE//NfeagWL2QL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NPgdcYAAADcAAAADwAAAAAAAAAAAAAAAACYAgAAZHJz&#10;L2Rvd25yZXYueG1sUEsFBgAAAAAEAAQA9QAAAIsDAAAAAA==&#10;" fillcolor="gray" stroked="f" strokeweight="0"/>
                      <v:rect id="Rectangle 473"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x0B8MA&#10;AADcAAAADwAAAGRycy9kb3ducmV2LnhtbERPz2vCMBS+D/wfwhN2m+k6cFKNZRQUDzKZytjx2by1&#10;Zc1LSaKt/vXLQfD48f1e5INpxYWcbywreJ0kIIhLqxuuFBwPq5cZCB+QNbaWScGVPOTL0dMCM217&#10;/qLLPlQihrDPUEEdQpdJ6cuaDPqJ7Ygj92udwRChq6R22Mdw08o0SabSYMOxocaOiprKv/3ZKNid&#10;fHe7hWLar1Fui806/XQ/30o9j4ePOYhAQ3iI7+6NVvD+FtfG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Ux0B8MAAADcAAAADwAAAAAAAAAAAAAAAACYAgAAZHJzL2Rv&#10;d25yZXYueG1sUEsFBgAAAAAEAAQA9QAAAIgD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ntact</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Contact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783"/>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041728" behindDoc="0" locked="1" layoutInCell="0" allowOverlap="1" wp14:anchorId="79641809" wp14:editId="0FFB142C">
                      <wp:simplePos x="0" y="0"/>
                      <wp:positionH relativeFrom="column">
                        <wp:posOffset>0</wp:posOffset>
                      </wp:positionH>
                      <wp:positionV relativeFrom="paragraph">
                        <wp:posOffset>9525</wp:posOffset>
                      </wp:positionV>
                      <wp:extent cx="769620" cy="497205"/>
                      <wp:effectExtent l="0" t="0" r="0" b="0"/>
                      <wp:wrapNone/>
                      <wp:docPr id="730" name="Group 4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31" name="Rectangle 47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2" name="Rectangle 476"/>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3" name="Rectangle 47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74" o:spid="_x0000_s1026" style="position:absolute;margin-left:0;margin-top:.75pt;width:60.6pt;height:39.15pt;z-index:25204172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" o:allowincell="f">
                      <v:rect id="Rectangle 475"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bdmsYA&#10;AADcAAAADwAAAGRycy9kb3ducmV2LnhtbESPQWvCQBSE7wX/w/IK3upGC7ZEN6EEFA9SqRbx+My+&#10;JqHZt2F3a1J/vVsoeBxm5htmmQ+mFRdyvrGsYDpJQBCXVjdcKfg8rJ5eQfiArLG1TAp+yUOejR6W&#10;mGrb8wdd9qESEcI+RQV1CF0qpS9rMugntiOO3pd1BkOUrpLaYR/hppWzJJlLgw3HhRo7Kmoqv/c/&#10;RsHu7LvrNRTzfo1yW2zWs3d3Oio1fhzeFiACDeEe/m9vtIKX5yn8nYlHQG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HbdmsYAAADcAAAADwAAAAAAAAAAAAAAAACYAgAAZHJz&#10;L2Rvd25yZXYueG1sUEsFBgAAAAAEAAQA9QAAAIsDAAAAAA==&#10;" fillcolor="gray" stroked="f" strokeweight="0"/>
                      <v:rect id="Rectangle 476" o:spid="_x0000_s1028"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RD7cUA&#10;AADcAAAADwAAAGRycy9kb3ducmV2LnhtbESPQWvCQBSE7wX/w/IK3uqmKWiJriIBxYNYtKV4fM2+&#10;JsHs27C7NdFf3xUEj8PMfMPMFr1pxJmcry0reB0lIIgLq2suFXx9rl7eQfiArLGxTAou5GExHzzN&#10;MNO24z2dD6EUEcI+QwVVCG0mpS8qMuhHtiWO3q91BkOUrpTaYRfhppFpkoylwZrjQoUt5RUVp8Of&#10;UfDx49vrNeTjbo1ym2/W6c4dv5UaPvfLKYhAfXiE7+2NVjB5S+F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pEPtxQAAANwAAAAPAAAAAAAAAAAAAAAAAJgCAABkcnMv&#10;ZG93bnJldi54bWxQSwUGAAAAAAQABAD1AAAAigMAAAAA&#10;" fillcolor="gray" stroked="f" strokeweight="0"/>
                      <v:rect id="Rectangle 477"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mdsYA&#10;AADcAAAADwAAAGRycy9kb3ducmV2LnhtbESPQWvCQBSE74L/YXlCb7ppBCupq5RAg4di0Urp8TX7&#10;TILZt2F3a6K/visUehxm5htmtRlMKy7kfGNZweMsAUFcWt1wpeD48TpdgvABWWNrmRRcycNmPR6t&#10;MNO25z1dDqESEcI+QwV1CF0mpS9rMuhntiOO3sk6gyFKV0ntsI9w08o0SRbSYMNxocaO8prK8+HH&#10;KHj/9t3tFvJFX6B8y7dFunNfn0o9TIaXZxCBhvAf/mtvtYKn+Rz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jmdsYAAADcAAAADwAAAAAAAAAAAAAAAACYAgAAZHJz&#10;L2Rvd25yZXYueG1sUEsFBgAAAAAEAAQA9QAAAIsD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Name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86</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0</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ntact person name</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name of the contact person.</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Height w:hRule="exact" w:val="783"/>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042752" behindDoc="0" locked="1" layoutInCell="0" allowOverlap="1" wp14:anchorId="52768D44" wp14:editId="29164EB5">
                      <wp:simplePos x="0" y="0"/>
                      <wp:positionH relativeFrom="column">
                        <wp:posOffset>0</wp:posOffset>
                      </wp:positionH>
                      <wp:positionV relativeFrom="paragraph">
                        <wp:posOffset>9525</wp:posOffset>
                      </wp:positionV>
                      <wp:extent cx="769620" cy="497205"/>
                      <wp:effectExtent l="0" t="0" r="0" b="0"/>
                      <wp:wrapNone/>
                      <wp:docPr id="726" name="Group 4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27" name="Rectangle 479"/>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8" name="Rectangle 480"/>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9" name="Rectangle 48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78" o:spid="_x0000_s1026" style="position:absolute;margin-left:0;margin-top:.75pt;width:60.6pt;height:39.15pt;z-index:25204275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" o:allowincell="f">
                      <v:rect id="Rectangle 479"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p2qMUA&#10;AADcAAAADwAAAGRycy9kb3ducmV2LnhtbESPQWvCQBSE74X+h+UJvdWNOWiJriKBiodSqYp4fGaf&#10;STD7NuxuTfTXdwWhx2FmvmFmi9404krO15YVjIYJCOLC6ppLBfvd5/sHCB+QNTaWScGNPCzmry8z&#10;zLTt+Ieu21CKCGGfoYIqhDaT0hcVGfRD2xJH72ydwRClK6V22EW4aWSaJGNpsOa4UGFLeUXFZftr&#10;FGxOvr3fQz7uVii/8vUq/XbHg1Jvg345BRGoD//hZ3utFUzSCTzOxCM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CnaoxQAAANwAAAAPAAAAAAAAAAAAAAAAAJgCAABkcnMv&#10;ZG93bnJldi54bWxQSwUGAAAAAAQABAD1AAAAigMAAAAA&#10;" fillcolor="gray" stroked="f" strokeweight="0"/>
                      <v:rect id="Rectangle 480" o:spid="_x0000_s1028"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Xi2sIA&#10;AADcAAAADwAAAGRycy9kb3ducmV2LnhtbERPz2vCMBS+D/wfwhN2m6k9uFGNRQoWD2NjKuLx2Tzb&#10;YvNSksx2/vXLYbDjx/d7lY+mE3dyvrWsYD5LQBBXVrdcKzgeti9vIHxA1thZJgU/5CFfT55WmGk7&#10;8Bfd96EWMYR9hgqaEPpMSl81ZNDPbE8cuat1BkOErpba4RDDTSfTJFlIgy3HhgZ7Khqqbvtvo+Dz&#10;4vvHIxSLoUT5XuzK9MOdT0o9T8fNEkSgMfyL/9w7reA1jWvjmXg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leLawgAAANwAAAAPAAAAAAAAAAAAAAAAAJgCAABkcnMvZG93&#10;bnJldi54bWxQSwUGAAAAAAQABAD1AAAAhwMAAAAA&#10;" fillcolor="gray" stroked="f" strokeweight="0"/>
                      <v:rect id="Rectangle 481"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9lHQcUA&#10;AADcAAAADwAAAGRycy9kb3ducmV2LnhtbESPQWvCQBSE74X+h+UJvdWNOWgbXUUCFQ+iaEvx+Jp9&#10;TYLZt2F3a6K/3hUKHoeZ+YaZLXrTiDM5X1tWMBomIIgLq2suFXx9fry+gfABWWNjmRRcyMNi/vw0&#10;w0zbjvd0PoRSRAj7DBVUIbSZlL6oyKAf2pY4er/WGQxRulJqh12Em0amSTKWBmuOCxW2lFdUnA5/&#10;RsHux7fXa8jH3QrlJl+v0q07fiv1MuiXUxCB+vAI/7fXWsEkfYf7mX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2UdB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elephon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Telephone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83</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0</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ntact telephone number</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 phone number for the contact person. If the person has a direc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number, this is that number.</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Height w:hRule="exact" w:val="783"/>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043776" behindDoc="0" locked="1" layoutInCell="0" allowOverlap="1" wp14:anchorId="0A4BF836" wp14:editId="1F7DE318">
                      <wp:simplePos x="0" y="0"/>
                      <wp:positionH relativeFrom="column">
                        <wp:posOffset>0</wp:posOffset>
                      </wp:positionH>
                      <wp:positionV relativeFrom="paragraph">
                        <wp:posOffset>9525</wp:posOffset>
                      </wp:positionV>
                      <wp:extent cx="769620" cy="497205"/>
                      <wp:effectExtent l="0" t="0" r="0" b="0"/>
                      <wp:wrapNone/>
                      <wp:docPr id="722" name="Group 4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23" name="Rectangle 48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4" name="Rectangle 48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5" name="Rectangle 48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82" o:spid="_x0000_s1026" style="position:absolute;margin-left:0;margin-top:.75pt;width:60.6pt;height:39.15pt;z-index:25204377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" o:allowincell="f">
                      <v:rect id="Rectangle 483"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Fwq8UA&#10;AADcAAAADwAAAGRycy9kb3ducmV2LnhtbESPQWvCQBSE7wX/w/IK3uqmKWiJriIBxYNYtKV4fM2+&#10;JsHs27C7NdFf3xUEj8PMfMPMFr1pxJmcry0reB0lIIgLq2suFXx9rl7eQfiArLGxTAou5GExHzzN&#10;MNO24z2dD6EUEcI+QwVVCG0mpS8qMuhHtiWO3q91BkOUrpTaYRfhppFpkoylwZrjQoUt5RUVp8Of&#10;UfDx49vrNeTjbo1ym2/W6c4dv5UaPvfLKYhAfXiE7+2NVjBJ3+B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XCrxQAAANwAAAAPAAAAAAAAAAAAAAAAAJgCAABkcnMv&#10;ZG93bnJldi54bWxQSwUGAAAAAAQABAD1AAAAigMAAAAA&#10;" fillcolor="gray" stroked="f" strokeweight="0"/>
                      <v:rect id="Rectangle 484" o:spid="_x0000_s1028"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jo38UA&#10;AADcAAAADwAAAGRycy9kb3ducmV2LnhtbESPQWvCQBSE7wX/w/IK3uqmoWiJriIBxYNYtKV4fM2+&#10;JsHs27C7NdFf3xUEj8PMfMPMFr1pxJmcry0reB0lIIgLq2suFXx9rl7eQfiArLGxTAou5GExHzzN&#10;MNO24z2dD6EUEcI+QwVVCG0mpS8qMuhHtiWO3q91BkOUrpTaYRfhppFpkoylwZrjQoUt5RUVp8Of&#10;UfDx49vrNeTjbo1ym2/W6c4dv5UaPvfLKYhAfXiE7+2NVjBJ3+B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2OjfxQAAANwAAAAPAAAAAAAAAAAAAAAAAJgCAABkcnMv&#10;ZG93bnJldi54bWxQSwUGAAAAAAQABAD1AAAAigMAAAAA&#10;" fillcolor="gray" stroked="f" strokeweight="0"/>
                      <v:rect id="Rectangle 485"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RNRMUA&#10;AADcAAAADwAAAGRycy9kb3ducmV2LnhtbESPQWvCQBSE7wX/w/IK3uqmgWqJriIBxYNYtKV4fM2+&#10;JsHs27C7NdFf3xUEj8PMfMPMFr1pxJmcry0reB0lIIgLq2suFXx9rl7eQfiArLGxTAou5GExHzzN&#10;MNO24z2dD6EUEcI+QwVVCG0mpS8qMuhHtiWO3q91BkOUrpTaYRfhppFpkoylwZrjQoUt5RUVp8Of&#10;UfDx49vrNeTjbo1ym2/W6c4dv5UaPvfLKYhAfXiE7+2NVjBJ3+B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lE1E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elefax</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Telefax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84</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0</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ntact fax number</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 fax number for the contact persons.</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Height w:hRule="exact" w:val="783"/>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044800" behindDoc="0" locked="1" layoutInCell="0" allowOverlap="1" wp14:anchorId="7D05EDD1" wp14:editId="6781626F">
                      <wp:simplePos x="0" y="0"/>
                      <wp:positionH relativeFrom="column">
                        <wp:posOffset>0</wp:posOffset>
                      </wp:positionH>
                      <wp:positionV relativeFrom="paragraph">
                        <wp:posOffset>9525</wp:posOffset>
                      </wp:positionV>
                      <wp:extent cx="769620" cy="497205"/>
                      <wp:effectExtent l="0" t="0" r="0" b="0"/>
                      <wp:wrapNone/>
                      <wp:docPr id="718" name="Group 4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19" name="Rectangle 48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0" name="Rectangle 48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1" name="Rectangle 48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86" o:spid="_x0000_s1026" style="position:absolute;margin-left:0;margin-top:.75pt;width:60.6pt;height:39.15pt;z-index:25204480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" o:allowincell="f">
                      <v:rect id="Rectangle 487"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WN/MYA&#10;AADcAAAADwAAAGRycy9kb3ducmV2LnhtbESPQWvCQBSE7wX/w/KE3upGD7ZGN0ECigdpqRXx+My+&#10;JqHZt2F3a6K/vlso9DjMzDfMKh9MK67kfGNZwXSSgCAurW64UnD82Dy9gPABWWNrmRTcyEOejR5W&#10;mGrb8ztdD6ESEcI+RQV1CF0qpS9rMugntiOO3qd1BkOUrpLaYR/hppWzJJlLgw3HhRo7Kmoqvw7f&#10;RsHbxXf3eyjm/RblvthtZ6/ufFLqcTyslyACDeE//NfeaQXP0wX8nolHQGY/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bWN/MYAAADcAAAADwAAAAAAAAAAAAAAAACYAgAAZHJz&#10;L2Rvd25yZXYueG1sUEsFBgAAAAAEAAQA9QAAAIsDAAAAAA==&#10;" fillcolor="gray" stroked="f" strokeweight="0"/>
                      <v:rect id="Rectangle 488"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Pu3MIA&#10;AADcAAAADwAAAGRycy9kb3ducmV2LnhtbERPz2vCMBS+D/wfwhN2m6k9uFGNRQoWD2NjKuLx2Tzb&#10;YvNSksx2/vXLYbDjx/d7lY+mE3dyvrWsYD5LQBBXVrdcKzgeti9vIHxA1thZJgU/5CFfT55WmGk7&#10;8Bfd96EWMYR9hgqaEPpMSl81ZNDPbE8cuat1BkOErpba4RDDTSfTJFlIgy3HhgZ7Khqqbvtvo+Dz&#10;4vvHIxSLoUT5XuzK9MOdT0o9T8fNEkSgMfyL/9w7reA1jfPjmXg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4+7cwgAAANwAAAAPAAAAAAAAAAAAAAAAAJgCAABkcnMvZG93&#10;bnJldi54bWxQSwUGAAAAAAQABAD1AAAAhwMAAAAA&#10;" fillcolor="gray" stroked="f" strokeweight="0"/>
                      <v:rect id="Rectangle 489"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9LR8UA&#10;AADcAAAADwAAAGRycy9kb3ducmV2LnhtbESPT2vCQBTE70K/w/IKvdWNOdgSXUUCFQ/F4h/E4zP7&#10;TILZt2F3a6Kf3i0UPA4z8xtmOu9NI67kfG1ZwWiYgCAurK65VLDffb1/gvABWWNjmRTcyMN89jKY&#10;YqZtxxu6bkMpIoR9hgqqENpMSl9UZNAPbUscvbN1BkOUrpTaYRfhppFpkoylwZrjQoUt5RUVl+2v&#10;UfBz8u39HvJxt0T5na+W6dodD0q9vfaLCYhAfXiG/9srreAjHcHfmXgE5O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r0tH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lectronicMail</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ElectronicMail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85</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0</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ntact email address</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e-mail address for the contact person. If the person has a</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direct e-mail this is that email.</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Height w:hRule="exact" w:val="399"/>
        </w:trPr>
        <w:tc>
          <w:tcPr>
            <w:tcW w:w="485" w:type="dxa"/>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045824" behindDoc="0" locked="1" layoutInCell="0" allowOverlap="1" wp14:anchorId="67076A2C" wp14:editId="228119E4">
                      <wp:simplePos x="0" y="0"/>
                      <wp:positionH relativeFrom="column">
                        <wp:posOffset>0</wp:posOffset>
                      </wp:positionH>
                      <wp:positionV relativeFrom="paragraph">
                        <wp:posOffset>9525</wp:posOffset>
                      </wp:positionV>
                      <wp:extent cx="307975" cy="253365"/>
                      <wp:effectExtent l="0" t="0" r="0" b="0"/>
                      <wp:wrapNone/>
                      <wp:docPr id="714" name="Group 4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715" name="Rectangle 49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6" name="Rectangle 492"/>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7" name="Rectangle 493"/>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90" o:spid="_x0000_s1026" style="position:absolute;margin-left:0;margin-top:.75pt;width:24.25pt;height:19.95pt;z-index:252045824"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" o:allowincell="f">
                      <v:rect id="Rectangle 491"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iH+cYA&#10;AADcAAAADwAAAGRycy9kb3ducmV2LnhtbESPQWvCQBSE7wX/w/IK3upGobZEN6EEFA9SqRbx+My+&#10;JqHZt2F3a1J/vVsoeBxm5htmmQ+mFRdyvrGsYDpJQBCXVjdcKfg8rJ5eQfiArLG1TAp+yUOejR6W&#10;mGrb8wdd9qESEcI+RQV1CF0qpS9rMugntiOO3pd1BkOUrpLaYR/hppWzJJlLgw3HhRo7Kmoqv/c/&#10;RsHu7LvrNRTzfo1yW2zWs3d3Oio1fhzeFiACDeEe/m9vtIKX6TP8nYlHQG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PiH+cYAAADcAAAADwAAAAAAAAAAAAAAAACYAgAAZHJz&#10;L2Rvd25yZXYueG1sUEsFBgAAAAAEAAQA9QAAAIsDAAAAAA==&#10;" fillcolor="gray" stroked="f" strokeweight="0"/>
                      <v:rect id="Rectangle 492"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oZjsUA&#10;AADcAAAADwAAAGRycy9kb3ducmV2LnhtbESPQWvCQBSE7wX/w/KE3upGD2mJriIBxUNpqYp4fGaf&#10;STD7NuyuJvXXdwWhx2FmvmFmi9404kbO15YVjEcJCOLC6ppLBfvd6u0DhA/IGhvLpOCXPCzmg5cZ&#10;Ztp2/EO3bShFhLDPUEEVQptJ6YuKDPqRbYmjd7bOYIjSlVI77CLcNHKSJKk0WHNcqLClvKLisr0a&#10;Bd8n397vIU+7NcrPfLOefLnjQanXYb+cggjUh//ws73RCt7HKTzOxCM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KhmOxQAAANwAAAAPAAAAAAAAAAAAAAAAAJgCAABkcnMv&#10;ZG93bnJldi54bWxQSwUGAAAAAAQABAD1AAAAigMAAAAA&#10;" fillcolor="gray" stroked="f" strokeweight="0"/>
                      <v:rect id="Rectangle 493"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a8FcYA&#10;AADcAAAADwAAAGRycy9kb3ducmV2LnhtbESPT2vCQBTE74V+h+UVetNNPKikrqEEKh6k4h9Kj6/Z&#10;ZxLMvg27q4l+erdQ6HGYmd8wi3wwrbiS841lBek4AUFcWt1wpeB4+BjNQfiArLG1TApu5CFfPj8t&#10;MNO25x1d96ESEcI+QwV1CF0mpS9rMujHtiOO3sk6gyFKV0ntsI9w08pJkkylwYbjQo0dFTWV5/3F&#10;KNj++O5+D8W0X6HcFOvV5NN9fyn1+jK8v4EINIT/8F97rRXM0hn8nolHQC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2a8FcYAAADcAAAADwAAAAAAAAAAAAAAAACYAgAAZHJz&#10;L2Rvd25yZXYueG1sUEsFBgAAAAAEAAQA9QAAAIsDA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AccountingCustomerParty</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CustomerParty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399"/>
        </w:trPr>
        <w:tc>
          <w:tcPr>
            <w:tcW w:w="727"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046848" behindDoc="0" locked="1" layoutInCell="0" allowOverlap="1" wp14:anchorId="215D7B1E" wp14:editId="1A48F1A3">
                      <wp:simplePos x="0" y="0"/>
                      <wp:positionH relativeFrom="column">
                        <wp:posOffset>0</wp:posOffset>
                      </wp:positionH>
                      <wp:positionV relativeFrom="paragraph">
                        <wp:posOffset>9525</wp:posOffset>
                      </wp:positionV>
                      <wp:extent cx="461645" cy="253365"/>
                      <wp:effectExtent l="0" t="0" r="0" b="0"/>
                      <wp:wrapNone/>
                      <wp:docPr id="709" name="Group 4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710" name="Rectangle 49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1" name="Rectangle 496"/>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2" name="Rectangle 49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3" name="Rectangle 498"/>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94" o:spid="_x0000_s1026" style="position:absolute;margin-left:0;margin-top:.75pt;width:36.35pt;height:19.95pt;z-index:252046848"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" o:allowincell="f">
                      <v:rect id="Rectangle 495"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8kYcMA&#10;AADcAAAADwAAAGRycy9kb3ducmV2LnhtbERPz2vCMBS+D/wfwhO8zVQP3ahGkYLiYSjrxtjx2by1&#10;Zc1LSbK29q9fDoMdP77f2/1oWtGT841lBatlAoK4tLrhSsH72/HxGYQPyBpby6TgTh72u9nDFjNt&#10;B36lvgiViCHsM1RQh9BlUvqyJoN+aTviyH1ZZzBE6CqpHQ4x3LRynSSpNNhwbKixo7ym8rv4MQqu&#10;N99NU8jT4YTyJT+f1hf3+aHUYj4eNiACjeFf/Oc+awVPqzg/nolHQO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8kYcMAAADcAAAADwAAAAAAAAAAAAAAAACYAgAAZHJzL2Rv&#10;d25yZXYueG1sUEsFBgAAAAAEAAQA9QAAAIgDAAAAAA==&#10;" fillcolor="gray" stroked="f" strokeweight="0"/>
                      <v:rect id="Rectangle 496"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8OB+sUA&#10;AADcAAAADwAAAGRycy9kb3ducmV2LnhtbESPQWvCQBSE74L/YXmCt7qJB1uiq5RAxYO0qKV4fGaf&#10;SWj2bdjdmtRf7wqCx2FmvmEWq9404kLO15YVpJMEBHFhdc2lgu/Dx8sbCB+QNTaWScE/eVgth4MF&#10;Ztp2vKPLPpQiQthnqKAKoc2k9EVFBv3EtsTRO1tnMETpSqkddhFuGjlNkpk0WHNcqLClvKLid/9n&#10;FHydfHu9hnzWrVFu8816+umOP0qNR/37HESgPjzDj/ZGK3hNU7ifiUdAL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w4H6xQAAANwAAAAPAAAAAAAAAAAAAAAAAJgCAABkcnMv&#10;ZG93bnJldi54bWxQSwUGAAAAAAQABAD1AAAAigMAAAAA&#10;" fillcolor="gray" stroked="f" strokeweight="0"/>
                      <v:rect id="Rectangle 497"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EfjcUA&#10;AADcAAAADwAAAGRycy9kb3ducmV2LnhtbESPT2vCQBTE70K/w/IKvdWNOdgSXUUCFQ/F4h/E4zP7&#10;TILZt2F3a6Kf3i0UPA4z8xtmOu9NI67kfG1ZwWiYgCAurK65VLDffb1/gvABWWNjmRTcyMN89jKY&#10;YqZtxxu6bkMpIoR9hgqqENpMSl9UZNAPbUscvbN1BkOUrpTaYRfhppFpkoylwZrjQoUt5RUVl+2v&#10;UfBz8u39HvJxt0T5na+W6dodD0q9vfaLCYhAfXiG/9srreBjlMLfmXgE5O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ER+NxQAAANwAAAAPAAAAAAAAAAAAAAAAAJgCAABkcnMv&#10;ZG93bnJldi54bWxQSwUGAAAAAAQABAD1AAAAigMAAAAA&#10;" fillcolor="gray" stroked="f" strokeweight="0"/>
                      <v:rect id="Rectangle 498"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26FsYA&#10;AADcAAAADwAAAGRycy9kb3ducmV2LnhtbESPQWvCQBSE7wX/w/IK3upGC7ZEN6EEFA9SqRbx+My+&#10;JqHZt2F3a1J/vVsoeBxm5htmmQ+mFRdyvrGsYDpJQBCXVjdcKfg8rJ5eQfiArLG1TAp+yUOejR6W&#10;mGrb8wdd9qESEcI+RQV1CF0qpS9rMugntiOO3pd1BkOUrpLaYR/hppWzJJlLgw3HhRo7Kmoqv/c/&#10;RsHu7LvrNRTzfo1yW2zWs3d3Oio1fhzeFiACDeEe/m9vtIKX6TP8nYlHQG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F26FsYAAADcAAAADwAAAAAAAAAAAAAAAACYAgAAZHJz&#10;L2Rvd25yZXYueG1sUEsFBgAAAAAEAAQA9QAAAIsD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968"/>
        </w:trPr>
        <w:tc>
          <w:tcPr>
            <w:tcW w:w="970"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047872" behindDoc="0" locked="1" layoutInCell="0" allowOverlap="1" wp14:anchorId="2FC0DE98" wp14:editId="15284BEE">
                      <wp:simplePos x="0" y="0"/>
                      <wp:positionH relativeFrom="column">
                        <wp:posOffset>0</wp:posOffset>
                      </wp:positionH>
                      <wp:positionV relativeFrom="paragraph">
                        <wp:posOffset>9525</wp:posOffset>
                      </wp:positionV>
                      <wp:extent cx="615950" cy="614680"/>
                      <wp:effectExtent l="0" t="0" r="0" b="0"/>
                      <wp:wrapNone/>
                      <wp:docPr id="704" name="Group 4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705" name="Rectangle 500"/>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6" name="Rectangle 501"/>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7" name="Rectangle 50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8" name="Rectangle 503"/>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499" o:spid="_x0000_s1026" style="position:absolute;margin-left:0;margin-top:.75pt;width:48.5pt;height:48.4pt;z-index:252047872"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" o:allowincell="f">
                      <v:rect id="Rectangle 500"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ERJMUA&#10;AADcAAAADwAAAGRycy9kb3ducmV2LnhtbESPQWvCQBSE7wX/w/IK3uqmQlWiq5SA4kEqaiken9ln&#10;Epp9G3a3JvXXu4LgcZiZb5jZojO1uJDzlWUF74MEBHFudcWFgu/D8m0CwgdkjbVlUvBPHhbz3ssM&#10;U21b3tFlHwoRIexTVFCG0KRS+rwkg35gG+Lona0zGKJ0hdQO2wg3tRwmyUgarDgulNhQVlL+u/8z&#10;CrYn31yvIRu1K5SbbL0afrnjj1L91+5zCiJQF57hR3utFYyTD7ifiUd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IREkxQAAANwAAAAPAAAAAAAAAAAAAAAAAJgCAABkcnMv&#10;ZG93bnJldi54bWxQSwUGAAAAAAQABAD1AAAAigMAAAAA&#10;" fillcolor="gray" stroked="f" strokeweight="0"/>
                      <v:rect id="Rectangle 501"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fOPU8UA&#10;AADcAAAADwAAAGRycy9kb3ducmV2LnhtbESPQWvCQBSE7wX/w/KE3upGD2mJboIEFA+lpbaIx2f2&#10;mQSzb8PualJ/fbdQ6HGYmW+YVTGaTtzI+daygvksAUFcWd1yreDrc/P0AsIHZI2dZVLwTR6KfPKw&#10;wkzbgT/otg+1iBD2GSpoQugzKX3VkEE/sz1x9M7WGQxRulpqh0OEm04ukiSVBluOCw32VDZUXfZX&#10;o+D95Pv7PZTpsEX5Wu62izd3PCj1OB3XSxCBxvAf/mvvtILnJIXfM/EIy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849TxQAAANwAAAAPAAAAAAAAAAAAAAAAAJgCAABkcnMv&#10;ZG93bnJldi54bWxQSwUGAAAAAAQABAD1AAAAigMAAAAA&#10;" fillcolor="gray" stroked="f" strokeweight="0"/>
                      <v:rect id="Rectangle 502"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8qyMYA&#10;AADcAAAADwAAAGRycy9kb3ducmV2LnhtbESPQWvCQBSE70L/w/IEb83GHLSkrqEEKh6KopbS42v2&#10;NQnNvg27WxP99W6h4HGYmW+YVTGaTpzJ+daygnmSgiCurG65VvB+en18AuEDssbOMim4kIdi/TBZ&#10;Ya7twAc6H0MtIoR9jgqaEPpcSl81ZNAntieO3rd1BkOUrpba4RDhppNZmi6kwZbjQoM9lQ1VP8df&#10;o2D/5fvrNZSLYYPyrdxusp37/FBqNh1fnkEEGsM9/N/eagXLdAl/Z+IRkO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r8qyMYAAADcAAAADwAAAAAAAAAAAAAAAACYAgAAZHJz&#10;L2Rvd25yZXYueG1sUEsFBgAAAAAEAAQA9QAAAIsDAAAAAA==&#10;" fillcolor="gray" stroked="f" strokeweight="0"/>
                      <v:rect id="Rectangle 503" o:spid="_x0000_s1030" style="position:absolute;left:843;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usMA&#10;AADcAAAADwAAAGRycy9kb3ducmV2LnhtbERPz2vCMBS+C/4P4Q28aToP3eiMMgpKD+KYjrHjs3m2&#10;Zc1LSWLb9a9fDoMdP77fm91oWtGT841lBY+rBARxaXXDlYKPy375DMIHZI2tZVLwQx522/lsg5m2&#10;A79Tfw6ViCHsM1RQh9BlUvqyJoN+ZTviyN2sMxgidJXUDocYblq5TpJUGmw4NtTYUV5T+X2+GwVv&#10;V99NU8jT4YDymBeH9cl9fSq1eBhfX0AEGsO/+M9daAVPSVwbz8Qj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C+usMAAADcAAAADwAAAAAAAAAAAAAAAACYAgAAZHJzL2Rv&#10;d25yZXYueG1sUEsFBgAAAAAEAAQA9QAAAIgD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ndpoint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EndpointIDType</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57</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Endpoint identifier</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Identifies the end point of the routing servic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EUGEN-T01-R011 - An endpoint identifier MUST have a scheme</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identifier attribute</w:t>
            </w:r>
          </w:p>
        </w:tc>
      </w:tr>
      <w:tr w:rsidR="00614F08" w:rsidRPr="00614F08" w:rsidTr="00452E11">
        <w:trPr>
          <w:cantSplit/>
          <w:trHeight w:hRule="exact" w:val="576"/>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048896" behindDoc="0" locked="1" layoutInCell="0" allowOverlap="1" wp14:anchorId="1B2AD5ED" wp14:editId="555D9F17">
                      <wp:simplePos x="0" y="0"/>
                      <wp:positionH relativeFrom="column">
                        <wp:posOffset>0</wp:posOffset>
                      </wp:positionH>
                      <wp:positionV relativeFrom="paragraph">
                        <wp:posOffset>9525</wp:posOffset>
                      </wp:positionV>
                      <wp:extent cx="769620" cy="365760"/>
                      <wp:effectExtent l="0" t="0" r="0" b="0"/>
                      <wp:wrapNone/>
                      <wp:docPr id="699" name="Group 5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700" name="Rectangle 505"/>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1" name="Rectangle 506"/>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2" name="Rectangle 507"/>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3" name="Rectangle 50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04" o:spid="_x0000_s1026" style="position:absolute;margin-left:0;margin-top:.75pt;width:60.6pt;height:28.8pt;z-index:252048896"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" o:allowincell="f">
                      <v:rect id="Rectangle 505"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ayvMMA&#10;AADcAAAADwAAAGRycy9kb3ducmV2LnhtbERPz2vCMBS+C/4P4Q28aToP3eiMMgpKD+KYjrHjs3m2&#10;Zc1LSWLb9a9fDoMdP77fm91oWtGT841lBY+rBARxaXXDlYKPy375DMIHZI2tZVLwQx522/lsg5m2&#10;A79Tfw6ViCHsM1RQh9BlUvqyJoN+ZTviyN2sMxgidJXUDocYblq5TpJUGmw4NtTYUV5T+X2+GwVv&#10;V99NU8jT4YDymBeH9cl9fSq1eBhfX0AEGsO/+M9daAVPSZwfz8QjIL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VayvMMAAADcAAAADwAAAAAAAAAAAAAAAACYAgAAZHJzL2Rv&#10;d25yZXYueG1sUEsFBgAAAAAEAAQA9QAAAIgDAAAAAA==&#10;" fillcolor="gray" stroked="f" strokeweight="0"/>
                      <v:rect id="Rectangle 506" o:spid="_x0000_s1028"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oXJ8UA&#10;AADcAAAADwAAAGRycy9kb3ducmV2LnhtbESPQWvCQBSE7wX/w/KE3uomHmyJrkECFQ/FUhXx+Mw+&#10;k2D2bdjdmuiv7xYKPQ4z8w2zyAfTihs531hWkE4SEMSl1Q1XCg7795c3ED4ga2wtk4I7eciXo6cF&#10;Ztr2/EW3XahEhLDPUEEdQpdJ6cuaDPqJ7Yijd7HOYIjSVVI77CPctHKaJDNpsOG4UGNHRU3ldfdt&#10;FHyeffd4hGLWr1F+FJv1dOtOR6Wex8NqDiLQEP7Df+2NVvCapPB7Jh4Bu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GhcnxQAAANwAAAAPAAAAAAAAAAAAAAAAAJgCAABkcnMv&#10;ZG93bnJldi54bWxQSwUGAAAAAAQABAD1AAAAigMAAAAA&#10;" fillcolor="gray" stroked="f" strokeweight="0"/>
                      <v:rect id="Rectangle 507"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iJUMUA&#10;AADcAAAADwAAAGRycy9kb3ducmV2LnhtbESPQWvCQBSE74X+h+UVeqsbc7AlugkSUDwUS20Rj8/s&#10;Mwlm34bd1UR/fbdQ6HGYmW+YRTGaTlzJ+daygukkAUFcWd1yreD7a/XyBsIHZI2dZVJwIw9F/viw&#10;wEzbgT/pugu1iBD2GSpoQugzKX3VkEE/sT1x9E7WGQxRulpqh0OEm06mSTKTBluOCw32VDZUnXcX&#10;o+Dj6Pv7PZSzYY3yvdys06077JV6fhqXcxCBxvAf/mtvtILXJIXfM/EIy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yIlQxQAAANwAAAAPAAAAAAAAAAAAAAAAAJgCAABkcnMv&#10;ZG93bnJldi54bWxQSwUGAAAAAAQABAD1AAAAigMAAAAA&#10;" fillcolor="gray" stroked="f" strokeweight="0"/>
                      <v:rect id="Rectangle 508"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Qsy8UA&#10;AADcAAAADwAAAGRycy9kb3ducmV2LnhtbESPQWvCQBSE7wX/w/IK3uqmFlSiq5SA4kEqaiken9ln&#10;Epp9G3a3JvXXu4LgcZiZb5jZojO1uJDzlWUF74MEBHFudcWFgu/D8m0CwgdkjbVlUvBPHhbz3ssM&#10;U21b3tFlHwoRIexTVFCG0KRS+rwkg35gG+Lona0zGKJ0hdQO2wg3tRwmyUgarDgulNhQVlL+u/8z&#10;CrYn31yvIRu1K5SbbL0afrnjj1L91+5zCiJQF57hR3utFYyTD7ifiUd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hCzL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4 - An Endpoint Identifier Scheme MUST be from th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list of PEPPOL Party Identifiers.</w:t>
            </w:r>
          </w:p>
          <w:p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614F08" w:rsidTr="00452E11">
        <w:trPr>
          <w:cantSplit/>
          <w:trHeight w:hRule="exact" w:val="207"/>
        </w:trPr>
        <w:tc>
          <w:tcPr>
            <w:tcW w:w="970"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049920" behindDoc="0" locked="1" layoutInCell="0" allowOverlap="1" wp14:anchorId="56AC99D0" wp14:editId="3695A7AA">
                      <wp:simplePos x="0" y="0"/>
                      <wp:positionH relativeFrom="column">
                        <wp:posOffset>0</wp:posOffset>
                      </wp:positionH>
                      <wp:positionV relativeFrom="paragraph">
                        <wp:posOffset>9525</wp:posOffset>
                      </wp:positionV>
                      <wp:extent cx="615950" cy="131445"/>
                      <wp:effectExtent l="0" t="0" r="0" b="0"/>
                      <wp:wrapNone/>
                      <wp:docPr id="694" name="Group 5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15"/>
                                <a:chExt cx="970" cy="207"/>
                              </a:xfrm>
                            </wpg:grpSpPr>
                            <wps:wsp>
                              <wps:cNvPr id="695" name="Rectangle 510"/>
                              <wps:cNvSpPr>
                                <a:spLocks noChangeArrowheads="1"/>
                              </wps:cNvSpPr>
                              <wps:spPr bwMode="auto">
                                <a:xfrm>
                                  <a:off x="114" y="15"/>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6" name="Rectangle 511"/>
                              <wps:cNvSpPr>
                                <a:spLocks noChangeArrowheads="1"/>
                              </wps:cNvSpPr>
                              <wps:spPr bwMode="auto">
                                <a:xfrm>
                                  <a:off x="600" y="15"/>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7" name="Rectangle 51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8" name="Rectangle 513"/>
                              <wps:cNvSpPr>
                                <a:spLocks noChangeArrowheads="1"/>
                              </wps:cNvSpPr>
                              <wps:spPr bwMode="auto">
                                <a:xfrm>
                                  <a:off x="843" y="123"/>
                                  <a:ext cx="15" cy="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09" o:spid="_x0000_s1026" style="position:absolute;margin-left:0;margin-top:.75pt;width:48.5pt;height:10.35pt;z-index:252049920" coordorigin=",15"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" o:allowincell="f">
                      <v:rect id="Rectangle 510" o:spid="_x0000_s1027" style="position:absolute;left:114;top:15;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qLPsUA&#10;AADcAAAADwAAAGRycy9kb3ducmV2LnhtbESPQWvCQBSE74L/YXkFb7qp0NBGV5GA4kEs2lI8vmZf&#10;k2D2bdjdmuiv7woFj8PMfMPMl71pxIWcry0reJ4kIIgLq2suFXx+rMevIHxA1thYJgVX8rBcDAdz&#10;zLTt+ECXYyhFhLDPUEEVQptJ6YuKDPqJbYmj92OdwRClK6V22EW4aeQ0SVJpsOa4UGFLeUXF+fhr&#10;FLx/+/Z2C3nabVDu8u1munenL6VGT/1qBiJQHx7h//ZWK0jfXuB+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yos+xQAAANwAAAAPAAAAAAAAAAAAAAAAAJgCAABkcnMv&#10;ZG93bnJldi54bWxQSwUGAAAAAAQABAD1AAAAigMAAAAA&#10;" fillcolor="gray" stroked="f" strokeweight="0"/>
                      <v:rect id="Rectangle 511" o:spid="_x0000_s1028" style="position:absolute;left:600;top:15;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gVScUA&#10;AADcAAAADwAAAGRycy9kb3ducmV2LnhtbESPQWvCQBSE7wX/w/KE3upGD6GNboIEFA+lpbaIx2f2&#10;mQSzb8PualJ/fbdQ6HGYmW+YVTGaTtzI+daygvksAUFcWd1yreDrc/P0DMIHZI2dZVLwTR6KfPKw&#10;wkzbgT/otg+1iBD2GSpoQugzKX3VkEE/sz1x9M7WGQxRulpqh0OEm04ukiSVBluOCw32VDZUXfZX&#10;o+D95Pv7PZTpsEX5Wu62izd3PCj1OB3XSxCBxvAf/mvvtIL0JYXfM/EIy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GBVJxQAAANwAAAAPAAAAAAAAAAAAAAAAAJgCAABkcnMv&#10;ZG93bnJldi54bWxQSwUGAAAAAAQABAD1AAAAigMAAAAA&#10;" fillcolor="gray" stroked="f" strokeweight="0"/>
                      <v:rect id="Rectangle 512"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Sw0sUA&#10;AADcAAAADwAAAGRycy9kb3ducmV2LnhtbESPQWvCQBSE74X+h+UJvdWNHmIbXUUCFQ+iaEvx+Jp9&#10;TYLZt2F3a6K/3hUKHoeZ+YaZLXrTiDM5X1tWMBomIIgLq2suFXx9fry+gfABWWNjmRRcyMNi/vw0&#10;w0zbjvd0PoRSRAj7DBVUIbSZlL6oyKAf2pY4er/WGQxRulJqh12Em0aOkySVBmuOCxW2lFdUnA5/&#10;RsHux7fXa8jTboVyk69X4607fiv1MuiXUxCB+vAI/7fXWkH6PoH7mX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VLDSxQAAANwAAAAPAAAAAAAAAAAAAAAAAJgCAABkcnMv&#10;ZG93bnJldi54bWxQSwUGAAAAAAQABAD1AAAAigMAAAAA&#10;" fillcolor="gray" stroked="f" strokeweight="0"/>
                      <v:rect id="Rectangle 513" o:spid="_x0000_s1030" style="position:absolute;left:843;top:123;width:15;height: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skoMIA&#10;AADcAAAADwAAAGRycy9kb3ducmV2LnhtbERPz2vCMBS+D/wfwhO8zVQPxVWjjILiQZSpiMe35q0t&#10;a15KEm31rzeHwY4f3+/FqjeNuJPztWUFk3ECgriwuuZSwfm0fp+B8AFZY2OZFDzIw2o5eFtgpm3H&#10;X3Q/hlLEEPYZKqhCaDMpfVGRQT+2LXHkfqwzGCJ0pdQOuxhuGjlNklQarDk2VNhSXlHxe7wZBYdv&#10;3z6fIU+7Dcpdvt1M9+56UWo07D/nIAL14V/8595qBelHXBvPxCMgl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yySgwgAAANwAAAAPAAAAAAAAAAAAAAAAAJgCAABkcnMvZG93&#10;bnJldi54bWxQSwUGAAAAAAQABAD1AAAAhwM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Identification</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Pr>
        <w:tc>
          <w:tcPr>
            <w:tcW w:w="4141" w:type="dxa"/>
            <w:gridSpan w:val="8"/>
            <w:tcBorders>
              <w:top w:val="nil"/>
              <w:left w:val="nil"/>
              <w:bottom w:val="single" w:sz="6" w:space="0" w:color="000000"/>
              <w:right w:val="nil"/>
            </w:tcBorders>
            <w:shd w:val="clear" w:color="auto" w:fill="C0C0C0"/>
          </w:tcPr>
          <w:p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r w:rsidRPr="00614F08">
              <w:rPr>
                <w:rFonts w:ascii="Arial" w:hAnsi="Arial" w:cs="Arial"/>
                <w:sz w:val="20"/>
                <w:szCs w:val="20"/>
                <w:lang w:val="nb-NO"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rsidTr="00452E11">
        <w:trPr>
          <w:cantSplit/>
          <w:trHeight w:hRule="exact" w:val="14"/>
        </w:trPr>
        <w:tc>
          <w:tcPr>
            <w:tcW w:w="4141" w:type="dxa"/>
            <w:gridSpan w:val="8"/>
            <w:tcBorders>
              <w:top w:val="nil"/>
              <w:left w:val="nil"/>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207"/>
        </w:trPr>
        <w:tc>
          <w:tcPr>
            <w:tcW w:w="970"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050944" behindDoc="0" locked="1" layoutInCell="0" allowOverlap="1" wp14:anchorId="47A2C0E2" wp14:editId="49CE8859">
                      <wp:simplePos x="0" y="0"/>
                      <wp:positionH relativeFrom="column">
                        <wp:posOffset>0</wp:posOffset>
                      </wp:positionH>
                      <wp:positionV relativeFrom="paragraph">
                        <wp:posOffset>0</wp:posOffset>
                      </wp:positionV>
                      <wp:extent cx="615950" cy="131445"/>
                      <wp:effectExtent l="0" t="0" r="0" b="0"/>
                      <wp:wrapNone/>
                      <wp:docPr id="690" name="Group 5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0"/>
                                <a:chExt cx="970" cy="207"/>
                              </a:xfrm>
                            </wpg:grpSpPr>
                            <wps:wsp>
                              <wps:cNvPr id="691" name="Rectangle 515"/>
                              <wps:cNvSpPr>
                                <a:spLocks noChangeArrowheads="1"/>
                              </wps:cNvSpPr>
                              <wps:spPr bwMode="auto">
                                <a:xfrm>
                                  <a:off x="114"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2" name="Rectangle 516"/>
                              <wps:cNvSpPr>
                                <a:spLocks noChangeArrowheads="1"/>
                              </wps:cNvSpPr>
                              <wps:spPr bwMode="auto">
                                <a:xfrm>
                                  <a:off x="600"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3" name="Rectangle 517"/>
                              <wps:cNvSpPr>
                                <a:spLocks noChangeArrowheads="1"/>
                              </wps:cNvSpPr>
                              <wps:spPr bwMode="auto">
                                <a:xfrm>
                                  <a:off x="843"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14" o:spid="_x0000_s1026" style="position:absolute;margin-left:0;margin-top:0;width:48.5pt;height:10.35pt;z-index:252050944"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" o:allowincell="f">
                      <v:rect id="Rectangle 515" o:spid="_x0000_s1027" style="position:absolute;left:114;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GNPcUA&#10;AADcAAAADwAAAGRycy9kb3ducmV2LnhtbESPQWvCQBSE7wX/w/KE3upGD6GNriIBxUNpqYp4fGaf&#10;STD7NuyuJvXXdwWhx2FmvmFmi9404kbO15YVjEcJCOLC6ppLBfvd6u0dhA/IGhvLpOCXPCzmg5cZ&#10;Ztp2/EO3bShFhLDPUEEVQptJ6YuKDPqRbYmjd7bOYIjSlVI77CLcNHKSJKk0WHNcqLClvKLisr0a&#10;Bd8n397vIU+7NcrPfLOefLnjQanXYb+cggjUh//ws73RCtKPMTzOxCM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8Y09xQAAANwAAAAPAAAAAAAAAAAAAAAAAJgCAABkcnMv&#10;ZG93bnJldi54bWxQSwUGAAAAAAQABAD1AAAAigMAAAAA&#10;" fillcolor="gray" stroked="f" strokeweight="0"/>
                      <v:rect id="Rectangle 516" o:spid="_x0000_s1028" style="position:absolute;left:600;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MTSsUA&#10;AADcAAAADwAAAGRycy9kb3ducmV2LnhtbESPQWvCQBSE7wX/w/KE3urGHEIbXUUCiofSUlvE4zP7&#10;TILZt2F3Nam/visIPQ4z8w0zXw6mFVdyvrGsYDpJQBCXVjdcKfj5Xr+8gvABWWNrmRT8koflYvQ0&#10;x1zbnr/ouguViBD2OSqoQ+hyKX1Zk0E/sR1x9E7WGQxRukpqh32Em1amSZJJgw3HhRo7Kmoqz7uL&#10;UfB59N3tFoqs36B8L7ab9MMd9ko9j4fVDESgIfyHH+2tVpC9pXA/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IxNKxQAAANwAAAAPAAAAAAAAAAAAAAAAAJgCAABkcnMv&#10;ZG93bnJldi54bWxQSwUGAAAAAAQABAD1AAAAigMAAAAA&#10;" fillcolor="gray" stroked="f" strokeweight="0"/>
                      <v:rect id="Rectangle 517" o:spid="_x0000_s1029" style="position:absolute;left:843;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20cUA&#10;AADcAAAADwAAAGRycy9kb3ducmV2LnhtbESPQWvCQBSE74L/YXkFb7qphdBGV5GA4kEs2lI8vmZf&#10;k2D2bdjdmuiv7woFj8PMfMPMl71pxIWcry0reJ4kIIgLq2suFXx+rMevIHxA1thYJgVX8rBcDAdz&#10;zLTt+ECXYyhFhLDPUEEVQptJ6YuKDPqJbYmj92OdwRClK6V22EW4aeQ0SVJpsOa4UGFLeUXF+fhr&#10;FLx/+/Z2C3nabVDu8u1munenL6VGT/1qBiJQHx7h//ZWK0jfXuB+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b7bRxQAAANwAAAAPAAAAAAAAAAAAAAAAAJgCAABkcnMv&#10;ZG93bnJldi54bWxQSwUGAAAAAAQABAD1AAAAigM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Identification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968"/>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051968" behindDoc="0" locked="1" layoutInCell="0" allowOverlap="1" wp14:anchorId="4965F09B" wp14:editId="66CC5155">
                      <wp:simplePos x="0" y="0"/>
                      <wp:positionH relativeFrom="column">
                        <wp:posOffset>0</wp:posOffset>
                      </wp:positionH>
                      <wp:positionV relativeFrom="paragraph">
                        <wp:posOffset>9525</wp:posOffset>
                      </wp:positionV>
                      <wp:extent cx="769620" cy="614680"/>
                      <wp:effectExtent l="0" t="0" r="0" b="0"/>
                      <wp:wrapNone/>
                      <wp:docPr id="684" name="Group 5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85" name="Rectangle 519"/>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6" name="Rectangle 520"/>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7" name="Rectangle 521"/>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8" name="Rectangle 52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9" name="Rectangle 523"/>
                              <wps:cNvSpPr>
                                <a:spLocks noChangeArrowheads="1"/>
                              </wps:cNvSpPr>
                              <wps:spPr bwMode="auto">
                                <a:xfrm>
                                  <a:off x="1086"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18" o:spid="_x0000_s1026" style="position:absolute;margin-left:0;margin-top:.75pt;width:60.6pt;height:48.4pt;z-index:252051968"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" o:allowincell="f">
                      <v:rect id="Rectangle 519"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Md48UA&#10;AADcAAAADwAAAGRycy9kb3ducmV2LnhtbESPQWvCQBSE7wX/w/IEb3WjYJDoKhJQPJSWqojHZ/aZ&#10;BLNvw+7WpP76bqHQ4zAz3zDLdW8a8SDna8sKJuMEBHFhdc2lgtNx+zoH4QOyxsYyKfgmD+vV4GWJ&#10;mbYdf9LjEEoRIewzVFCF0GZS+qIig35sW+Lo3awzGKJ0pdQOuwg3jZwmSSoN1hwXKmwpr6i4H76M&#10;go+rb5/PkKfdDuVbvt9N393lrNRo2G8WIAL14T/8195rBel8Br9n4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Ex3jxQAAANwAAAAPAAAAAAAAAAAAAAAAAJgCAABkcnMv&#10;ZG93bnJldi54bWxQSwUGAAAAAAQABAD1AAAAigMAAAAA&#10;" fillcolor="gray" stroked="f" strokeweight="0"/>
                      <v:rect id="Rectangle 520"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DlMUA&#10;AADcAAAADwAAAGRycy9kb3ducmV2LnhtbESPQWvCQBSE74L/YXmCN93UQ5A0q5RAxUNRtCI9vmZf&#10;k9Ds27C7NdFf7wpCj8PMfMPk68G04kLON5YVvMwTEMSl1Q1XCk6f77MlCB+QNbaWScGVPKxX41GO&#10;mbY9H+hyDJWIEPYZKqhD6DIpfVmTQT+3HXH0fqwzGKJ0ldQO+wg3rVwkSSoNNhwXauyoqKn8Pf4Z&#10;Bftv391uoUj7DcqPYrtZ7NzXWanpZHh7BRFoCP/hZ3urFaTLFB5n4hGQq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YOUxQAAANwAAAAPAAAAAAAAAAAAAAAAAJgCAABkcnMv&#10;ZG93bnJldi54bWxQSwUGAAAAAAQABAD1AAAAigMAAAAA&#10;" fillcolor="gray" stroked="f" strokeweight="0"/>
                      <v:rect id="Rectangle 521"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0mD8UA&#10;AADcAAAADwAAAGRycy9kb3ducmV2LnhtbESPT2vCQBTE7wW/w/IK3nRTD1FSVykBxUOx+Afp8Zl9&#10;JqHZt2F3a1I/vSsIPQ4z8xtmvuxNI67kfG1Zwds4AUFcWF1zqeB4WI1mIHxA1thYJgV/5GG5GLzM&#10;MdO24x1d96EUEcI+QwVVCG0mpS8qMujHtiWO3sU6gyFKV0rtsItw08hJkqTSYM1xocKW8oqKn/2v&#10;UfB19u3tFvK0W6P8zDfrydZ9n5QavvYf7yAC9eE//GxvtIJ0NoXHmXgE5OI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jSYPxQAAANwAAAAPAAAAAAAAAAAAAAAAAJgCAABkcnMv&#10;ZG93bnJldi54bWxQSwUGAAAAAAQABAD1AAAAigMAAAAA&#10;" fillcolor="gray" stroked="f" strokeweight="0"/>
                      <v:rect id="Rectangle 522"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KyfcIA&#10;AADcAAAADwAAAGRycy9kb3ducmV2LnhtbERPz2vCMBS+D/wfwhN2W1M9FOkaZRQUD2NjTobHZ/PW&#10;FJuXkkTb+dcvh8GOH9/vajPZXtzIh86xgkWWgyBunO64VXD83D6tQISIrLF3TAp+KMBmPXuosNRu&#10;5A+6HWIrUgiHEhWYGIdSytAYshgyNxAn7tt5izFB30rtcUzhtpfLPC+kxY5Tg8GBakPN5XC1Ct7P&#10;YbjfY12MO5Sv9X63fPOnL6Ue59PLM4hIU/wX/7n3WkGxSmvTmXQ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ErJ9wgAAANwAAAAPAAAAAAAAAAAAAAAAAJgCAABkcnMvZG93&#10;bnJldi54bWxQSwUGAAAAAAQABAD1AAAAhwMAAAAA&#10;" fillcolor="gray" stroked="f" strokeweight="0"/>
                      <v:rect id="Rectangle 523" o:spid="_x0000_s1031" style="position:absolute;left:1086;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4X5sUA&#10;AADcAAAADwAAAGRycy9kb3ducmV2LnhtbESPT2vCQBTE7wW/w/IK3uqmHoJNXaUEFA9i8Q/S4zP7&#10;TEKzb8PualI/vSsIPQ4z8xtmOu9NI67kfG1ZwfsoAUFcWF1zqeCwX7xNQPiArLGxTAr+yMN8NniZ&#10;YqZtx1u67kIpIoR9hgqqENpMSl9UZNCPbEscvbN1BkOUrpTaYRfhppHjJEmlwZrjQoUt5RUVv7uL&#10;UfB98u3tFvK0W6Jc56vleON+jkoNX/uvTxCB+vAffrZXWkE6+YDHmXgE5O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Xhfm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56</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Party identification</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n identification for the invoicee party.</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EUGEN-T01-R012 - A party identifier MUST have a scheme</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identifier attribute</w:t>
            </w:r>
          </w:p>
        </w:tc>
      </w:tr>
      <w:tr w:rsidR="00614F08" w:rsidRPr="00614F08" w:rsidTr="00452E11">
        <w:trPr>
          <w:cantSplit/>
          <w:trHeight w:hRule="exact" w:val="576"/>
        </w:trPr>
        <w:tc>
          <w:tcPr>
            <w:tcW w:w="1454"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052992" behindDoc="0" locked="1" layoutInCell="0" allowOverlap="1" wp14:anchorId="234632BB" wp14:editId="5714EA87">
                      <wp:simplePos x="0" y="0"/>
                      <wp:positionH relativeFrom="column">
                        <wp:posOffset>0</wp:posOffset>
                      </wp:positionH>
                      <wp:positionV relativeFrom="paragraph">
                        <wp:posOffset>9525</wp:posOffset>
                      </wp:positionV>
                      <wp:extent cx="923290" cy="365760"/>
                      <wp:effectExtent l="0" t="0" r="0" b="0"/>
                      <wp:wrapNone/>
                      <wp:docPr id="679" name="Group 5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680" name="Rectangle 525"/>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1" name="Rectangle 526"/>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2" name="Rectangle 52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3" name="Rectangle 52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24" o:spid="_x0000_s1026" style="position:absolute;margin-left:0;margin-top:.75pt;width:72.7pt;height:28.8pt;z-index:252052992"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" o:allowincell="f">
                      <v:rect id="Rectangle 525"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S+e8IA&#10;AADcAAAADwAAAGRycy9kb3ducmV2LnhtbERPz2vCMBS+D/wfwhN2W1M9FOkaZRQUD2NjTobHZ/PW&#10;FJuXkkTb+dcvh8GOH9/vajPZXtzIh86xgkWWgyBunO64VXD83D6tQISIrLF3TAp+KMBmPXuosNRu&#10;5A+6HWIrUgiHEhWYGIdSytAYshgyNxAn7tt5izFB30rtcUzhtpfLPC+kxY5Tg8GBakPN5XC1Ct7P&#10;YbjfY12MO5Sv9X63fPOnL6Ue59PLM4hIU/wX/7n3WkGxSvPTmXQ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ZL57wgAAANwAAAAPAAAAAAAAAAAAAAAAAJgCAABkcnMvZG93&#10;bnJldi54bWxQSwUGAAAAAAQABAD1AAAAhwMAAAAA&#10;" fillcolor="gray" stroked="f" strokeweight="0"/>
                      <v:rect id="Rectangle 526" o:spid="_x0000_s1028"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gb4MQA&#10;AADcAAAADwAAAGRycy9kb3ducmV2LnhtbESPQWvCQBSE70L/w/IK3nSjhyCpq0ig4qEoVSken9ln&#10;Epp9G3a3Jvrru4LgcZiZb5j5sjeNuJLztWUFk3ECgriwuuZSwfHwOZqB8AFZY2OZFNzIw3LxNphj&#10;pm3H33Tdh1JECPsMFVQhtJmUvqjIoB/bljh6F+sMhihdKbXDLsJNI6dJkkqDNceFClvKKyp+939G&#10;we7s2/s95Gm3RvmVb9bTrTv9KDV871cfIAL14RV+tjdaQTqbwONMPAJ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EoG+DEAAAA3AAAAA8AAAAAAAAAAAAAAAAAmAIAAGRycy9k&#10;b3ducmV2LnhtbFBLBQYAAAAABAAEAPUAAACJAwAAAAA=&#10;" fillcolor="gray" stroked="f" strokeweight="0"/>
                      <v:rect id="Rectangle 527"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qFl8UA&#10;AADcAAAADwAAAGRycy9kb3ducmV2LnhtbESPQWvCQBSE7wX/w/KE3uqmOQRJXUUCFQ/SUhXp8Zl9&#10;JsHs27C7mtRf3xUEj8PMfMPMFoNpxZWcbywreJ8kIIhLqxuuFOx3n29TED4ga2wtk4I/8rCYj15m&#10;mGvb8w9dt6ESEcI+RwV1CF0upS9rMugntiOO3sk6gyFKV0ntsI9w08o0STJpsOG4UGNHRU3leXsx&#10;Cr6PvrvdQpH1K5SbYr1Kv9zvQanX8bD8ABFoCM/wo73WCrJpCvcz8QjI+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oWXxQAAANwAAAAPAAAAAAAAAAAAAAAAAJgCAABkcnMv&#10;ZG93bnJldi54bWxQSwUGAAAAAAQABAD1AAAAigMAAAAA&#10;" fillcolor="gray" stroked="f" strokeweight="0"/>
                      <v:rect id="Rectangle 528"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YgDMUA&#10;AADcAAAADwAAAGRycy9kb3ducmV2LnhtbESPQWvCQBSE7wX/w/IEb3WjQpDoKhJQPJSWqojHZ/aZ&#10;BLNvw+7WpP76bqHQ4zAz3zDLdW8a8SDna8sKJuMEBHFhdc2lgtNx+zoH4QOyxsYyKfgmD+vV4GWJ&#10;mbYdf9LjEEoRIewzVFCF0GZS+qIig35sW+Lo3awzGKJ0pdQOuwg3jZwmSSoN1hwXKmwpr6i4H76M&#10;go+rb5/PkKfdDuVbvt9N393lrNRo2G8WIAL14T/8195rBel8Br9n4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tiAMxQAAANwAAAAPAAAAAAAAAAAAAAAAAJgCAABkcnMv&#10;ZG93bnJldi54bWxQSwUGAAAAAAQABAD1AAAAigM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5 - A Party Identifier Scheme MUST be from the list of</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PEPPOL Party Identifiers.</w:t>
            </w:r>
          </w:p>
          <w:p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614F08" w:rsidTr="00452E11">
        <w:trPr>
          <w:cantSplit/>
          <w:trHeight w:hRule="exact" w:val="399"/>
        </w:trPr>
        <w:tc>
          <w:tcPr>
            <w:tcW w:w="970"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054016" behindDoc="0" locked="1" layoutInCell="0" allowOverlap="1" wp14:anchorId="1E2B981D" wp14:editId="0977437D">
                      <wp:simplePos x="0" y="0"/>
                      <wp:positionH relativeFrom="column">
                        <wp:posOffset>0</wp:posOffset>
                      </wp:positionH>
                      <wp:positionV relativeFrom="paragraph">
                        <wp:posOffset>9525</wp:posOffset>
                      </wp:positionV>
                      <wp:extent cx="615950" cy="253365"/>
                      <wp:effectExtent l="0" t="0" r="0" b="0"/>
                      <wp:wrapNone/>
                      <wp:docPr id="674" name="Group 5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75" name="Rectangle 53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6" name="Rectangle 531"/>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7" name="Rectangle 53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8" name="Rectangle 53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29" o:spid="_x0000_s1026" style="position:absolute;margin-left:0;margin-top:.75pt;width:48.5pt;height:19.95pt;z-index:25205401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" o:allowincell="f">
                      <v:rect id="Rectangle 530"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ZtxMUA&#10;AADcAAAADwAAAGRycy9kb3ducmV2LnhtbESPQWvCQBSE74L/YXkFb7qp0LREV5GA4kEs2lI8vmZf&#10;k2D2bdjdmuiv7woFj8PMfMPMl71pxIWcry0reJ4kIIgLq2suFXx+rMdvIHxA1thYJgVX8rBcDAdz&#10;zLTt+ECXYyhFhLDPUEEVQptJ6YuKDPqJbYmj92OdwRClK6V22EW4aeQ0SVJpsOa4UGFLeUXF+fhr&#10;FLx/+/Z2C3nabVDu8u1munenL6VGT/1qBiJQHx7h//ZWK0hfX+B+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xm3ExQAAANwAAAAPAAAAAAAAAAAAAAAAAJgCAABkcnMv&#10;ZG93bnJldi54bWxQSwUGAAAAAAQABAD1AAAAigMAAAAA&#10;" fillcolor="gray" stroked="f" strokeweight="0"/>
                      <v:rect id="Rectangle 531"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Tzs8UA&#10;AADcAAAADwAAAGRycy9kb3ducmV2LnhtbESPQWvCQBSE7wX/w/KE3upGD2mJboIEFA+lpbaIx2f2&#10;mQSzb8PualJ/fbdQ6HGYmW+YVTGaTtzI+daygvksAUFcWd1yreDrc/P0AsIHZI2dZVLwTR6KfPKw&#10;wkzbgT/otg+1iBD2GSpoQugzKX3VkEE/sz1x9M7WGQxRulpqh0OEm04ukiSVBluOCw32VDZUXfZX&#10;o+D95Pv7PZTpsEX5Wu62izd3PCj1OB3XSxCBxvAf/mvvtIL0OYXfM/EIy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FPOzxQAAANwAAAAPAAAAAAAAAAAAAAAAAJgCAABkcnMv&#10;ZG93bnJldi54bWxQSwUGAAAAAAQABAD1AAAAigMAAAAA&#10;" fillcolor="gray" stroked="f" strokeweight="0"/>
                      <v:rect id="Rectangle 532"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hWKMUA&#10;AADcAAAADwAAAGRycy9kb3ducmV2LnhtbESPT2vCQBTE7wW/w/IK3uqmHmJJXaUEFA9i8Q/S4zP7&#10;TEKzb8PualI/vSsIPQ4z8xtmOu9NI67kfG1ZwfsoAUFcWF1zqeCwX7x9gPABWWNjmRT8kYf5bPAy&#10;xUzbjrd03YVSRAj7DBVUIbSZlL6oyKAf2ZY4emfrDIYoXSm1wy7CTSPHSZJKgzXHhQpbyisqfncX&#10;o+D75NvbLeRpt0S5zlfL8cb9HJUavvZfnyAC9eE//GyvtIJ0MoHHmXgE5Ow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WFYoxQAAANwAAAAPAAAAAAAAAAAAAAAAAJgCAABkcnMv&#10;ZG93bnJldi54bWxQSwUGAAAAAAQABAD1AAAAigMAAAAA&#10;" fillcolor="gray" stroked="f" strokeweight="0"/>
                      <v:rect id="Rectangle 533"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fCWsIA&#10;AADcAAAADwAAAGRycy9kb3ducmV2LnhtbERPz2vCMBS+D/wfwhO8zVQPdVSjjILiQZSpiMe35q0t&#10;a15KEm31rzeHwY4f3+/FqjeNuJPztWUFk3ECgriwuuZSwfm0fv8A4QOyxsYyKXiQh9Vy8LbATNuO&#10;v+h+DKWIIewzVFCF0GZS+qIig35sW+LI/VhnMEToSqkddjHcNHKaJKk0WHNsqLClvKLi93gzCg7f&#10;vn0+Q552G5S7fLuZ7t31otRo2H/OQQTqw7/4z73VCtJZXBvPxCMgl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x8JawgAAANwAAAAPAAAAAAAAAAAAAAAAAJgCAABkcnMvZG93&#10;bnJldi54bWxQSwUGAAAAAAQABAD1AAAAhwM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Nam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Name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776"/>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055040" behindDoc="0" locked="1" layoutInCell="0" allowOverlap="1" wp14:anchorId="5DCAD40F" wp14:editId="4936339E">
                      <wp:simplePos x="0" y="0"/>
                      <wp:positionH relativeFrom="column">
                        <wp:posOffset>0</wp:posOffset>
                      </wp:positionH>
                      <wp:positionV relativeFrom="paragraph">
                        <wp:posOffset>9525</wp:posOffset>
                      </wp:positionV>
                      <wp:extent cx="769620" cy="492760"/>
                      <wp:effectExtent l="0" t="0" r="0" b="0"/>
                      <wp:wrapNone/>
                      <wp:docPr id="669" name="Group 5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670" name="Rectangle 535"/>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1" name="Rectangle 536"/>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2" name="Rectangle 537"/>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3" name="Rectangle 53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34" o:spid="_x0000_s1026" style="position:absolute;margin-left:0;margin-top:.75pt;width:60.6pt;height:38.8pt;z-index:252055040"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" o:allowincell="f">
                      <v:rect id="Rectangle 535"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HOXMIA&#10;AADcAAAADwAAAGRycy9kb3ducmV2LnhtbERPz2vCMBS+D/wfwhO8zVQPdVSjjILiQZSpiMe35q0t&#10;a15KEm31rzeHwY4f3+/FqjeNuJPztWUFk3ECgriwuuZSwfm0fv8A4QOyxsYyKXiQh9Vy8LbATNuO&#10;v+h+DKWIIewzVFCF0GZS+qIig35sW+LI/VhnMEToSqkddjHcNHKaJKk0WHNsqLClvKLi93gzCg7f&#10;vn0+Q552G5S7fLuZ7t31otRo2H/OQQTqw7/4z73VCtJZnB/PxCMgl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sc5cwgAAANwAAAAPAAAAAAAAAAAAAAAAAJgCAABkcnMvZG93&#10;bnJldi54bWxQSwUGAAAAAAQABAD1AAAAhwMAAAAA&#10;" fillcolor="gray" stroked="f" strokeweight="0"/>
                      <v:rect id="Rectangle 536" o:spid="_x0000_s1028"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1rx8UA&#10;AADcAAAADwAAAGRycy9kb3ducmV2LnhtbESPQWvCQBSE7wX/w/KE3upGD2mJriIBxUNpqYp4fGaf&#10;STD7NuyuJvXXdwWhx2FmvmFmi9404kbO15YVjEcJCOLC6ppLBfvd6u0DhA/IGhvLpOCXPCzmg5cZ&#10;Ztp2/EO3bShFhLDPUEEVQptJ6YuKDPqRbYmjd7bOYIjSlVI77CLcNHKSJKk0WHNcqLClvKLisr0a&#10;Bd8n397vIU+7NcrPfLOefLnjQanXYb+cggjUh//ws73RCtL3MTzOxCM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WvHxQAAANwAAAAPAAAAAAAAAAAAAAAAAJgCAABkcnMv&#10;ZG93bnJldi54bWxQSwUGAAAAAAQABAD1AAAAigMAAAAA&#10;" fillcolor="gray" stroked="f" strokeweight="0"/>
                      <v:rect id="Rectangle 537"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1sMUA&#10;AADcAAAADwAAAGRycy9kb3ducmV2LnhtbESPQWvCQBSE7wX/w/KE3urGHNISXUUCiofSUlvE4zP7&#10;TILZt2F3Nam/visIPQ4z8w0zXw6mFVdyvrGsYDpJQBCXVjdcKfj5Xr+8gfABWWNrmRT8koflYvQ0&#10;x1zbnr/ouguViBD2OSqoQ+hyKX1Zk0E/sR1x9E7WGQxRukpqh32Em1amSZJJgw3HhRo7Kmoqz7uL&#10;UfB59N3tFoqs36B8L7ab9MMd9ko9j4fVDESgIfyHH+2tVpC9pnA/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L/WwxQAAANwAAAAPAAAAAAAAAAAAAAAAAJgCAABkcnMv&#10;ZG93bnJldi54bWxQSwUGAAAAAAQABAD1AAAAigMAAAAA&#10;" fillcolor="gray" stroked="f" strokeweight="0"/>
                      <v:rect id="Rectangle 538"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2NQK8UA&#10;AADcAAAADwAAAGRycy9kb3ducmV2LnhtbESPQWvCQBSE74L/YXkFb7qphbREV5GA4kEs2lI8vmZf&#10;k2D2bdjdmuiv7woFj8PMfMPMl71pxIWcry0reJ4kIIgLq2suFXx+rMdvIHxA1thYJgVX8rBcDAdz&#10;zLTt+ECXYyhFhLDPUEEVQptJ6YuKDPqJbYmj92OdwRClK6V22EW4aeQ0SVJpsOa4UGFLeUXF+fhr&#10;FLx/+/Z2C3nabVDu8u1munenL6VGT/1qBiJQHx7h//ZWK0hfX+B+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Y1Ar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NameType</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55</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Party name</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name of the party who should be invoiced for the ordered</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items.</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452E11">
        <w:trPr>
          <w:cantSplit/>
          <w:trHeight w:hRule="exact" w:val="399"/>
        </w:trPr>
        <w:tc>
          <w:tcPr>
            <w:tcW w:w="970"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056064" behindDoc="0" locked="1" layoutInCell="0" allowOverlap="1" wp14:anchorId="2518D5C0" wp14:editId="44CCDD86">
                      <wp:simplePos x="0" y="0"/>
                      <wp:positionH relativeFrom="column">
                        <wp:posOffset>0</wp:posOffset>
                      </wp:positionH>
                      <wp:positionV relativeFrom="paragraph">
                        <wp:posOffset>9525</wp:posOffset>
                      </wp:positionV>
                      <wp:extent cx="615950" cy="253365"/>
                      <wp:effectExtent l="0" t="0" r="0" b="0"/>
                      <wp:wrapNone/>
                      <wp:docPr id="664" name="Group 5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65" name="Rectangle 54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6" name="Rectangle 541"/>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7" name="Rectangle 54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8" name="Rectangle 54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39" o:spid="_x0000_s1026" style="position:absolute;margin-left:0;margin-top:.75pt;width:48.5pt;height:19.95pt;z-index:25205606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" o:allowincell="f">
                      <v:rect id="Rectangle 540"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7GcUA&#10;AADcAAAADwAAAGRycy9kb3ducmV2LnhtbESPQWvCQBSE7wX/w/KE3nRToUGiq5SA4qFUtEU8PrPP&#10;JJh9G3ZXE/31bqHQ4zAz3zDzZW8acSPna8sK3sYJCOLC6ppLBT/fq9EUhA/IGhvLpOBOHpaLwcsc&#10;M2073tFtH0oRIewzVFCF0GZS+qIig35sW+Lona0zGKJ0pdQOuwg3jZwkSSoN1hwXKmwpr6i47K9G&#10;wfbk28cj5Gm3RvmZb9aTL3c8KPU67D9mIAL14T/8195oBWn6Dr9n4hGQi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sZxQAAANwAAAAPAAAAAAAAAAAAAAAAAJgCAABkcnMv&#10;ZG93bnJldi54bWxQSwUGAAAAAAQABAD1AAAAigMAAAAA&#10;" fillcolor="gray" stroked="f" strokeweight="0"/>
                      <v:rect id="Rectangle 541"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1lbsUA&#10;AADcAAAADwAAAGRycy9kb3ducmV2LnhtbESPQWsCMRSE7wX/Q3iCt5rVQyirUcqC4qFUakV6fN28&#10;7i5uXpYkuqu/3hQKPQ4z8w2zXA+2FVfyoXGsYTbNQBCXzjRcaTh+bp5fQISIbLB1TBpuFGC9Gj0t&#10;MTeu5w+6HmIlEoRDjhrqGLtcylDWZDFMXUecvB/nLcYkfSWNxz7BbSvnWaakxYbTQo0dFTWV58PF&#10;ath/h+5+j4Xqtyjfit12/u6/TlpPxsPrAkSkIf6H/9o7o0EpBb9n0hGQq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zWVuxQAAANwAAAAPAAAAAAAAAAAAAAAAAJgCAABkcnMv&#10;ZG93bnJldi54bWxQSwUGAAAAAAQABAD1AAAAigMAAAAA&#10;" fillcolor="gray" stroked="f" strokeweight="0"/>
                      <v:rect id="Rectangle 542"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HA9cUA&#10;AADcAAAADwAAAGRycy9kb3ducmV2LnhtbESPQWvCQBSE7wX/w/KE3upGD2mJboIEFA+lpbaIx2f2&#10;mQSzb8PualJ/fbdQ6HGYmW+YVTGaTtzI+daygvksAUFcWd1yreDrc/P0AsIHZI2dZVLwTR6KfPKw&#10;wkzbgT/otg+1iBD2GSpoQugzKX3VkEE/sz1x9M7WGQxRulpqh0OEm04ukiSVBluOCw32VDZUXfZX&#10;o+D95Pv7PZTpsEX5Wu62izd3PCj1OB3XSxCBxvAf/mvvtII0fYbfM/EIy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gcD1xQAAANwAAAAPAAAAAAAAAAAAAAAAAJgCAABkcnMv&#10;ZG93bnJldi54bWxQSwUGAAAAAAQABAD1AAAAigMAAAAA&#10;" fillcolor="gray" stroked="f" strokeweight="0"/>
                      <v:rect id="Rectangle 543"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5Uh8MA&#10;AADcAAAADwAAAGRycy9kb3ducmV2LnhtbERPPWvDMBDdC/0P4grZGrkeTHCjhGBoyFBS4obQ8Wpd&#10;bRPrZCTVdv3royHQ8fG+19vJdGIg51vLCl6WCQjiyuqWawXnz7fnFQgfkDV2lknBH3nYbh4f1phr&#10;O/KJhjLUIoawz1FBE0KfS+mrhgz6pe2JI/djncEQoauldjjGcNPJNEkyabDl2NBgT0VD1bX8NQo+&#10;vn0/z6HIxj3K9+KwT4/u66LU4mnavYIINIV/8d190AqyLK6NZ+IRkJ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B5Uh8MAAADcAAAADwAAAAAAAAAAAAAAAACYAgAAZHJzL2Rv&#10;d25yZXYueG1sUEsFBgAAAAAEAAQA9QAAAIgD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ostalAddress</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Address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975"/>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057088" behindDoc="0" locked="1" layoutInCell="0" allowOverlap="1" wp14:anchorId="74FF90D3" wp14:editId="0B63F7ED">
                      <wp:simplePos x="0" y="0"/>
                      <wp:positionH relativeFrom="column">
                        <wp:posOffset>0</wp:posOffset>
                      </wp:positionH>
                      <wp:positionV relativeFrom="paragraph">
                        <wp:posOffset>9525</wp:posOffset>
                      </wp:positionV>
                      <wp:extent cx="769620" cy="619125"/>
                      <wp:effectExtent l="0" t="0" r="0" b="0"/>
                      <wp:wrapNone/>
                      <wp:docPr id="659" name="Group 5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9125"/>
                                <a:chOff x="0" y="15"/>
                                <a:chExt cx="1212" cy="975"/>
                              </a:xfrm>
                            </wpg:grpSpPr>
                            <wps:wsp>
                              <wps:cNvPr id="660" name="Rectangle 545"/>
                              <wps:cNvSpPr>
                                <a:spLocks noChangeArrowheads="1"/>
                              </wps:cNvSpPr>
                              <wps:spPr bwMode="auto">
                                <a:xfrm>
                                  <a:off x="114"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1" name="Rectangle 546"/>
                              <wps:cNvSpPr>
                                <a:spLocks noChangeArrowheads="1"/>
                              </wps:cNvSpPr>
                              <wps:spPr bwMode="auto">
                                <a:xfrm>
                                  <a:off x="600"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2" name="Rectangle 547"/>
                              <wps:cNvSpPr>
                                <a:spLocks noChangeArrowheads="1"/>
                              </wps:cNvSpPr>
                              <wps:spPr bwMode="auto">
                                <a:xfrm>
                                  <a:off x="843"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3" name="Rectangle 54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44" o:spid="_x0000_s1026" style="position:absolute;margin-left:0;margin-top:.75pt;width:60.6pt;height:48.75pt;z-index:252057088" coordorigin=",15" coordsize="1212,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" o:allowincell="f">
                      <v:rect id="Rectangle 545" o:spid="_x0000_s1027" style="position:absolute;left:114;top:15;width:15;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hYgcMA&#10;AADcAAAADwAAAGRycy9kb3ducmV2LnhtbERPPWvDMBDdC/0P4grZGrkeTHCjhGBoyFBS4obQ8Wpd&#10;bRPrZCTVdv3royHQ8fG+19vJdGIg51vLCl6WCQjiyuqWawXnz7fnFQgfkDV2lknBH3nYbh4f1phr&#10;O/KJhjLUIoawz1FBE0KfS+mrhgz6pe2JI/djncEQoauldjjGcNPJNEkyabDl2NBgT0VD1bX8NQo+&#10;vn0/z6HIxj3K9+KwT4/u66LU4mnavYIINIV/8d190AqyLM6PZ+IRkJ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mhYgcMAAADcAAAADwAAAAAAAAAAAAAAAACYAgAAZHJzL2Rv&#10;d25yZXYueG1sUEsFBgAAAAAEAAQA9QAAAIgDAAAAAA==&#10;" fillcolor="gray" stroked="f" strokeweight="0"/>
                      <v:rect id="Rectangle 546" o:spid="_x0000_s1028" style="position:absolute;left:600;top:15;width:15;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T9GsUA&#10;AADcAAAADwAAAGRycy9kb3ducmV2LnhtbESPQWvCQBSE7wX/w/KE3uomHkKJrkECiodSqS3F4zP7&#10;TILZt2F3Nam/3i0Uehxm5htmWYymEzdyvrWsIJ0lIIgrq1uuFXx9bl5eQfiArLGzTAp+yEOxmjwt&#10;Mdd24A+6HUItIoR9jgqaEPpcSl81ZNDPbE8cvbN1BkOUrpba4RDhppPzJMmkwZbjQoM9lQ1Vl8PV&#10;KNiffH+/hzIbtijfyt12/u6O30o9T8f1AkSgMfyH/9o7rSDLUvg9E4+AX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JP0axQAAANwAAAAPAAAAAAAAAAAAAAAAAJgCAABkcnMv&#10;ZG93bnJldi54bWxQSwUGAAAAAAQABAD1AAAAigMAAAAA&#10;" fillcolor="gray" stroked="f" strokeweight="0"/>
                      <v:rect id="Rectangle 547" o:spid="_x0000_s1029" style="position:absolute;left:843;top:15;width:15;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ZjbcQA&#10;AADcAAAADwAAAGRycy9kb3ducmV2LnhtbESPQWvCQBSE7wX/w/KE3urGHEKJriIBxUOp1Ip4fGaf&#10;STD7NuyuJvXXu4VCj8PMfMPMl4NpxZ2cbywrmE4SEMSl1Q1XCg7f67d3ED4ga2wtk4If8rBcjF7m&#10;mGvb8xfd96ESEcI+RwV1CF0upS9rMugntiOO3sU6gyFKV0ntsI9w08o0STJpsOG4UGNHRU3ldX8z&#10;CnZn3z0eocj6DcqPYrtJP93pqNTreFjNQAQawn/4r73VCrIshd8z8QjIx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2Y23EAAAA3AAAAA8AAAAAAAAAAAAAAAAAmAIAAGRycy9k&#10;b3ducmV2LnhtbFBLBQYAAAAABAAEAPUAAACJAwAAAAA=&#10;" fillcolor="gray" stroked="f" strokeweight="0"/>
                      <v:rect id="Rectangle 548"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rG9sUA&#10;AADcAAAADwAAAGRycy9kb3ducmV2LnhtbESPQWvCQBSE7wX/w/KE3nRTC0Giq5SA4qFUtEU8PrPP&#10;JJh9G3ZXE/31bqHQ4zAz3zDzZW8acSPna8sK3sYJCOLC6ppLBT/fq9EUhA/IGhvLpOBOHpaLwcsc&#10;M2073tFtH0oRIewzVFCF0GZS+qIig35sW+Lona0zGKJ0pdQOuwg3jZwkSSoN1hwXKmwpr6i47K9G&#10;wfbk28cj5Gm3RvmZb9aTL3c8KPU67D9mIAL14T/8195oBWn6Dr9n4hGQi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usb2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StreetNam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StreetName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t>OP-T01-010</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Example</w:t>
            </w:r>
            <w:r w:rsidRPr="00614F08">
              <w:rPr>
                <w:rFonts w:ascii="Arial" w:hAnsi="Arial" w:cs="Arial"/>
                <w:sz w:val="16"/>
                <w:szCs w:val="16"/>
                <w:lang w:eastAsia="nb-NO"/>
              </w:rPr>
              <w:tab/>
            </w:r>
            <w:r w:rsidRPr="00614F08">
              <w:rPr>
                <w:rFonts w:ascii="Arial" w:hAnsi="Arial" w:cs="Arial"/>
                <w:color w:val="000000"/>
                <w:sz w:val="16"/>
                <w:szCs w:val="16"/>
                <w:lang w:eastAsia="nb-NO"/>
              </w:rPr>
              <w:t>The main address line in the postal address, usually the</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street name and number</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Address line 1</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main address line in a postal address usually the street name</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and number.</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452E11">
        <w:trPr>
          <w:cantSplit/>
          <w:trHeight w:hRule="exact" w:val="968"/>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058112" behindDoc="0" locked="1" layoutInCell="0" allowOverlap="1" wp14:anchorId="3FE5B2D0" wp14:editId="6A099F37">
                      <wp:simplePos x="0" y="0"/>
                      <wp:positionH relativeFrom="column">
                        <wp:posOffset>0</wp:posOffset>
                      </wp:positionH>
                      <wp:positionV relativeFrom="paragraph">
                        <wp:posOffset>9525</wp:posOffset>
                      </wp:positionV>
                      <wp:extent cx="769620" cy="614680"/>
                      <wp:effectExtent l="0" t="0" r="0" b="0"/>
                      <wp:wrapNone/>
                      <wp:docPr id="654" name="Group 5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55" name="Rectangle 550"/>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6" name="Rectangle 551"/>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7" name="Rectangle 552"/>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8" name="Rectangle 55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49" o:spid="_x0000_s1026" style="position:absolute;margin-left:0;margin-top:.75pt;width:60.6pt;height:48.4pt;z-index:252058112"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" o:allowincell="f">
                      <v:rect id="Rectangle 550"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MxpMUA&#10;AADcAAAADwAAAGRycy9kb3ducmV2LnhtbESPQWvCQBSE74X+h+UJ3upGwVCiq5RAxYMoaiken9ln&#10;Epp9G3ZXE/31bqHQ4zAz3zDzZW8acSPna8sKxqMEBHFhdc2lgq/j59s7CB+QNTaWScGdPCwXry9z&#10;zLTteE+3QyhFhLDPUEEVQptJ6YuKDPqRbYmjd7HOYIjSlVI77CLcNHKSJKk0WHNcqLClvKLi53A1&#10;CnZn3z4eIU+7FcpNvl5Ntu70rdRw0H/MQATqw3/4r73WCtLpFH7PxCMgF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czGkxQAAANwAAAAPAAAAAAAAAAAAAAAAAJgCAABkcnMv&#10;ZG93bnJldi54bWxQSwUGAAAAAAQABAD1AAAAigMAAAAA&#10;" fillcolor="gray" stroked="f" strokeweight="0"/>
                      <v:rect id="Rectangle 551"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Gv08UA&#10;AADcAAAADwAAAGRycy9kb3ducmV2LnhtbESPQWvCQBSE7wX/w/KE3nRToUGiq5SA4qFUtEU8PrPP&#10;JJh9G3ZXE/31bqHQ4zAz3zDzZW8acSPna8sK3sYJCOLC6ppLBT/fq9EUhA/IGhvLpOBOHpaLwcsc&#10;M2073tFtH0oRIewzVFCF0GZS+qIig35sW+Lona0zGKJ0pdQOuwg3jZwkSSoN1hwXKmwpr6i47K9G&#10;wfbk28cj5Gm3RvmZb9aTL3c8KPU67D9mIAL14T/8195oBel7Cr9n4hGQi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oa/TxQAAANwAAAAPAAAAAAAAAAAAAAAAAJgCAABkcnMv&#10;ZG93bnJldi54bWxQSwUGAAAAAAQABAD1AAAAigMAAAAA&#10;" fillcolor="gray" stroked="f" strokeweight="0"/>
                      <v:rect id="Rectangle 552" o:spid="_x0000_s1029"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0KSMUA&#10;AADcAAAADwAAAGRycy9kb3ducmV2LnhtbESPQWvCQBSE74L/YXkFb7qp0LREV5GA4kEs2lI8vmZf&#10;k2D2bdjdmuiv7woFj8PMfMPMl71pxIWcry0reJ4kIIgLq2suFXx+rMdvIHxA1thYJgVX8rBcDAdz&#10;zLTt+ECXYyhFhLDPUEEVQptJ6YuKDPqJbYmj92OdwRClK6V22EW4aeQ0SVJpsOa4UGFLeUXF+fhr&#10;FLx/+/Z2C3nabVDu8u1munenL6VGT/1qBiJQHx7h//ZWK0hfXu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7QpIxQAAANwAAAAPAAAAAAAAAAAAAAAAAJgCAABkcnMv&#10;ZG93bnJldi54bWxQSwUGAAAAAAQABAD1AAAAigMAAAAA&#10;" fillcolor="gray" stroked="f" strokeweight="0"/>
                      <v:rect id="Rectangle 553"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KeOsIA&#10;AADcAAAADwAAAGRycy9kb3ducmV2LnhtbERPz2vCMBS+D/wfwhN2m6mFlVGNRQqKh7ExFfH4bJ5t&#10;sXkpSWY7//rlMNjx4/u9LEbTiTs531pWMJ8lIIgrq1uuFRwPm5c3ED4ga+wsk4If8lCsJk9LzLUd&#10;+Ivu+1CLGMI+RwVNCH0upa8aMuhntieO3NU6gyFCV0vtcIjhppNpkmTSYMuxocGeyoaq2/7bKPi8&#10;+P7xCGU2bFG+l7tt+uHOJ6Wep+N6ASLQGP7Ff+6dVpC9xrXxTDwC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cp46wgAAANwAAAAPAAAAAAAAAAAAAAAAAJgCAABkcnMvZG93&#10;bnJldi54bWxQSwUGAAAAAAQABAD1AAAAhw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AdditionalStreetNam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AdditionalStreetNameType</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t>OP-T01-010</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Address line 2</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n additional address line in a postal address that can be used to</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give further details supplementing the main line. Common use ar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secondary house number in a complex or in a building.</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Height w:hRule="exact" w:val="776"/>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059136" behindDoc="0" locked="1" layoutInCell="0" allowOverlap="1" wp14:anchorId="5905D165" wp14:editId="4F3EF452">
                      <wp:simplePos x="0" y="0"/>
                      <wp:positionH relativeFrom="column">
                        <wp:posOffset>0</wp:posOffset>
                      </wp:positionH>
                      <wp:positionV relativeFrom="paragraph">
                        <wp:posOffset>9525</wp:posOffset>
                      </wp:positionV>
                      <wp:extent cx="769620" cy="492760"/>
                      <wp:effectExtent l="0" t="0" r="0" b="0"/>
                      <wp:wrapNone/>
                      <wp:docPr id="649" name="Group 5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650" name="Rectangle 555"/>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1" name="Rectangle 556"/>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2" name="Rectangle 557"/>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3" name="Rectangle 55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54" o:spid="_x0000_s1026" style="position:absolute;margin-left:0;margin-top:.75pt;width:60.6pt;height:38.8pt;z-index:252059136"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" o:allowincell="f">
                      <v:rect id="Rectangle 555"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SSPMIA&#10;AADcAAAADwAAAGRycy9kb3ducmV2LnhtbERPz2vCMBS+D/wfwhN2m6mFlVGNRQqKh7ExFfH4bJ5t&#10;sXkpSWY7//rlMNjx4/u9LEbTiTs531pWMJ8lIIgrq1uuFRwPm5c3ED4ga+wsk4If8lCsJk9LzLUd&#10;+Ivu+1CLGMI+RwVNCH0upa8aMuhntieO3NU6gyFCV0vtcIjhppNpkmTSYMuxocGeyoaq2/7bKPi8&#10;+P7xCGU2bFG+l7tt+uHOJ6Wep+N6ASLQGP7Ff+6dVpC9xvnxTDwC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BJI8wgAAANwAAAAPAAAAAAAAAAAAAAAAAJgCAABkcnMvZG93&#10;bnJldi54bWxQSwUGAAAAAAQABAD1AAAAhwMAAAAA&#10;" fillcolor="gray" stroked="f" strokeweight="0"/>
                      <v:rect id="Rectangle 556" o:spid="_x0000_s1028"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g3p8UA&#10;AADcAAAADwAAAGRycy9kb3ducmV2LnhtbESPQWvCQBSE7wX/w/KE3upGwVCiq5SA4kFaqiIen9ln&#10;Epp9G3ZXk/rru4LQ4zAz3zDzZW8acSPna8sKxqMEBHFhdc2lgsN+9fYOwgdkjY1lUvBLHpaLwcsc&#10;M207/qbbLpQiQthnqKAKoc2k9EVFBv3ItsTRu1hnMETpSqkddhFuGjlJklQarDkuVNhSXlHxs7sa&#10;BV9n397vIU+7NcptvllPPt3pqNTrsP+YgQjUh//ws73RCtLpGB5n4h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SDenxQAAANwAAAAPAAAAAAAAAAAAAAAAAJgCAABkcnMv&#10;ZG93bnJldi54bWxQSwUGAAAAAAQABAD1AAAAigMAAAAA&#10;" fillcolor="gray" stroked="f" strokeweight="0"/>
                      <v:rect id="Rectangle 557" o:spid="_x0000_s1029" style="position:absolute;left:843;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p0MUA&#10;AADcAAAADwAAAGRycy9kb3ducmV2LnhtbESPQWvCQBSE70L/w/IKvenGQINEV5FAxUOp1Bbx+Mw+&#10;k2D2bdjdmuiv7xYKHoeZ+YZZrAbTiis531hWMJ0kIIhLqxuuFHx/vY1nIHxA1thaJgU38rBaPo0W&#10;mGvb8ydd96ESEcI+RwV1CF0upS9rMugntiOO3tk6gyFKV0ntsI9w08o0STJpsOG4UGNHRU3lZf9j&#10;FOxOvrvfQ5H1G5TvxXaTfrjjQamX52E9BxFoCI/wf3urFWSvKfydi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qnQxQAAANwAAAAPAAAAAAAAAAAAAAAAAJgCAABkcnMv&#10;ZG93bnJldi54bWxQSwUGAAAAAAQABAD1AAAAigMAAAAA&#10;" fillcolor="gray" stroked="f" strokeweight="0"/>
                      <v:rect id="Rectangle 558"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YMS8UA&#10;AADcAAAADwAAAGRycy9kb3ducmV2LnhtbESPQWvCQBSE74L/YXkFb7qppaFEV5GA4kGU2lI8vmZf&#10;k2D2bdjdmuiv7woFj8PMfMPMl71pxIWcry0reJ4kIIgLq2suFXx+rMdvIHxA1thYJgVX8rBcDAdz&#10;zLTt+J0ux1CKCGGfoYIqhDaT0hcVGfQT2xJH78c6gyFKV0rtsItw08hpkqTSYM1xocKW8oqK8/HX&#10;KDh8+/Z2C3nabVDu8u1munenL6VGT/1qBiJQHx7h//ZWK0hfX+B+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1gxL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ityNam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CityNameType</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t>OP-T01-010</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ity</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common name of the city where the postal address is. Th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name is written in full rather than as a code.</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Height w:hRule="exact" w:val="968"/>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060160" behindDoc="0" locked="1" layoutInCell="0" allowOverlap="1" wp14:anchorId="7D80E9B1" wp14:editId="55921A6C">
                      <wp:simplePos x="0" y="0"/>
                      <wp:positionH relativeFrom="column">
                        <wp:posOffset>0</wp:posOffset>
                      </wp:positionH>
                      <wp:positionV relativeFrom="paragraph">
                        <wp:posOffset>9525</wp:posOffset>
                      </wp:positionV>
                      <wp:extent cx="769620" cy="614680"/>
                      <wp:effectExtent l="0" t="0" r="0" b="0"/>
                      <wp:wrapNone/>
                      <wp:docPr id="644" name="Group 5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45" name="Rectangle 560"/>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6" name="Rectangle 561"/>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7" name="Rectangle 562"/>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8" name="Rectangle 56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59" o:spid="_x0000_s1026" style="position:absolute;margin-left:0;margin-top:.75pt;width:60.6pt;height:48.4pt;z-index:252060160"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" o:allowincell="f">
                      <v:rect id="Rectangle 560"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qnecUA&#10;AADcAAAADwAAAGRycy9kb3ducmV2LnhtbESPQWvCQBSE74L/YXkFb7qptKFEV5GA4kGU2lI8vmZf&#10;k2D2bdjdmuiv7woFj8PMfMPMl71pxIWcry0reJ4kIIgLq2suFXx+rMdvIHxA1thYJgVX8rBcDAdz&#10;zLTt+J0ux1CKCGGfoYIqhDaT0hcVGfQT2xJH78c6gyFKV0rtsItw08hpkqTSYM1xocKW8oqK8/HX&#10;KDh8+/Z2C3nabVDu8u1munenL6VGT/1qBiJQHx7h//ZWK0hfXu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qqd5xQAAANwAAAAPAAAAAAAAAAAAAAAAAJgCAABkcnMv&#10;ZG93bnJldi54bWxQSwUGAAAAAAQABAD1AAAAigMAAAAA&#10;" fillcolor="gray" stroked="f" strokeweight="0"/>
                      <v:rect id="Rectangle 561"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g5DsUA&#10;AADcAAAADwAAAGRycy9kb3ducmV2LnhtbESPQWvCQBSE7wX/w/KE3nRTKUGiq5SA4qFUtEU8PrPP&#10;JJh9G3ZXE/31bqHQ4zAz3zDzZW8acSPna8sK3sYJCOLC6ppLBT/fq9EUhA/IGhvLpOBOHpaLwcsc&#10;M2073tFtH0oRIewzVFCF0GZS+qIig35sW+Lona0zGKJ0pdQOuwg3jZwkSSoN1hwXKmwpr6i47K9G&#10;wfbk28cj5Gm3RvmZb9aTL3c8KPU67D9mIAL14T/8195oBel7Cr9n4hGQi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eDkOxQAAANwAAAAPAAAAAAAAAAAAAAAAAJgCAABkcnMv&#10;ZG93bnJldi54bWxQSwUGAAAAAAQABAD1AAAAigMAAAAA&#10;" fillcolor="gray" stroked="f" strokeweight="0"/>
                      <v:rect id="Rectangle 562" o:spid="_x0000_s1029"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SclcUA&#10;AADcAAAADwAAAGRycy9kb3ducmV2LnhtbESPQWvCQBSE74L/YXkFb7qplLREV5GA4kEs2lI8vmZf&#10;k2D2bdjdmuiv7woFj8PMfMPMl71pxIWcry0reJ4kIIgLq2suFXx+rMdvIHxA1thYJgVX8rBcDAdz&#10;zLTt+ECXYyhFhLDPUEEVQptJ6YuKDPqJbYmj92OdwRClK6V22EW4aeQ0SVJpsOa4UGFLeUXF+fhr&#10;FLx/+/Z2C3nabVDu8u1munenL6VGT/1qBiJQHx7h//ZWK0hfXu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NJyVxQAAANwAAAAPAAAAAAAAAAAAAAAAAJgCAABkcnMv&#10;ZG93bnJldi54bWxQSwUGAAAAAAQABAD1AAAAigMAAAAA&#10;" fillcolor="gray" stroked="f" strokeweight="0"/>
                      <v:rect id="Rectangle 563"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sI58IA&#10;AADcAAAADwAAAGRycy9kb3ducmV2LnhtbERPz2vCMBS+D/wfwhN2m6lllFGNRQqKh7ExFfH4bJ5t&#10;sXkpSWY7//rlMNjx4/u9LEbTiTs531pWMJ8lIIgrq1uuFRwPm5c3ED4ga+wsk4If8lCsJk9LzLUd&#10;+Ivu+1CLGMI+RwVNCH0upa8aMuhntieO3NU6gyFCV0vtcIjhppNpkmTSYMuxocGeyoaq2/7bKPi8&#10;+P7xCGU2bFG+l7tt+uHOJ6Wep+N6ASLQGP7Ff+6dVpC9xrXxTDwC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qwjnwgAAANwAAAAPAAAAAAAAAAAAAAAAAJgCAABkcnMvZG93&#10;bnJldi54bWxQSwUGAAAAAAQABAD1AAAAhw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ostalZon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PostalZoneType</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t>OP-T01-010</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Post code</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identifier for an addressable group of properties according to</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he relevant national postal service, such as a ZIP code or Post</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Code.</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452E11">
        <w:trPr>
          <w:cantSplit/>
          <w:trHeight w:hRule="exact" w:val="776"/>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061184" behindDoc="0" locked="1" layoutInCell="0" allowOverlap="1" wp14:anchorId="3CD1E3A8" wp14:editId="5B1771BB">
                      <wp:simplePos x="0" y="0"/>
                      <wp:positionH relativeFrom="column">
                        <wp:posOffset>0</wp:posOffset>
                      </wp:positionH>
                      <wp:positionV relativeFrom="paragraph">
                        <wp:posOffset>9525</wp:posOffset>
                      </wp:positionV>
                      <wp:extent cx="769620" cy="492760"/>
                      <wp:effectExtent l="0" t="0" r="0" b="0"/>
                      <wp:wrapNone/>
                      <wp:docPr id="639" name="Group 5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640" name="Rectangle 565"/>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1" name="Rectangle 566"/>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2" name="Rectangle 567"/>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3" name="Rectangle 56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64" o:spid="_x0000_s1026" style="position:absolute;margin-left:0;margin-top:.75pt;width:60.6pt;height:38.8pt;z-index:252061184"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" o:allowincell="f">
                      <v:rect id="Rectangle 565"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0E4cIA&#10;AADcAAAADwAAAGRycy9kb3ducmV2LnhtbERPz2vCMBS+D/wfwhN2m6lllFGNRQqKh7ExFfH4bJ5t&#10;sXkpSWY7//rlMNjx4/u9LEbTiTs531pWMJ8lIIgrq1uuFRwPm5c3ED4ga+wsk4If8lCsJk9LzLUd&#10;+Ivu+1CLGMI+RwVNCH0upa8aMuhntieO3NU6gyFCV0vtcIjhppNpkmTSYMuxocGeyoaq2/7bKPi8&#10;+P7xCGU2bFG+l7tt+uHOJ6Wep+N6ASLQGP7Ff+6dVpC9xvnxTDwC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3QThwgAAANwAAAAPAAAAAAAAAAAAAAAAAJgCAABkcnMvZG93&#10;bnJldi54bWxQSwUGAAAAAAQABAD1AAAAhwMAAAAA&#10;" fillcolor="gray" stroked="f" strokeweight="0"/>
                      <v:rect id="Rectangle 566" o:spid="_x0000_s1028"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GhesUA&#10;AADcAAAADwAAAGRycy9kb3ducmV2LnhtbESPQWvCQBSE7wX/w/KE3upGkVCiq5SA4kFaqiIen9ln&#10;Epp9G3ZXk/rru4LQ4zAz3zDzZW8acSPna8sKxqMEBHFhdc2lgsN+9fYOwgdkjY1lUvBLHpaLwcsc&#10;M207/qbbLpQiQthnqKAKoc2k9EVFBv3ItsTRu1hnMETpSqkddhFuGjlJklQarDkuVNhSXlHxs7sa&#10;BV9n397vIU+7NcptvllPPt3pqNTrsP+YgQjUh//ws73RCtLpGB5n4h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kaF6xQAAANwAAAAPAAAAAAAAAAAAAAAAAJgCAABkcnMv&#10;ZG93bnJldi54bWxQSwUGAAAAAAQABAD1AAAAigMAAAAA&#10;" fillcolor="gray" stroked="f" strokeweight="0"/>
                      <v:rect id="Rectangle 567" o:spid="_x0000_s1029" style="position:absolute;left:843;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M/DcUA&#10;AADcAAAADwAAAGRycy9kb3ducmV2LnhtbESPQWvCQBSE70L/w/IKvenGUIJEV5FAxUOp1Bbx+Mw+&#10;k2D2bdjdmuiv7xYKHoeZ+YZZrAbTiis531hWMJ0kIIhLqxuuFHx/vY1nIHxA1thaJgU38rBaPo0W&#10;mGvb8ydd96ESEcI+RwV1CF0upS9rMugntiOO3tk6gyFKV0ntsI9w08o0STJpsOG4UGNHRU3lZf9j&#10;FOxOvrvfQ5H1G5TvxXaTfrjjQamX52E9BxFoCI/wf3urFWSvKfydi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Qz8NxQAAANwAAAAPAAAAAAAAAAAAAAAAAJgCAABkcnMv&#10;ZG93bnJldi54bWxQSwUGAAAAAAQABAD1AAAAigMAAAAA&#10;" fillcolor="gray" stroked="f" strokeweight="0"/>
                      <v:rect id="Rectangle 568"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alsUA&#10;AADcAAAADwAAAGRycy9kb3ducmV2LnhtbESPQWvCQBSE74L/YXkFb7qpLaFEV5GA4kGU2lI8vmZf&#10;k2D2bdjdmuiv7woFj8PMfMPMl71pxIWcry0reJ4kIIgLq2suFXx+rMdvIHxA1thYJgVX8rBcDAdz&#10;zLTt+J0ux1CKCGGfoYIqhDaT0hcVGfQT2xJH78c6gyFKV0rtsItw08hpkqTSYM1xocKW8oqK8/HX&#10;KDh8+/Z2C3nabVDu8u1munenL6VGT/1qBiJQHx7h//ZWK0hfX+B+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D5qW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ountrySubentity</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CountrySubentityType</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t>OP-T01-010</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untry subdivision</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For specifying a region, county, state, province etc. within a</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country by using text.</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452E11">
        <w:trPr>
          <w:cantSplit/>
          <w:trHeight w:hRule="exact" w:val="399"/>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062208" behindDoc="0" locked="1" layoutInCell="0" allowOverlap="1" wp14:anchorId="0B31AC30" wp14:editId="0BA761AB">
                      <wp:simplePos x="0" y="0"/>
                      <wp:positionH relativeFrom="column">
                        <wp:posOffset>0</wp:posOffset>
                      </wp:positionH>
                      <wp:positionV relativeFrom="paragraph">
                        <wp:posOffset>9525</wp:posOffset>
                      </wp:positionV>
                      <wp:extent cx="769620" cy="253365"/>
                      <wp:effectExtent l="0" t="0" r="0" b="0"/>
                      <wp:wrapNone/>
                      <wp:docPr id="633" name="Group 5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34" name="Rectangle 57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5" name="Rectangle 571"/>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6" name="Rectangle 57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7" name="Rectangle 57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8" name="Rectangle 574"/>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69" o:spid="_x0000_s1026" style="position:absolute;margin-left:0;margin-top:.75pt;width:60.6pt;height:19.95pt;z-index:252062208"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" o:allowincell="f">
                      <v:rect id="Rectangle 570"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Bxn8UA&#10;AADcAAAADwAAAGRycy9kb3ducmV2LnhtbESPQWvCQBSE74L/YXkFb7qpLaFEV5GA4kGU2lI8vmZf&#10;k2D2bdjdmuiv7woFj8PMfMPMl71pxIWcry0reJ4kIIgLq2suFXx+rMdvIHxA1thYJgVX8rBcDAdz&#10;zLTt+J0ux1CKCGGfoYIqhDaT0hcVGfQT2xJH78c6gyFKV0rtsItw08hpkqTSYM1xocKW8oqK8/HX&#10;KDh8+/Z2C3nabVDu8u1munenL6VGT/1qBiJQHx7h//ZWK0hfXu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4HGfxQAAANwAAAAPAAAAAAAAAAAAAAAAAJgCAABkcnMv&#10;ZG93bnJldi54bWxQSwUGAAAAAAQABAD1AAAAigMAAAAA&#10;" fillcolor="gray" stroked="f" strokeweight="0"/>
                      <v:rect id="Rectangle 571"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zUBMUA&#10;AADcAAAADwAAAGRycy9kb3ducmV2LnhtbESPQWvCQBSE74L/YXkFb7qppaFEV5GA4kGU2lI8vmZf&#10;k2D2bdjdmuiv7woFj8PMfMPMl71pxIWcry0reJ4kIIgLq2suFXx+rMdvIHxA1thYJgVX8rBcDAdz&#10;zLTt+J0ux1CKCGGfoYIqhDaT0hcVGfQT2xJH78c6gyFKV0rtsItw08hpkqTSYM1xocKW8oqK8/HX&#10;KDh8+/Z2C3nabVDu8u1munenL6VGT/1qBiJQHx7h//ZWK0hfXu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rNQExQAAANwAAAAPAAAAAAAAAAAAAAAAAJgCAABkcnMv&#10;ZG93bnJldi54bWxQSwUGAAAAAAQABAD1AAAAigMAAAAA&#10;" fillcolor="gray" stroked="f" strokeweight="0"/>
                      <v:rect id="Rectangle 572"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5Kc8UA&#10;AADcAAAADwAAAGRycy9kb3ducmV2LnhtbESPQWvCQBSE7wX/w/KE3nRTC0Giq5SA4qFUtEU8PrPP&#10;JJh9G3ZXE/31bqHQ4zAz3zDzZW8acSPna8sK3sYJCOLC6ppLBT/fq9EUhA/IGhvLpOBOHpaLwcsc&#10;M2073tFtH0oRIewzVFCF0GZS+qIig35sW+Lona0zGKJ0pdQOuwg3jZwkSSoN1hwXKmwpr6i47K9G&#10;wfbk28cj5Gm3RvmZb9aTL3c8KPU67D9mIAL14T/8195oBel7Cr9n4hGQi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fkpzxQAAANwAAAAPAAAAAAAAAAAAAAAAAJgCAABkcnMv&#10;ZG93bnJldi54bWxQSwUGAAAAAAQABAD1AAAAigMAAAAA&#10;" fillcolor="gray" stroked="f" strokeweight="0"/>
                      <v:rect id="Rectangle 573"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Lv6MUA&#10;AADcAAAADwAAAGRycy9kb3ducmV2LnhtbESPQWvCQBSE74L/YXkFb7qphbREV5GA4kEs2lI8vmZf&#10;k2D2bdjdmuiv7woFj8PMfMPMl71pxIWcry0reJ4kIIgLq2suFXx+rMdvIHxA1thYJgVX8rBcDAdz&#10;zLTt+ECXYyhFhLDPUEEVQptJ6YuKDPqJbYmj92OdwRClK6V22EW4aeQ0SVJpsOa4UGFLeUXF+fhr&#10;FLx/+/Z2C3nabVDu8u1munenL6VGT/1qBiJQHx7h//ZWK0hfXu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Mu/oxQAAANwAAAAPAAAAAAAAAAAAAAAAAJgCAABkcnMv&#10;ZG93bnJldi54bWxQSwUGAAAAAAQABAD1AAAAigMAAAAA&#10;" fillcolor="gray" stroked="f" strokeweight="0"/>
                      <v:rect id="Rectangle 574" o:spid="_x0000_s1031"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17msIA&#10;AADcAAAADwAAAGRycy9kb3ducmV2LnhtbERPz2vCMBS+D/wfwhN2m6kdlFGNRQqKh7ExFfH4bJ5t&#10;sXkpSWY7//rlMNjx4/u9LEbTiTs531pWMJ8lIIgrq1uuFRwPm5c3ED4ga+wsk4If8lCsJk9LzLUd&#10;+Ivu+1CLGMI+RwVNCH0upa8aMuhntieO3NU6gyFCV0vtcIjhppNpkmTSYMuxocGeyoaq2/7bKPi8&#10;+P7xCGU2bFG+l7tt+uHOJ6Wep+N6ASLQGP7Ff+6dVpC9xrXxTDwC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rXuawgAAANwAAAAPAAAAAAAAAAAAAAAAAJgCAABkcnMvZG93&#10;bnJldi54bWxQSwUGAAAAAAQABAD1AAAAhw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untry</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Country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Pr>
        <w:tc>
          <w:tcPr>
            <w:tcW w:w="4141" w:type="dxa"/>
            <w:gridSpan w:val="8"/>
            <w:tcBorders>
              <w:top w:val="nil"/>
              <w:left w:val="nil"/>
              <w:bottom w:val="single" w:sz="6" w:space="0" w:color="000000"/>
              <w:right w:val="nil"/>
            </w:tcBorders>
            <w:shd w:val="clear" w:color="auto" w:fill="C0C0C0"/>
          </w:tcPr>
          <w:p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r w:rsidRPr="00614F08">
              <w:rPr>
                <w:rFonts w:ascii="Arial" w:hAnsi="Arial" w:cs="Arial"/>
                <w:sz w:val="20"/>
                <w:szCs w:val="20"/>
                <w:lang w:val="nb-NO"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rsidTr="00452E11">
        <w:trPr>
          <w:cantSplit/>
          <w:trHeight w:hRule="exact" w:val="14"/>
        </w:trPr>
        <w:tc>
          <w:tcPr>
            <w:tcW w:w="4141" w:type="dxa"/>
            <w:gridSpan w:val="8"/>
            <w:tcBorders>
              <w:top w:val="nil"/>
              <w:left w:val="nil"/>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1544"/>
        </w:trPr>
        <w:tc>
          <w:tcPr>
            <w:tcW w:w="1454"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063232" behindDoc="0" locked="1" layoutInCell="0" allowOverlap="1" wp14:anchorId="2439429E" wp14:editId="43BD7001">
                      <wp:simplePos x="0" y="0"/>
                      <wp:positionH relativeFrom="column">
                        <wp:posOffset>0</wp:posOffset>
                      </wp:positionH>
                      <wp:positionV relativeFrom="paragraph">
                        <wp:posOffset>0</wp:posOffset>
                      </wp:positionV>
                      <wp:extent cx="923290" cy="980440"/>
                      <wp:effectExtent l="0" t="0" r="0" b="0"/>
                      <wp:wrapNone/>
                      <wp:docPr id="627" name="Group 5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980440"/>
                                <a:chOff x="0" y="0"/>
                                <a:chExt cx="1454" cy="1544"/>
                              </a:xfrm>
                            </wpg:grpSpPr>
                            <wps:wsp>
                              <wps:cNvPr id="628" name="Rectangle 576"/>
                              <wps:cNvSpPr>
                                <a:spLocks noChangeArrowheads="1"/>
                              </wps:cNvSpPr>
                              <wps:spPr bwMode="auto">
                                <a:xfrm>
                                  <a:off x="114" y="0"/>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9" name="Rectangle 577"/>
                              <wps:cNvSpPr>
                                <a:spLocks noChangeArrowheads="1"/>
                              </wps:cNvSpPr>
                              <wps:spPr bwMode="auto">
                                <a:xfrm>
                                  <a:off x="600" y="0"/>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0" name="Rectangle 578"/>
                              <wps:cNvSpPr>
                                <a:spLocks noChangeArrowheads="1"/>
                              </wps:cNvSpPr>
                              <wps:spPr bwMode="auto">
                                <a:xfrm>
                                  <a:off x="1086"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1" name="Rectangle 579"/>
                              <wps:cNvSpPr>
                                <a:spLocks noChangeArrowheads="1"/>
                              </wps:cNvSpPr>
                              <wps:spPr bwMode="auto">
                                <a:xfrm>
                                  <a:off x="1086"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2" name="Rectangle 580"/>
                              <wps:cNvSpPr>
                                <a:spLocks noChangeArrowheads="1"/>
                              </wps:cNvSpPr>
                              <wps:spPr bwMode="auto">
                                <a:xfrm>
                                  <a:off x="1329" y="108"/>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75" o:spid="_x0000_s1026" style="position:absolute;margin-left:0;margin-top:0;width:72.7pt;height:77.2pt;z-index:252063232" coordsize="1454,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" o:allowincell="f">
                      <v:rect id="Rectangle 576" o:spid="_x0000_s1027" style="position:absolute;left:114;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TtR8MA&#10;AADcAAAADwAAAGRycy9kb3ducmV2LnhtbERPPWvDMBDdA/0P4grdErkeTHGtmGCoyVBakobQ8WJd&#10;bBPrZCQ1dvPro6HQ8fG+i3I2g7iS871lBc+rBARxY3XPrYLD19vyBYQPyBoHy6TglzyU64dFgbm2&#10;E+/oug+tiCHsc1TQhTDmUvqmI4N+ZUfiyJ2tMxgidK3UDqcYbgaZJkkmDfYcGzocqeqouex/jILP&#10;kx9vt1BlU43yvdrW6Yf7Pir19DhvXkEEmsO/+M+91QqyNK6NZ+IRkO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nTtR8MAAADcAAAADwAAAAAAAAAAAAAAAACYAgAAZHJzL2Rv&#10;d25yZXYueG1sUEsFBgAAAAAEAAQA9QAAAIgDAAAAAA==&#10;" fillcolor="gray" stroked="f" strokeweight="0"/>
                      <v:rect id="Rectangle 577" o:spid="_x0000_s1028" style="position:absolute;left:600;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hI3MUA&#10;AADcAAAADwAAAGRycy9kb3ducmV2LnhtbESPQWvCQBSE7wX/w/KE3urGHEIbXUUCiofSUlvE4zP7&#10;TILZt2F3Nam/visIPQ4z8w0zXw6mFVdyvrGsYDpJQBCXVjdcKfj5Xr+8gvABWWNrmRT8koflYvQ0&#10;x1zbnr/ouguViBD2OSqoQ+hyKX1Zk0E/sR1x9E7WGQxRukpqh32Em1amSZJJgw3HhRo7Kmoqz7uL&#10;UfB59N3tFoqs36B8L7ab9MMd9ko9j4fVDESgIfyHH+2tVpClb3A/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OEjcxQAAANwAAAAPAAAAAAAAAAAAAAAAAJgCAABkcnMv&#10;ZG93bnJldi54bWxQSwUGAAAAAAQABAD1AAAAigMAAAAA&#10;" fillcolor="gray" stroked="f" strokeweight="0"/>
                      <v:rect id="Rectangle 578" o:spid="_x0000_s1029" style="position:absolute;left:1086;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t3nMIA&#10;AADcAAAADwAAAGRycy9kb3ducmV2LnhtbERPz2vCMBS+D/wfwhN2m6kdlFGNRQqKh7ExFfH4bJ5t&#10;sXkpSWY7//rlMNjx4/u9LEbTiTs531pWMJ8lIIgrq1uuFRwPm5c3ED4ga+wsk4If8lCsJk9LzLUd&#10;+Ivu+1CLGMI+RwVNCH0upa8aMuhntieO3NU6gyFCV0vtcIjhppNpkmTSYMuxocGeyoaq2/7bKPi8&#10;+P7xCGU2bFG+l7tt+uHOJ6Wep+N6ASLQGP7Ff+6dVpC9xvnxTDwC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23ecwgAAANwAAAAPAAAAAAAAAAAAAAAAAJgCAABkcnMvZG93&#10;bnJldi54bWxQSwUGAAAAAAQABAD1AAAAhwMAAAAA&#10;" fillcolor="gray" stroked="f" strokeweight="0"/>
                      <v:rect id="Rectangle 579" o:spid="_x0000_s1030" style="position:absolute;left:1086;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fSB8UA&#10;AADcAAAADwAAAGRycy9kb3ducmV2LnhtbESPQWvCQBSE7wX/w/KE3upGhVCiq5SA4kFaqiIen9ln&#10;Epp9G3ZXk/rru4LQ4zAz3zDzZW8acSPna8sKxqMEBHFhdc2lgsN+9fYOwgdkjY1lUvBLHpaLwcsc&#10;M207/qbbLpQiQthnqKAKoc2k9EVFBv3ItsTRu1hnMETpSqkddhFuGjlJklQarDkuVNhSXlHxs7sa&#10;BV9n397vIU+7NcptvllPPt3pqNTrsP+YgQjUh//ws73RCtLpGB5n4h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l9IHxQAAANwAAAAPAAAAAAAAAAAAAAAAAJgCAABkcnMv&#10;ZG93bnJldi54bWxQSwUGAAAAAAQABAD1AAAAigMAAAAA&#10;" fillcolor="gray" stroked="f" strokeweight="0"/>
                      <v:rect id="Rectangle 580" o:spid="_x0000_s1031" style="position:absolute;left:1329;top:108;width:15;height:1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VMcMUA&#10;AADcAAAADwAAAGRycy9kb3ducmV2LnhtbESPQWvCQBSE70L/w/IKvenGFIJEV5FAxUOp1Bbx+Mw+&#10;k2D2bdjdmuiv7xYKHoeZ+YZZrAbTiis531hWMJ0kIIhLqxuuFHx/vY1nIHxA1thaJgU38rBaPo0W&#10;mGvb8ydd96ESEcI+RwV1CF0upS9rMugntiOO3tk6gyFKV0ntsI9w08o0STJpsOG4UGNHRU3lZf9j&#10;FOxOvrvfQ5H1G5TvxXaTfrjjQamX52E9BxFoCI/wf3urFWSvKfydi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RUxwxQAAANwAAAAPAAAAAAAAAAAAAAAAAJgCAABkcnMv&#10;ZG93bnJldi54bWxQSwUGAAAAAAQABAD1AAAAigM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entificationCod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entificationCodeType</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t>OP-T01-010</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untry</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country where the address is. The country should always b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given by using ISO code 3166 alpha 2</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OP-T01-006 - Country codes in an order MUST be coded using</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ISO code list 3166-1</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EUGEN-T01-R015 - A country identification code MUST have a</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code list identifier attribute "ISO3166-1:Alpha2"</w:t>
            </w:r>
          </w:p>
        </w:tc>
      </w:tr>
      <w:tr w:rsidR="00614F08" w:rsidRPr="00614F08" w:rsidTr="00452E11">
        <w:trPr>
          <w:cantSplit/>
          <w:trHeight w:hRule="exact" w:val="389"/>
        </w:trPr>
        <w:tc>
          <w:tcPr>
            <w:tcW w:w="1697"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064256" behindDoc="0" locked="1" layoutInCell="0" allowOverlap="1" wp14:anchorId="722495D5" wp14:editId="00950FBB">
                      <wp:simplePos x="0" y="0"/>
                      <wp:positionH relativeFrom="column">
                        <wp:posOffset>0</wp:posOffset>
                      </wp:positionH>
                      <wp:positionV relativeFrom="paragraph">
                        <wp:posOffset>9525</wp:posOffset>
                      </wp:positionV>
                      <wp:extent cx="1077595" cy="247015"/>
                      <wp:effectExtent l="0" t="0" r="0" b="0"/>
                      <wp:wrapNone/>
                      <wp:docPr id="622" name="Group 5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623" name="Rectangle 582"/>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4" name="Rectangle 583"/>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5" name="Rectangle 584"/>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6" name="Rectangle 585"/>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81" o:spid="_x0000_s1026" style="position:absolute;margin-left:0;margin-top:.75pt;width:84.85pt;height:19.45pt;z-index:252064256"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" o:allowincell="f">
                      <v:rect id="Rectangle 582"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B/NsUA&#10;AADcAAAADwAAAGRycy9kb3ducmV2LnhtbESPQWvCQBSE70L/w/IKvenGFIJEV5FAxUOp1Bbx+Mw+&#10;k2D2bdjdmuiv7xYKHoeZ+YZZrAbTiis531hWMJ0kIIhLqxuuFHx/vY1nIHxA1thaJgU38rBaPo0W&#10;mGvb8ydd96ESEcI+RwV1CF0upS9rMugntiOO3tk6gyFKV0ntsI9w08o0STJpsOG4UGNHRU3lZf9j&#10;FOxOvrvfQ5H1G5TvxXaTfrjjQamX52E9BxFoCI/wf3urFWTpK/ydi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0H82xQAAANwAAAAPAAAAAAAAAAAAAAAAAJgCAABkcnMv&#10;ZG93bnJldi54bWxQSwUGAAAAAAQABAD1AAAAigMAAAAA&#10;" fillcolor="gray" stroked="f" strokeweight="0"/>
                      <v:rect id="Rectangle 583"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nnQsUA&#10;AADcAAAADwAAAGRycy9kb3ducmV2LnhtbESPQWvCQBSE70L/w/IKvenGUIJEV5FAxUOp1Bbx+Mw+&#10;k2D2bdjdmuiv7xYKHoeZ+YZZrAbTiis531hWMJ0kIIhLqxuuFHx/vY1nIHxA1thaJgU38rBaPo0W&#10;mGvb8ydd96ESEcI+RwV1CF0upS9rMugntiOO3tk6gyFKV0ntsI9w08o0STJpsOG4UGNHRU3lZf9j&#10;FOxOvrvfQ5H1G5TvxXaTfrjjQamX52E9BxFoCI/wf3urFWTpK/ydi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OedCxQAAANwAAAAPAAAAAAAAAAAAAAAAAJgCAABkcnMv&#10;ZG93bnJldi54bWxQSwUGAAAAAAQABAD1AAAAigMAAAAA&#10;" fillcolor="gray" stroked="f" strokeweight="0"/>
                      <v:rect id="Rectangle 584" o:spid="_x0000_s1029"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VC2cUA&#10;AADcAAAADwAAAGRycy9kb3ducmV2LnhtbESPQWvCQBSE70L/w/IKvenGQINEV5FAxUOp1Bbx+Mw+&#10;k2D2bdjdmuiv7xYKHoeZ+YZZrAbTiis531hWMJ0kIIhLqxuuFHx/vY1nIHxA1thaJgU38rBaPo0W&#10;mGvb8ydd96ESEcI+RwV1CF0upS9rMugntiOO3tk6gyFKV0ntsI9w08o0STJpsOG4UGNHRU3lZf9j&#10;FOxOvrvfQ5H1G5TvxXaTfrjjQamX52E9BxFoCI/wf3urFWTpK/ydi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dULZxQAAANwAAAAPAAAAAAAAAAAAAAAAAJgCAABkcnMv&#10;ZG93bnJldi54bWxQSwUGAAAAAAQABAD1AAAAigMAAAAA&#10;" fillcolor="gray" stroked="f" strokeweight="0"/>
                      <v:rect id="Rectangle 585" o:spid="_x0000_s1030"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fcrsQA&#10;AADcAAAADwAAAGRycy9kb3ducmV2LnhtbESPQWvCQBSE7wX/w/KE3urGHEKJriIBxUOp1Ip4fGaf&#10;STD7NuyuJvXXu4VCj8PMfMPMl4NpxZ2cbywrmE4SEMSl1Q1XCg7f67d3ED4ga2wtk4If8rBcjF7m&#10;mGvb8xfd96ESEcI+RwV1CF0upS9rMugntiOO3sU6gyFKV0ntsI9w08o0STJpsOG4UGNHRU3ldX8z&#10;CnZn3z0eocj6DcqPYrtJP93pqNTreFjNQAQawn/4r73VCrI0g98z8QjIx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n3K7EAAAA3AAAAA8AAAAAAAAAAAAAAAAAmAIAAGRycy9k&#10;b3ducmV2LnhtbFBLBQYAAAAABAAEAPUAAACJAw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ISO3166-1:Alpha2</w:t>
            </w:r>
          </w:p>
        </w:tc>
      </w:tr>
      <w:tr w:rsidR="00614F08" w:rsidRPr="00614F08" w:rsidTr="00452E11">
        <w:trPr>
          <w:cantSplit/>
          <w:trHeight w:hRule="exact" w:val="399"/>
        </w:trPr>
        <w:tc>
          <w:tcPr>
            <w:tcW w:w="970"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065280" behindDoc="0" locked="1" layoutInCell="0" allowOverlap="1" wp14:anchorId="54F4F54E" wp14:editId="54739E95">
                      <wp:simplePos x="0" y="0"/>
                      <wp:positionH relativeFrom="column">
                        <wp:posOffset>0</wp:posOffset>
                      </wp:positionH>
                      <wp:positionV relativeFrom="paragraph">
                        <wp:posOffset>9525</wp:posOffset>
                      </wp:positionV>
                      <wp:extent cx="615950" cy="253365"/>
                      <wp:effectExtent l="0" t="0" r="0" b="0"/>
                      <wp:wrapNone/>
                      <wp:docPr id="617" name="Group 5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18" name="Rectangle 58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9" name="Rectangle 58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0" name="Rectangle 58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1" name="Rectangle 59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86" o:spid="_x0000_s1026" style="position:absolute;margin-left:0;margin-top:.75pt;width:48.5pt;height:19.95pt;z-index:25206528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" o:allowincell="f">
                      <v:rect id="Rectangle 587"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gn+sMA&#10;AADcAAAADwAAAGRycy9kb3ducmV2LnhtbERPPWvDMBDdC/kP4gLZajkZTHGshGJoyFASmobQ8Wpd&#10;bVPrZCTVdvzrq6HQ8fG+i/1kOjGQ861lBeskBUFcWd1yreD6/vL4BMIHZI2dZVJwJw/73eKhwFzb&#10;kd9ouIRaxBD2OSpoQuhzKX3VkEGf2J44cl/WGQwRulpqh2MMN53cpGkmDbYcGxrsqWyo+r78GAXn&#10;T9/Pcyiz8YDytTweNif3cVNqtZyetyACTeFf/Oc+agXZOq6NZ+IRkL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Bgn+sMAAADcAAAADwAAAAAAAAAAAAAAAACYAgAAZHJzL2Rv&#10;d25yZXYueG1sUEsFBgAAAAAEAAQA9QAAAIgDAAAAAA==&#10;" fillcolor="gray" stroked="f" strokeweight="0"/>
                      <v:rect id="Rectangle 588"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SCYcUA&#10;AADcAAAADwAAAGRycy9kb3ducmV2LnhtbESPQWvCQBSE7wX/w/KE3upGD6GNriIBxUNpqYp4fGaf&#10;STD7NuyuJvXXdwWhx2FmvmFmi9404kbO15YVjEcJCOLC6ppLBfvd6u0dhA/IGhvLpOCXPCzmg5cZ&#10;Ztp2/EO3bShFhLDPUEEVQptJ6YuKDPqRbYmjd7bOYIjSlVI77CLcNHKSJKk0WHNcqLClvKLisr0a&#10;Bd8n397vIU+7NcrPfLOefLnjQanXYb+cggjUh//ws73RCtLxBzzOxCM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VIJhxQAAANwAAAAPAAAAAAAAAAAAAAAAAJgCAABkcnMv&#10;ZG93bnJldi54bWxQSwUGAAAAAAQABAD1AAAAigMAAAAA&#10;" fillcolor="gray" stroked="f" strokeweight="0"/>
                      <v:rect id="Rectangle 589"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LhQcMA&#10;AADcAAAADwAAAGRycy9kb3ducmV2LnhtbERPPWvDMBDdA/0P4grdErkeTHGtmGCoyVBakobQ8WJd&#10;bBPrZCQ1dvPro6HQ8fG+i3I2g7iS871lBc+rBARxY3XPrYLD19vyBYQPyBoHy6TglzyU64dFgbm2&#10;E+/oug+tiCHsc1TQhTDmUvqmI4N+ZUfiyJ2tMxgidK3UDqcYbgaZJkkmDfYcGzocqeqouex/jILP&#10;kx9vt1BlU43yvdrW6Yf7Pir19DhvXkEEmsO/+M+91QqyNM6PZ+IRkO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LhQcMAAADcAAAADwAAAAAAAAAAAAAAAACYAgAAZHJzL2Rv&#10;d25yZXYueG1sUEsFBgAAAAAEAAQA9QAAAIgDAAAAAA==&#10;" fillcolor="gray" stroked="f" strokeweight="0"/>
                      <v:rect id="Rectangle 590"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5E2sUA&#10;AADcAAAADwAAAGRycy9kb3ducmV2LnhtbESPQWvCQBSE7wX/w/IEb3VjDqFEV5GA4qFUakvx+Mw+&#10;k2D2bdhdTfTXu4VCj8PMfMMsVoNpxY2cbywrmE0TEMSl1Q1XCr6/Nq9vIHxA1thaJgV38rBajl4W&#10;mGvb8yfdDqESEcI+RwV1CF0upS9rMuintiOO3tk6gyFKV0ntsI9w08o0STJpsOG4UGNHRU3l5XA1&#10;CvYn3z0eocj6Lcr3YrdNP9zxR6nJeFjPQQQawn/4r73TCrJ0Br9n4hGQy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XTkTaxQAAANwAAAAPAAAAAAAAAAAAAAAAAJgCAABkcnMv&#10;ZG93bnJldi54bWxQSwUGAAAAAAQABAD1AAAAigM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TaxSchem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TaxScheme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591"/>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066304" behindDoc="0" locked="1" layoutInCell="0" allowOverlap="1" wp14:anchorId="2BBC4E0E" wp14:editId="720B2B40">
                      <wp:simplePos x="0" y="0"/>
                      <wp:positionH relativeFrom="column">
                        <wp:posOffset>0</wp:posOffset>
                      </wp:positionH>
                      <wp:positionV relativeFrom="paragraph">
                        <wp:posOffset>9525</wp:posOffset>
                      </wp:positionV>
                      <wp:extent cx="769620" cy="375285"/>
                      <wp:effectExtent l="0" t="0" r="0" b="0"/>
                      <wp:wrapNone/>
                      <wp:docPr id="612" name="Group 5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5285"/>
                                <a:chOff x="0" y="15"/>
                                <a:chExt cx="1212" cy="591"/>
                              </a:xfrm>
                            </wpg:grpSpPr>
                            <wps:wsp>
                              <wps:cNvPr id="613" name="Rectangle 592"/>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4" name="Rectangle 593"/>
                              <wps:cNvSpPr>
                                <a:spLocks noChangeArrowheads="1"/>
                              </wps:cNvSpPr>
                              <wps:spPr bwMode="auto">
                                <a:xfrm>
                                  <a:off x="600"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5" name="Rectangle 594"/>
                              <wps:cNvSpPr>
                                <a:spLocks noChangeArrowheads="1"/>
                              </wps:cNvSpPr>
                              <wps:spPr bwMode="auto">
                                <a:xfrm>
                                  <a:off x="843"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6" name="Rectangle 59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1" o:spid="_x0000_s1026" style="position:absolute;margin-left:0;margin-top:.75pt;width:60.6pt;height:29.55pt;z-index:252066304" coordorigin=",15" coordsize="121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" o:allowincell="f">
                      <v:rect id="Rectangle 592" o:spid="_x0000_s1027" style="position:absolute;left:114;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y1i8UA&#10;AADcAAAADwAAAGRycy9kb3ducmV2LnhtbESPQWvCQBSE7wX/w/KE3upGhVCiq5SA4kFaqiIen9ln&#10;Epp9G3ZXk/rru4LQ4zAz3zDzZW8acSPna8sKxqMEBHFhdc2lgsN+9fYOwgdkjY1lUvBLHpaLwcsc&#10;M207/qbbLpQiQthnqKAKoc2k9EVFBv3ItsTRu1hnMETpSqkddhFuGjlJklQarDkuVNhSXlHxs7sa&#10;BV9n397vIU+7NcptvllPPt3pqNTrsP+YgQjUh//ws73RCtLxFB5n4h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vLWLxQAAANwAAAAPAAAAAAAAAAAAAAAAAJgCAABkcnMv&#10;ZG93bnJldi54bWxQSwUGAAAAAAQABAD1AAAAigMAAAAA&#10;" fillcolor="gray" stroked="f" strokeweight="0"/>
                      <v:rect id="Rectangle 593" o:spid="_x0000_s1028" style="position:absolute;left:600;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Ut/8UA&#10;AADcAAAADwAAAGRycy9kb3ducmV2LnhtbESPQWvCQBSE7wX/w/KE3upGkVCiq5SA4kFaqiIen9ln&#10;Epp9G3ZXk/rru4LQ4zAz3zDzZW8acSPna8sKxqMEBHFhdc2lgsN+9fYOwgdkjY1lUvBLHpaLwcsc&#10;M207/qbbLpQiQthnqKAKoc2k9EVFBv3ItsTRu1hnMETpSqkddhFuGjlJklQarDkuVNhSXlHxs7sa&#10;BV9n397vIU+7NcptvllPPt3pqNTrsP+YgQjUh//ws73RCtLxFB5n4h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VS3/xQAAANwAAAAPAAAAAAAAAAAAAAAAAJgCAABkcnMv&#10;ZG93bnJldi54bWxQSwUGAAAAAAQABAD1AAAAigMAAAAA&#10;" fillcolor="gray" stroked="f" strokeweight="0"/>
                      <v:rect id="Rectangle 594" o:spid="_x0000_s1029" style="position:absolute;left:843;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mIZMUA&#10;AADcAAAADwAAAGRycy9kb3ducmV2LnhtbESPQWvCQBSE7wX/w/KE3upGwVCiq5SA4kFaqiIen9ln&#10;Epp9G3ZXk/rru4LQ4zAz3zDzZW8acSPna8sKxqMEBHFhdc2lgsN+9fYOwgdkjY1lUvBLHpaLwcsc&#10;M207/qbbLpQiQthnqKAKoc2k9EVFBv3ItsTRu1hnMETpSqkddhFuGjlJklQarDkuVNhSXlHxs7sa&#10;BV9n397vIU+7NcptvllPPt3pqNTrsP+YgQjUh//ws73RCtLxFB5n4h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GYhkxQAAANwAAAAPAAAAAAAAAAAAAAAAAJgCAABkcnMv&#10;ZG93bnJldi54bWxQSwUGAAAAAAQABAD1AAAAigMAAAAA&#10;" fillcolor="gray" stroked="f" strokeweight="0"/>
                      <v:rect id="Rectangle 595"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sWE8UA&#10;AADcAAAADwAAAGRycy9kb3ducmV2LnhtbESPQWvCQBSE7wX/w/KE3uomHkKJrkECiodSqS3F4zP7&#10;TILZt2F3Nam/3i0Uehxm5htmWYymEzdyvrWsIJ0lIIgrq1uuFXx9bl5eQfiArLGzTAp+yEOxmjwt&#10;Mdd24A+6HUItIoR9jgqaEPpcSl81ZNDPbE8cvbN1BkOUrpba4RDhppPzJMmkwZbjQoM9lQ1Vl8PV&#10;KNiffH+/hzIbtijfyt12/u6O30o9T8f1AkSgMfyH/9o7rSBLM/g9E4+AXD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yxYT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ompany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CompanyIDType</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t>OP-T01-010</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Invoicee VAT identifier</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invoicees registered  Value Added Tax identifier</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Height w:hRule="exact" w:val="399"/>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067328" behindDoc="0" locked="1" layoutInCell="0" allowOverlap="1" wp14:anchorId="362DBF85" wp14:editId="14191B20">
                      <wp:simplePos x="0" y="0"/>
                      <wp:positionH relativeFrom="column">
                        <wp:posOffset>0</wp:posOffset>
                      </wp:positionH>
                      <wp:positionV relativeFrom="paragraph">
                        <wp:posOffset>9525</wp:posOffset>
                      </wp:positionV>
                      <wp:extent cx="769620" cy="253365"/>
                      <wp:effectExtent l="0" t="0" r="0" b="0"/>
                      <wp:wrapNone/>
                      <wp:docPr id="606" name="Group 5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07" name="Rectangle 59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8" name="Rectangle 59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9" name="Rectangle 599"/>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 name="Rectangle 60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 name="Rectangle 601"/>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6" o:spid="_x0000_s1026" style="position:absolute;margin-left:0;margin-top:.75pt;width:60.6pt;height:19.95pt;z-index:252067328"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" o:allowincell="f">
                      <v:rect id="Rectangle 597"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lVcUA&#10;AADcAAAADwAAAGRycy9kb3ducmV2LnhtbESPQWvCQBSE7wX/w/KE3upGD2mJboIEFA+lpbaIx2f2&#10;mQSzb8PualJ/fbdQ6HGYmW+YVTGaTtzI+daygvksAUFcWd1yreDrc/P0AsIHZI2dZVLwTR6KfPKw&#10;wkzbgT/otg+1iBD2GSpoQugzKX3VkEE/sz1x9M7WGQxRulpqh0OEm04ukiSVBluOCw32VDZUXfZX&#10;o+D95Pv7PZTpsEX5Wu62izd3PCj1OB3XSxCBxvAf/mvvtII0eYbfM/EIy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XiVVxQAAANwAAAAPAAAAAAAAAAAAAAAAAJgCAABkcnMv&#10;ZG93bnJldi54bWxQSwUGAAAAAAQABAD1AAAAigMAAAAA&#10;" fillcolor="gray" stroked="f" strokeweight="0"/>
                      <v:rect id="Rectangle 598"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GxJ8MA&#10;AADcAAAADwAAAGRycy9kb3ducmV2LnhtbERPPWvDMBDdC/0P4grZGrkeTHCjhGBoyFBS4obQ8Wpd&#10;bRPrZCTVdv3royHQ8fG+19vJdGIg51vLCl6WCQjiyuqWawXnz7fnFQgfkDV2lknBH3nYbh4f1phr&#10;O/KJhjLUIoawz1FBE0KfS+mrhgz6pe2JI/djncEQoauldjjGcNPJNEkyabDl2NBgT0VD1bX8NQo+&#10;vn0/z6HIxj3K9+KwT4/u66LU4mnavYIINIV/8d190AqyJK6NZ+IRkJ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cGxJ8MAAADcAAAADwAAAAAAAAAAAAAAAACYAgAAZHJzL2Rv&#10;d25yZXYueG1sUEsFBgAAAAAEAAQA9QAAAIgDAAAAAA==&#10;" fillcolor="gray" stroked="f" strokeweight="0"/>
                      <v:rect id="Rectangle 599"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0UvMUA&#10;AADcAAAADwAAAGRycy9kb3ducmV2LnhtbESPQWvCQBSE7wX/w/KE3upGD6GNboIEFA+lpbaIx2f2&#10;mQSzb8PualJ/fbdQ6HGYmW+YVTGaTtzI+daygvksAUFcWd1yreDrc/P0DMIHZI2dZVLwTR6KfPKw&#10;wkzbgT/otg+1iBD2GSpoQugzKX3VkEE/sz1x9M7WGQxRulpqh0OEm04ukiSVBluOCw32VDZUXfZX&#10;o+D95Pv7PZTpsEX5Wu62izd3PCj1OB3XSxCBxvAf/mvvtII0eYHfM/EIy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jRS8xQAAANwAAAAPAAAAAAAAAAAAAAAAAJgCAABkcnMv&#10;ZG93bnJldi54bWxQSwUGAAAAAAQABAD1AAAAigMAAAAA&#10;" fillcolor="gray" stroked="f" strokeweight="0"/>
                      <v:rect id="Rectangle 600"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m4r/MMA&#10;AADcAAAADwAAAGRycy9kb3ducmV2LnhtbERPPWvDMBDdC/kP4gLZajkZTHGshGJoyFASmobQ8Wpd&#10;bVPrZCTVdvzrq6HQ8fG+i/1kOjGQ861lBeskBUFcWd1yreD6/vL4BMIHZI2dZVJwJw/73eKhwFzb&#10;kd9ouIRaxBD2OSpoQuhzKX3VkEGf2J44cl/WGQwRulpqh2MMN53cpGkmDbYcGxrsqWyo+r78GAXn&#10;T9/Pcyiz8YDytTweNif3cVNqtZyetyACTeFf/Oc+agXZOs6PZ+IRkL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m4r/MMAAADcAAAADwAAAAAAAAAAAAAAAACYAgAAZHJzL2Rv&#10;d25yZXYueG1sUEsFBgAAAAAEAAQA9QAAAIgDAAAAAA==&#10;" fillcolor="gray" stroked="f" strokeweight="0"/>
                      <v:rect id="Rectangle 601" o:spid="_x0000_s1031"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KOZ8UA&#10;AADcAAAADwAAAGRycy9kb3ducmV2LnhtbESPQWvCQBSE7wX/w/IEb3UTD6FEV5GA4qFUakvx+Mw+&#10;k2D2bdhdTfTXu4VCj8PMfMMsVoNpxY2cbywrSKcJCOLS6oYrBd9fm9c3ED4ga2wtk4I7eVgtRy8L&#10;zLXt+ZNuh1CJCGGfo4I6hC6X0pc1GfRT2xFH72ydwRClq6R22Ee4aeUsSTJpsOG4UGNHRU3l5XA1&#10;CvYn3z0eocj6Lcr3Yredfbjjj1KT8bCegwg0hP/wX3unFWRpCr9n4hGQy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Io5n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TaxSchem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TaxScheme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783"/>
        </w:trPr>
        <w:tc>
          <w:tcPr>
            <w:tcW w:w="1454"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068352" behindDoc="0" locked="1" layoutInCell="0" allowOverlap="1" wp14:anchorId="01378239" wp14:editId="498B6FCA">
                      <wp:simplePos x="0" y="0"/>
                      <wp:positionH relativeFrom="column">
                        <wp:posOffset>0</wp:posOffset>
                      </wp:positionH>
                      <wp:positionV relativeFrom="paragraph">
                        <wp:posOffset>9525</wp:posOffset>
                      </wp:positionV>
                      <wp:extent cx="923290" cy="497205"/>
                      <wp:effectExtent l="0" t="0" r="0" b="0"/>
                      <wp:wrapNone/>
                      <wp:docPr id="601" name="Group 6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602" name="Rectangle 60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3" name="Rectangle 604"/>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4" name="Rectangle 605"/>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5" name="Rectangle 606"/>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02" o:spid="_x0000_s1026" style="position:absolute;margin-left:0;margin-top:.75pt;width:72.7pt;height:39.15pt;z-index:252068352"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" o:allowincell="f">
                      <v:rect id="Rectangle 603"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mGzcQA&#10;AADcAAAADwAAAGRycy9kb3ducmV2LnhtbESPQWvCQBSE7wX/w/KE3urGHEKJriIBxUOp1Ip4fGaf&#10;STD7NuyuJvXXu4VCj8PMfMPMl4NpxZ2cbywrmE4SEMSl1Q1XCg7f67d3ED4ga2wtk4If8rBcjF7m&#10;mGvb8xfd96ESEcI+RwV1CF0upS9rMugntiOO3sU6gyFKV0ntsI9w08o0STJpsOG4UGNHRU3ldX8z&#10;CnZn3z0eocj6DcqPYrtJP93pqNTreFjNQAQawn/4r73VCrIkhd8z8QjIx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wphs3EAAAA3AAAAA8AAAAAAAAAAAAAAAAAmAIAAGRycy9k&#10;b3ducmV2LnhtbFBLBQYAAAAABAAEAPUAAACJAwAAAAA=&#10;" fillcolor="gray" stroked="f" strokeweight="0"/>
                      <v:rect id="Rectangle 604" o:spid="_x0000_s1028"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UjVsUA&#10;AADcAAAADwAAAGRycy9kb3ducmV2LnhtbESPQWvCQBSE7wX/w/KE3nRTC0Giq5SA4qFUtEU8PrPP&#10;JJh9G3ZXE/31bqHQ4zAz3zDzZW8acSPna8sK3sYJCOLC6ppLBT/fq9EUhA/IGhvLpOBOHpaLwcsc&#10;M2073tFtH0oRIewzVFCF0GZS+qIig35sW+Lona0zGKJ0pdQOuwg3jZwkSSoN1hwXKmwpr6i47K9G&#10;wfbk28cj5Gm3RvmZb9aTL3c8KPU67D9mIAL14T/8195oBWnyDr9n4hGQi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DZSNWxQAAANwAAAAPAAAAAAAAAAAAAAAAAJgCAABkcnMv&#10;ZG93bnJldi54bWxQSwUGAAAAAAQABAD1AAAAigMAAAAA&#10;" fillcolor="gray" stroked="f" strokeweight="0"/>
                      <v:rect id="Rectangle 605"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y7IsUA&#10;AADcAAAADwAAAGRycy9kb3ducmV2LnhtbESPQWvCQBSE7wX/w/KE3nRTKUGiq5SA4qFUtEU8PrPP&#10;JJh9G3ZXE/31bqHQ4zAz3zDzZW8acSPna8sK3sYJCOLC6ppLBT/fq9EUhA/IGhvLpOBOHpaLwcsc&#10;M2073tFtH0oRIewzVFCF0GZS+qIig35sW+Lona0zGKJ0pdQOuwg3jZwkSSoN1hwXKmwpr6i47K9G&#10;wfbk28cj5Gm3RvmZb9aTL3c8KPU67D9mIAL14T/8195oBWnyDr9n4hGQi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jLsixQAAANwAAAAPAAAAAAAAAAAAAAAAAJgCAABkcnMv&#10;ZG93bnJldi54bWxQSwUGAAAAAAQABAD1AAAAigMAAAAA&#10;" fillcolor="gray" stroked="f" strokeweight="0"/>
                      <v:rect id="Rectangle 606"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AeucUA&#10;AADcAAAADwAAAGRycy9kb3ducmV2LnhtbESPQWvCQBSE7wX/w/KE3nRToUGiq5SA4qFUtEU8PrPP&#10;JJh9G3ZXE/31bqHQ4zAz3zDzZW8acSPna8sK3sYJCOLC6ppLBT/fq9EUhA/IGhvLpOBOHpaLwcsc&#10;M2073tFtH0oRIewzVFCF0GZS+qIig35sW+Lona0zGKJ0pdQOuwg3jZwkSSoN1hwXKmwpr6i47K9G&#10;wfbk28cj5Gm3RvmZb9aTL3c8KPU67D9mIAL14T/8195oBWnyDr9n4hGQi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wB65xQAAANwAAAAPAAAAAAAAAAAAAAAAAJgCAABkcnMv&#10;ZG93bnJldi54bWxQSwUGAAAAAAQABAD1AAAAigM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t>OP-T01-010</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Exampl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VAT</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Identifier</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Code for TaxScheme.  VAT is the only allowed value</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Height w:hRule="exact" w:val="399"/>
        </w:trPr>
        <w:tc>
          <w:tcPr>
            <w:tcW w:w="970"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069376" behindDoc="0" locked="1" layoutInCell="0" allowOverlap="1" wp14:anchorId="5B276059" wp14:editId="10A80D8D">
                      <wp:simplePos x="0" y="0"/>
                      <wp:positionH relativeFrom="column">
                        <wp:posOffset>0</wp:posOffset>
                      </wp:positionH>
                      <wp:positionV relativeFrom="paragraph">
                        <wp:posOffset>9525</wp:posOffset>
                      </wp:positionV>
                      <wp:extent cx="615950" cy="253365"/>
                      <wp:effectExtent l="0" t="0" r="0" b="0"/>
                      <wp:wrapNone/>
                      <wp:docPr id="596" name="Group 6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97" name="Rectangle 608"/>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8" name="Rectangle 609"/>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9" name="Rectangle 61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0" name="Rectangle 611"/>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07" o:spid="_x0000_s1026" style="position:absolute;margin-left:0;margin-top:.75pt;width:48.5pt;height:19.95pt;z-index:25206937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" o:allowincell="f">
                      <v:rect id="Rectangle 608"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HRrsYA&#10;AADcAAAADwAAAGRycy9kb3ducmV2LnhtbESPT2vCQBTE74V+h+UJvTUbBf80ukoJKB5KpVpKj8/s&#10;Mwlm34bdrUn99F1B6HGYmd8wi1VvGnEh52vLCoZJCoK4sLrmUsHnYf08A+EDssbGMin4JQ+r5ePD&#10;AjNtO/6gyz6UIkLYZ6igCqHNpPRFRQZ9Ylvi6J2sMxiidKXUDrsIN40cpelEGqw5LlTYUl5Rcd7/&#10;GAW7o2+v15BPug3Kt3y7Gb277y+lngb96xxEoD78h+/trVYwfpnC7Uw8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3HRrsYAAADcAAAADwAAAAAAAAAAAAAAAACYAgAAZHJz&#10;L2Rvd25yZXYueG1sUEsFBgAAAAAEAAQA9QAAAIsDAAAAAA==&#10;" fillcolor="gray" stroked="f" strokeweight="0"/>
                      <v:rect id="Rectangle 609"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5F3MMA&#10;AADcAAAADwAAAGRycy9kb3ducmV2LnhtbERPz2vCMBS+D/wfwhN2m+kKk1mNZRQUDzKZytjx2by1&#10;Zc1LSaKt/vXLQfD48f1e5INpxYWcbywreJ0kIIhLqxuuFBwPq5d3ED4ga2wtk4IreciXo6cFZtr2&#10;/EWXfahEDGGfoYI6hC6T0pc1GfQT2xFH7tc6gyFCV0ntsI/hppVpkkylwYZjQ40dFTWVf/uzUbA7&#10;+e52C8W0X6PcFpt1+ul+vpV6Hg8fcxCBhvAQ390breBtFtfG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u5F3MMAAADcAAAADwAAAAAAAAAAAAAAAACYAgAAZHJzL2Rv&#10;d25yZXYueG1sUEsFBgAAAAAEAAQA9QAAAIgDAAAAAA==&#10;" fillcolor="gray" stroked="f" strokeweight="0"/>
                      <v:rect id="Rectangle 610"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LgR8YA&#10;AADcAAAADwAAAGRycy9kb3ducmV2LnhtbESPQWvCQBSE74L/YXmCN90YUGrqGkpA8SAttSI9vmZf&#10;k9Ds27C7mtRf3y0Uehxm5htmkw+mFTdyvrGsYDFPQBCXVjdcKTi/7WYPIHxA1thaJgXf5CHfjkcb&#10;zLTt+ZVup1CJCGGfoYI6hC6T0pc1GfRz2xFH79M6gyFKV0ntsI9w08o0SVbSYMNxocaOiprKr9PV&#10;KHj58N39HopVv0d5LA779Nm9X5SaToanRxCBhvAf/msftILleg2/Z+IRkN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aLgR8YAAADcAAAADwAAAAAAAAAAAAAAAACYAgAAZHJz&#10;L2Rvd25yZXYueG1sUEsFBgAAAAAEAAQA9QAAAIsDAAAAAA==&#10;" fillcolor="gray" stroked="f" strokeweight="0"/>
                      <v:rect id="Rectangle 611"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e9IcMA&#10;AADcAAAADwAAAGRycy9kb3ducmV2LnhtbERPPWvDMBDdC/0P4grZGrkeTHCjhGBoyFBS4obQ8Wpd&#10;bRPrZCTVdv3royHQ8fG+19vJdGIg51vLCl6WCQjiyuqWawXnz7fnFQgfkDV2lknBH3nYbh4f1phr&#10;O/KJhjLUIoawz1FBE0KfS+mrhgz6pe2JI/djncEQoauldjjGcNPJNEkyabDl2NBgT0VD1bX8NQo+&#10;vn0/z6HIxj3K9+KwT4/u66LU4mnavYIINIV/8d190AqyJM6PZ+IRkJ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7e9IcMAAADcAAAADwAAAAAAAAAAAAAAAACYAgAAZHJzL2Rv&#10;d25yZXYueG1sUEsFBgAAAAAEAAQA9QAAAIgD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LegalEntity</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LegalEntity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776"/>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070400" behindDoc="0" locked="1" layoutInCell="0" allowOverlap="1" wp14:anchorId="739270B4" wp14:editId="53FAA53F">
                      <wp:simplePos x="0" y="0"/>
                      <wp:positionH relativeFrom="column">
                        <wp:posOffset>0</wp:posOffset>
                      </wp:positionH>
                      <wp:positionV relativeFrom="paragraph">
                        <wp:posOffset>9525</wp:posOffset>
                      </wp:positionV>
                      <wp:extent cx="769620" cy="492760"/>
                      <wp:effectExtent l="0" t="0" r="0" b="0"/>
                      <wp:wrapNone/>
                      <wp:docPr id="591" name="Group 6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592" name="Rectangle 613"/>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3" name="Rectangle 614"/>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4" name="Rectangle 615"/>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5" name="Rectangle 61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12" o:spid="_x0000_s1026" style="position:absolute;margin-left:0;margin-top:.75pt;width:60.6pt;height:38.8pt;z-index:252070400"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" o:allowincell="f">
                      <v:rect id="Rectangle 613"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ZyNsUA&#10;AADcAAAADwAAAGRycy9kb3ducmV2LnhtbESPQWvCQBSE7wX/w/IK3uqmgYqNriIBxYNYtKV4fM2+&#10;JsHs27C7NdFf3xUEj8PMfMPMFr1pxJmcry0reB0lIIgLq2suFXx9rl4mIHxA1thYJgUX8rCYD55m&#10;mGnb8Z7Oh1CKCGGfoYIqhDaT0hcVGfQj2xJH79c6gyFKV0rtsItw08g0ScbSYM1xocKW8oqK0+HP&#10;KPj48e31GvJxt0a5zTfrdOeO30oNn/vlFESgPjzC9/ZGK3h7T+F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BnI2xQAAANwAAAAPAAAAAAAAAAAAAAAAAJgCAABkcnMv&#10;ZG93bnJldi54bWxQSwUGAAAAAAQABAD1AAAAigMAAAAA&#10;" fillcolor="gray" stroked="f" strokeweight="0"/>
                      <v:rect id="Rectangle 614" o:spid="_x0000_s1028"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rXrcYA&#10;AADcAAAADwAAAGRycy9kb3ducmV2LnhtbESPQWvCQBSE7wX/w/KE3pqNSqVNXUUCioeiaEvp8TX7&#10;TILZt2F3a6K/vlsQPA4z8w0zW/SmEWdyvrasYJSkIIgLq2suFXx+rJ5eQPiArLGxTAou5GExHzzM&#10;MNO24z2dD6EUEcI+QwVVCG0mpS8qMugT2xJH72idwRClK6V22EW4aeQ4TafSYM1xocKW8oqK0+HX&#10;KNj9+PZ6Dfm0W6N8zzfr8dZ9fyn1OOyXbyAC9eEevrU3WsHz6wT+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ErXrcYAAADcAAAADwAAAAAAAAAAAAAAAACYAgAAZHJz&#10;L2Rvd25yZXYueG1sUEsFBgAAAAAEAAQA9QAAAIsDAAAAAA==&#10;" fillcolor="gray" stroked="f" strokeweight="0"/>
                      <v:rect id="Rectangle 615" o:spid="_x0000_s1029" style="position:absolute;left:843;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NP2cYA&#10;AADcAAAADwAAAGRycy9kb3ducmV2LnhtbESPQWvCQBSE7wX/w/KE3pqNYqVNXUUCioeiaEvp8TX7&#10;TILZt2F3a6K/vlsQPA4z8w0zW/SmEWdyvrasYJSkIIgLq2suFXx+rJ5eQPiArLGxTAou5GExHzzM&#10;MNO24z2dD6EUEcI+QwVVCG0mpS8qMugT2xJH72idwRClK6V22EW4aeQ4TafSYM1xocKW8oqK0+HX&#10;KNj9+PZ6Dfm0W6N8zzfr8dZ9fyn1OOyXbyAC9eEevrU3WsHz6wT+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6NP2cYAAADcAAAADwAAAAAAAAAAAAAAAACYAgAAZHJz&#10;L2Rvd25yZXYueG1sUEsFBgAAAAAEAAQA9QAAAIsDAAAAAA==&#10;" fillcolor="gray" stroked="f" strokeweight="0"/>
                      <v:rect id="Rectangle 616"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qQsYA&#10;AADcAAAADwAAAGRycy9kb3ducmV2LnhtbESPQWvCQBSE74L/YXlCb7ppQKmpq5RAg4di0Urp8TX7&#10;TILZt2F3a6K/visUehxm5htmtRlMKy7kfGNZweMsAUFcWt1wpeD48Tp9AuEDssbWMim4kofNejxa&#10;YaZtz3u6HEIlIoR9hgrqELpMSl/WZNDPbEccvZN1BkOUrpLaYR/hppVpkiykwYbjQo0d5TWV58OP&#10;UfD+7bvbLeSLvkD5lm+LdOe+PpV6mAwvzyACDeE//NfeagXz5Rz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O/qQsYAAADcAAAADwAAAAAAAAAAAAAAAACYAgAAZHJz&#10;L2Rvd25yZXYueG1sUEsFBgAAAAAEAAQA9QAAAIsD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RegistrationNam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RegistrationNameType</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59</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Legal registration name</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official name of the party as registered with the relevant fiscal</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authority.</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452E11">
        <w:trPr>
          <w:cantSplit/>
          <w:trHeight w:hRule="exact" w:val="776"/>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071424" behindDoc="0" locked="1" layoutInCell="0" allowOverlap="1" wp14:anchorId="2B628AED" wp14:editId="7E786E7A">
                      <wp:simplePos x="0" y="0"/>
                      <wp:positionH relativeFrom="column">
                        <wp:posOffset>0</wp:posOffset>
                      </wp:positionH>
                      <wp:positionV relativeFrom="paragraph">
                        <wp:posOffset>9525</wp:posOffset>
                      </wp:positionV>
                      <wp:extent cx="769620" cy="492760"/>
                      <wp:effectExtent l="0" t="0" r="0" b="0"/>
                      <wp:wrapNone/>
                      <wp:docPr id="586" name="Group 6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587" name="Rectangle 618"/>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8" name="Rectangle 619"/>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9" name="Rectangle 620"/>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0" name="Rectangle 62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17" o:spid="_x0000_s1026" style="position:absolute;margin-left:0;margin-top:.75pt;width:60.6pt;height:38.8pt;z-index:252071424"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" o:allowincell="f">
                      <v:rect id="Rectangle 618" o:spid="_x0000_s1027" style="position:absolute;left:114;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hHc8YA&#10;AADcAAAADwAAAGRycy9kb3ducmV2LnhtbESPQWvCQBSE74L/YXmCN90Y0ErqGkpA8SAttSI9vmZf&#10;k9Ds27C7mtRf3y0Uehxm5htmkw+mFTdyvrGsYDFPQBCXVjdcKTi/7WZrED4ga2wtk4Jv8pBvx6MN&#10;Ztr2/Eq3U6hEhLDPUEEdQpdJ6cuaDPq57Yij92mdwRClq6R22Ee4aWWaJCtpsOG4UGNHRU3l1+lq&#10;FLx8+O5+D8Wq36M8Fod9+uzeL0pNJ8PTI4hAQ/gP/7UPWsFy/QC/Z+IRkN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qhHc8YAAADcAAAADwAAAAAAAAAAAAAAAACYAgAAZHJz&#10;L2Rvd25yZXYueG1sUEsFBgAAAAAEAAQA9QAAAIsDAAAAAA==&#10;" fillcolor="gray" stroked="f" strokeweight="0"/>
                      <v:rect id="Rectangle 619" o:spid="_x0000_s1028" style="position:absolute;left:600;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fTAcMA&#10;AADcAAAADwAAAGRycy9kb3ducmV2LnhtbERPz2vCMBS+D/Y/hDfYbaYKK1KNIgWlh7ExN8Tjs3lr&#10;y5qXksS261+/HASPH9/v9XY0rejJ+caygvksAUFcWt1wpeD7a/+yBOEDssbWMin4Iw/bzePDGjNt&#10;B/6k/hgqEUPYZ6igDqHLpPRlTQb9zHbEkfuxzmCI0FVSOxxiuGnlIklSabDh2FBjR3lN5e/xahR8&#10;XHw3TSFPhwPKt7w4LN7d+aTU89O4W4EINIa7+OYutILXZVwbz8Qj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fTAcMAAADcAAAADwAAAAAAAAAAAAAAAACYAgAAZHJzL2Rv&#10;d25yZXYueG1sUEsFBgAAAAAEAAQA9QAAAIgDAAAAAA==&#10;" fillcolor="gray" stroked="f" strokeweight="0"/>
                      <v:rect id="Rectangle 620" o:spid="_x0000_s1029" style="position:absolute;left:843;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t2msYA&#10;AADcAAAADwAAAGRycy9kb3ducmV2LnhtbESPQWvCQBSE70L/w/IK3nTTgKKpq5RAgwep1Erp8TX7&#10;TILZt2F3a6K/visUehxm5htmtRlMKy7kfGNZwdM0AUFcWt1wpeD48TpZgPABWWNrmRRcycNm/TBa&#10;YaZtz+90OYRKRAj7DBXUIXSZlL6syaCf2o44eifrDIYoXSW1wz7CTSvTJJlLgw3HhRo7ymsqz4cf&#10;o2D/7bvbLeTzvkC5y7dF+ua+PpUaPw4vzyACDeE//NfeagWzxRL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Ht2msYAAADcAAAADwAAAAAAAAAAAAAAAACYAgAAZHJz&#10;L2Rvd25yZXYueG1sUEsFBgAAAAAEAAQA9QAAAIsDAAAAAA==&#10;" fillcolor="gray" stroked="f" strokeweight="0"/>
                      <v:rect id="Rectangle 621"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hJ2sMA&#10;AADcAAAADwAAAGRycy9kb3ducmV2LnhtbERPz2vCMBS+D/wfwhN2m+kKk1mNZRQUDzKZytjx2by1&#10;Zc1LSaKt/vXLQfD48f1e5INpxYWcbywreJ0kIIhLqxuuFBwPq5d3ED4ga2wtk4IreciXo6cFZtr2&#10;/EWXfahEDGGfoYI6hC6T0pc1GfQT2xFH7tc6gyFCV0ntsI/hppVpkkylwYZjQ40dFTWVf/uzUbA7&#10;+e52C8W0X6PcFpt1+ul+vpV6Hg8fcxCBhvAQ390breBtFufH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hJ2sMAAADcAAAADwAAAAAAAAAAAAAAAACYAgAAZHJzL2Rv&#10;d25yZXYueG1sUEsFBgAAAAAEAAQA9QAAAIgD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ompany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CompanyIDType</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58</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mpany ID</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Identifies a company as registered with the company registration</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scheme.</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452E11">
        <w:trPr>
          <w:cantSplit/>
          <w:trHeight w:hRule="exact" w:val="399"/>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072448" behindDoc="0" locked="1" layoutInCell="0" allowOverlap="1" wp14:anchorId="7BD49063" wp14:editId="24B416BC">
                      <wp:simplePos x="0" y="0"/>
                      <wp:positionH relativeFrom="column">
                        <wp:posOffset>0</wp:posOffset>
                      </wp:positionH>
                      <wp:positionV relativeFrom="paragraph">
                        <wp:posOffset>9525</wp:posOffset>
                      </wp:positionV>
                      <wp:extent cx="769620" cy="253365"/>
                      <wp:effectExtent l="0" t="0" r="0" b="0"/>
                      <wp:wrapNone/>
                      <wp:docPr id="580" name="Group 6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81" name="Rectangle 623"/>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2" name="Rectangle 624"/>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3" name="Rectangle 625"/>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4" name="Rectangle 62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5" name="Rectangle 627"/>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22" o:spid="_x0000_s1026" style="position:absolute;margin-left:0;margin-top:.75pt;width:60.6pt;height:19.95pt;z-index:252072448"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" o:allowincell="f">
                      <v:rect id="Rectangle 623"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16nMUA&#10;AADcAAAADwAAAGRycy9kb3ducmV2LnhtbESPQWvCQBSE70L/w/IK3nQTQZHoGkqg4qEotaX0+My+&#10;JqHZt2F3a6K/3i0IHoeZ+YZZ54NpxZmcbywrSKcJCOLS6oYrBZ8fr5MlCB+QNbaWScGFPOSbp9Ea&#10;M217fqfzMVQiQthnqKAOocuk9GVNBv3UdsTR+7HOYIjSVVI77CPctHKWJAtpsOG4UGNHRU3l7/HP&#10;KDicfHe9hmLRb1G+FbvtbO++v5QaPw8vKxCBhvAI39s7rWC+TOH/TDwCcn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DXqcxQAAANwAAAAPAAAAAAAAAAAAAAAAAJgCAABkcnMv&#10;ZG93bnJldi54bWxQSwUGAAAAAAQABAD1AAAAigMAAAAA&#10;" fillcolor="gray" stroked="f" strokeweight="0"/>
                      <v:rect id="Rectangle 624"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k68UA&#10;AADcAAAADwAAAGRycy9kb3ducmV2LnhtbESPQWvCQBSE74X+h+UJ3nRjQJHoKhKoeCiWaiken9ln&#10;Esy+DbtbE/313YLQ4zAz3zDLdW8acSPna8sKJuMEBHFhdc2lgq/j22gOwgdkjY1lUnAnD+vV68sS&#10;M207/qTbIZQiQthnqKAKoc2k9EVFBv3YtsTRu1hnMETpSqkddhFuGpkmyUwarDkuVNhSXlFxPfwY&#10;BR9n3z4eIZ91W5Tv+W6b7t3pW6nhoN8sQATqw3/42d5pBdN5Cn9n4hG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3+TrxQAAANwAAAAPAAAAAAAAAAAAAAAAAJgCAABkcnMv&#10;ZG93bnJldi54bWxQSwUGAAAAAAQABAD1AAAAigMAAAAA&#10;" fillcolor="gray" stroked="f" strokeweight="0"/>
                      <v:rect id="Rectangle 625"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ZNBcMYA&#10;AADcAAAADwAAAGRycy9kb3ducmV2LnhtbESPQWvCQBSE74L/YXmCN92YokjqGkpA8SAttSI9vmZf&#10;k9Ds27C7Nam/3i0Uehxm5htmkw+mFVdyvrGsYDFPQBCXVjdcKTi/7WZrED4ga2wtk4If8pBvx6MN&#10;Ztr2/ErXU6hEhLDPUEEdQpdJ6cuaDPq57Yij92mdwRClq6R22Ee4aWWaJCtpsOG4UGNHRU3l1+nb&#10;KHj58N3tFopVv0d5LA779Nm9X5SaToanRxCBhvAf/msftILl+gF+z8QjIL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ZNBcMYAAADcAAAADwAAAAAAAAAAAAAAAACYAgAAZHJz&#10;L2Rvd25yZXYueG1sUEsFBgAAAAAEAAQA9QAAAIsDAAAAAA==&#10;" fillcolor="gray" stroked="f" strokeweight="0"/>
                      <v:rect id="Rectangle 626"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rZBMYA&#10;AADcAAAADwAAAGRycy9kb3ducmV2LnhtbESPQWvCQBSE74L/YXmCN90YqkjqGkpA8SAttSI9vmZf&#10;k9Ds27C7Nam/3i0Uehxm5htmkw+mFVdyvrGsYDFPQBCXVjdcKTi/7WZrED4ga2wtk4If8pBvx6MN&#10;Ztr2/ErXU6hEhLDPUEEdQpdJ6cuaDPq57Yij92mdwRClq6R22Ee4aWWaJCtpsOG4UGNHRU3l1+nb&#10;KHj58N3tFopVv0d5LA779Nm9X5SaToanRxCBhvAf/msftILl+gF+z8QjIL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nrZBMYAAADcAAAADwAAAAAAAAAAAAAAAACYAgAAZHJz&#10;L2Rvd25yZXYueG1sUEsFBgAAAAAEAAQA9QAAAIsDAAAAAA==&#10;" fillcolor="gray" stroked="f" strokeweight="0"/>
                      <v:rect id="Rectangle 627" o:spid="_x0000_s1031"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Z8n8UA&#10;AADcAAAADwAAAGRycy9kb3ducmV2LnhtbESPQWvCQBSE74X+h+UVems2CopEV5GA4qEotUU8PrPP&#10;JJh9G3ZXE/31bqHQ4zAz3zCzRW8acSPna8sKBkkKgriwuuZSwc/36mMCwgdkjY1lUnAnD4v568sM&#10;M207/qLbPpQiQthnqKAKoc2k9EVFBn1iW+Lona0zGKJ0pdQOuwg3jRym6VgarDkuVNhSXlFx2V+N&#10;gt3Jt49HyMfdGuVnvlkPt+54UOr9rV9OQQTqw3/4r73RCkaTEfyeiUdAz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Nnyf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RegistrationAddress</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Address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968"/>
        </w:trPr>
        <w:tc>
          <w:tcPr>
            <w:tcW w:w="1454"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073472" behindDoc="0" locked="1" layoutInCell="0" allowOverlap="1" wp14:anchorId="01762DEF" wp14:editId="2DCCD01D">
                      <wp:simplePos x="0" y="0"/>
                      <wp:positionH relativeFrom="column">
                        <wp:posOffset>0</wp:posOffset>
                      </wp:positionH>
                      <wp:positionV relativeFrom="paragraph">
                        <wp:posOffset>9525</wp:posOffset>
                      </wp:positionV>
                      <wp:extent cx="923290" cy="614680"/>
                      <wp:effectExtent l="0" t="0" r="0" b="0"/>
                      <wp:wrapNone/>
                      <wp:docPr id="575" name="Group 6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576" name="Rectangle 629"/>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7" name="Rectangle 630"/>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8" name="Rectangle 631"/>
                              <wps:cNvSpPr>
                                <a:spLocks noChangeArrowheads="1"/>
                              </wps:cNvSpPr>
                              <wps:spPr bwMode="auto">
                                <a:xfrm>
                                  <a:off x="1086"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9" name="Rectangle 63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28" o:spid="_x0000_s1026" style="position:absolute;margin-left:0;margin-top:.75pt;width:72.7pt;height:48.4pt;z-index:252073472"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" o:allowincell="f">
                      <v:rect id="Rectangle 629"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GSz8UA&#10;AADcAAAADwAAAGRycy9kb3ducmV2LnhtbESPQWvCQBSE74L/YXkFb7qp0LREV5GA4kEs2lI8vmZf&#10;k2D2bdjdmuiv7woFj8PMfMPMl71pxIWcry0reJ4kIIgLq2suFXx+rMdvIHxA1thYJgVX8rBcDAdz&#10;zLTt+ECXYyhFhLDPUEEVQptJ6YuKDPqJbYmj92OdwRClK6V22EW4aeQ0SVJpsOa4UGFLeUXF+fhr&#10;FLx/+/Z2C3nabVDu8u1munenL6VGT/1qBiJQHx7h//ZWK3h5Te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MZLPxQAAANwAAAAPAAAAAAAAAAAAAAAAAJgCAABkcnMv&#10;ZG93bnJldi54bWxQSwUGAAAAAAQABAD1AAAAigMAAAAA&#10;" fillcolor="gray" stroked="f" strokeweight="0"/>
                      <v:rect id="Rectangle 630"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03VMYA&#10;AADcAAAADwAAAGRycy9kb3ducmV2LnhtbESPT2vCQBTE70K/w/IK3nTTgH9IXaUEGjxIpVZKj6/Z&#10;ZxLMvg27WxP99F2h0OMwM79hVpvBtOJCzjeWFTxNExDEpdUNVwqOH6+TJQgfkDW2lknBlTxs1g+j&#10;FWba9vxOl0OoRISwz1BBHUKXSenLmgz6qe2Io3eyzmCI0lVSO+wj3LQyTZK5NNhwXKixo7ym8nz4&#10;MQr237673UI+7wuUu3xbpG/u61Op8ePw8gwi0BD+w3/trVYwWyzgfiYeAbn+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303VMYAAADcAAAADwAAAAAAAAAAAAAAAACYAgAAZHJz&#10;L2Rvd25yZXYueG1sUEsFBgAAAAAEAAQA9QAAAIsDAAAAAA==&#10;" fillcolor="gray" stroked="f" strokeweight="0"/>
                      <v:rect id="Rectangle 631" o:spid="_x0000_s1029" style="position:absolute;left:1086;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KjJsMA&#10;AADcAAAADwAAAGRycy9kb3ducmV2LnhtbERPz2vCMBS+D/wfwhN2m+kKc1KNZRQUDzKZytjx2by1&#10;Zc1LSaKt/vXLQfD48f1e5INpxYWcbywreJ0kIIhLqxuuFBwPq5cZCB+QNbaWScGVPOTL0dMCM217&#10;/qLLPlQihrDPUEEdQpdJ6cuaDPqJ7Ygj92udwRChq6R22Mdw08o0SabSYMOxocaOiprKv/3ZKNid&#10;fHe7hWLar1Fui806/XQ/30o9j4ePOYhAQ3iI7+6NVvD2HtfG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uKjJsMAAADcAAAADwAAAAAAAAAAAAAAAACYAgAAZHJzL2Rv&#10;d25yZXYueG1sUEsFBgAAAAAEAAQA9QAAAIgDAAAAAA==&#10;" fillcolor="gray" stroked="f" strokeweight="0"/>
                      <v:rect id="Rectangle 632"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4GvcYA&#10;AADcAAAADwAAAGRycy9kb3ducmV2LnhtbESPT2vCQBTE74V+h+UJvTUbBf80ukoJKB5KpVpKj8/s&#10;Mwlm34bdrUn99F1B6HGYmd8wi1VvGnEh52vLCoZJCoK4sLrmUsHnYf08A+EDssbGMin4JQ+r5ePD&#10;AjNtO/6gyz6UIkLYZ6igCqHNpPRFRQZ9Ylvi6J2sMxiidKXUDrsIN40cpelEGqw5LlTYUl5Rcd7/&#10;GAW7o2+v15BPug3Kt3y7Gb277y+lngb96xxEoD78h+/trVYwnr7A7Uw8AnL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a4GvcYAAADcAAAADwAAAAAAAAAAAAAAAACYAgAAZHJz&#10;L2Rvd25yZXYueG1sUEsFBgAAAAAEAAQA9QAAAIsD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ityNam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CityNameType</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60</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ity name</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ssociates with the registered address of the party within a</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Corporate Registration Scheme. The name of a city, town, or</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village.</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452E11">
        <w:trPr>
          <w:cantSplit/>
          <w:trHeight w:hRule="exact" w:val="399"/>
        </w:trPr>
        <w:tc>
          <w:tcPr>
            <w:tcW w:w="1454"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074496" behindDoc="0" locked="1" layoutInCell="0" allowOverlap="1" wp14:anchorId="27509210" wp14:editId="59003EA3">
                      <wp:simplePos x="0" y="0"/>
                      <wp:positionH relativeFrom="column">
                        <wp:posOffset>0</wp:posOffset>
                      </wp:positionH>
                      <wp:positionV relativeFrom="paragraph">
                        <wp:posOffset>9525</wp:posOffset>
                      </wp:positionV>
                      <wp:extent cx="923290" cy="253365"/>
                      <wp:effectExtent l="0" t="0" r="0" b="0"/>
                      <wp:wrapNone/>
                      <wp:docPr id="569" name="Group 6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53365"/>
                                <a:chOff x="0" y="15"/>
                                <a:chExt cx="1454" cy="399"/>
                              </a:xfrm>
                            </wpg:grpSpPr>
                            <wps:wsp>
                              <wps:cNvPr id="570" name="Rectangle 63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 name="Rectangle 635"/>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2" name="Rectangle 636"/>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3" name="Rectangle 63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4" name="Rectangle 638"/>
                              <wps:cNvSpPr>
                                <a:spLocks noChangeArrowheads="1"/>
                              </wps:cNvSpPr>
                              <wps:spPr bwMode="auto">
                                <a:xfrm>
                                  <a:off x="1329"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33" o:spid="_x0000_s1026" style="position:absolute;margin-left:0;margin-top:.75pt;width:72.7pt;height:19.95pt;z-index:252074496" coordorigin=",15" coordsize="1454,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" o:allowincell="f">
                      <v:rect id="Rectangle 634"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JSvIMMA&#10;AADcAAAADwAAAGRycy9kb3ducmV2LnhtbERPz2vCMBS+D/wfwhN2m+kKc1KNZRQUDzKZytjx2by1&#10;Zc1LSaKt/vXLQfD48f1e5INpxYWcbywreJ0kIIhLqxuuFBwPq5cZCB+QNbaWScGVPOTL0dMCM217&#10;/qLLPlQihrDPUEEdQpdJ6cuaDPqJ7Ygj92udwRChq6R22Mdw08o0SabSYMOxocaOiprKv/3ZKNid&#10;fHe7hWLar1Fui806/XQ/30o9j4ePOYhAQ3iI7+6NVvD2HufH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JSvIMMAAADcAAAADwAAAAAAAAAAAAAAAACYAgAAZHJzL2Rv&#10;d25yZXYueG1sUEsFBgAAAAAEAAQA9QAAAIgDAAAAAA==&#10;" fillcolor="gray" stroked="f" strokeweight="0"/>
                      <v:rect id="Rectangle 635"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gKu8YA&#10;AADcAAAADwAAAGRycy9kb3ducmV2LnhtbESPQWvCQBSE7wX/w/IK3upGobZEN6EEFA9SqRbx+My+&#10;JqHZt2F3a1J/vVsoeBxm5htmmQ+mFRdyvrGsYDpJQBCXVjdcKfg8rJ5eQfiArLG1TAp+yUOejR6W&#10;mGrb8wdd9qESEcI+RQV1CF0qpS9rMugntiOO3pd1BkOUrpLaYR/hppWzJJlLgw3HhRo7Kmoqv/c/&#10;RsHu7LvrNRTzfo1yW2zWs3d3Oio1fhzeFiACDeEe/m9vtILnlyn8nYlHQG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9gKu8YAAADcAAAADwAAAAAAAAAAAAAAAACYAgAAZHJz&#10;L2Rvd25yZXYueG1sUEsFBgAAAAAEAAQA9QAAAIsDAAAAAA==&#10;" fillcolor="gray" stroked="f" strokeweight="0"/>
                      <v:rect id="Rectangle 636"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qUzMUA&#10;AADcAAAADwAAAGRycy9kb3ducmV2LnhtbESPQWvCQBSE7wX/w/IK3uqmgWqJriIBxYNYtKV4fM2+&#10;JsHs27C7NdFf3xUEj8PMfMPMFr1pxJmcry0reB0lIIgLq2suFXx9rl7eQfiArLGxTAou5GExHzzN&#10;MNO24z2dD6EUEcI+QwVVCG0mpS8qMuhHtiWO3q91BkOUrpTaYRfhppFpkoylwZrjQoUt5RUVp8Of&#10;UfDx49vrNeTjbo1ym2/W6c4dv5UaPvfLKYhAfXiE7+2NVvA2SeF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CpTMxQAAANwAAAAPAAAAAAAAAAAAAAAAAJgCAABkcnMv&#10;ZG93bnJldi54bWxQSwUGAAAAAAQABAD1AAAAigMAAAAA&#10;" fillcolor="gray" stroked="f" strokeweight="0"/>
                      <v:rect id="Rectangle 637"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YxV8YA&#10;AADcAAAADwAAAGRycy9kb3ducmV2LnhtbESPQWvCQBSE7wX/w/KE3pqNSm1JXUUCioeiaEvp8TX7&#10;TILZt2F3a6K/vlsQPA4z8w0zW/SmEWdyvrasYJSkIIgLq2suFXx+rJ5eQfiArLGxTAou5GExHzzM&#10;MNO24z2dD6EUEcI+QwVVCG0mpS8qMugT2xJH72idwRClK6V22EW4aeQ4TafSYM1xocKW8oqK0+HX&#10;KNj9+PZ6Dfm0W6N8zzfr8dZ9fyn1OOyXbyAC9eEevrU3WsHzywT+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EYxV8YAAADcAAAADwAAAAAAAAAAAAAAAACYAgAAZHJz&#10;L2Rvd25yZXYueG1sUEsFBgAAAAAEAAQA9QAAAIsDAAAAAA==&#10;" fillcolor="gray" stroked="f" strokeweight="0"/>
                      <v:rect id="Rectangle 638" o:spid="_x0000_s1031" style="position:absolute;left:1329;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pI8YA&#10;AADcAAAADwAAAGRycy9kb3ducmV2LnhtbESPQWvCQBSE7wX/w/KE3pqNYm1JXUUCioeiaEvp8TX7&#10;TILZt2F3a6K/vlsQPA4z8w0zW/SmEWdyvrasYJSkIIgLq2suFXx+rJ5eQfiArLGxTAou5GExHzzM&#10;MNO24z2dD6EUEcI+QwVVCG0mpS8qMugT2xJH72idwRClK6V22EW4aeQ4TafSYM1xocKW8oqK0+HX&#10;KNj9+PZ6Dfm0W6N8zzfr8dZ9fyn1OOyXbyAC9eEevrU3WsHzywT+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6+pI8YAAADcAAAADwAAAAAAAAAAAAAAAACYAgAAZHJz&#10;L2Rvd25yZXYueG1sUEsFBgAAAAAEAAQA9QAAAIsD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untry</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Country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Pr>
        <w:tc>
          <w:tcPr>
            <w:tcW w:w="4141" w:type="dxa"/>
            <w:gridSpan w:val="8"/>
            <w:tcBorders>
              <w:top w:val="nil"/>
              <w:left w:val="nil"/>
              <w:bottom w:val="single" w:sz="6" w:space="0" w:color="000000"/>
              <w:right w:val="nil"/>
            </w:tcBorders>
            <w:shd w:val="clear" w:color="auto" w:fill="C0C0C0"/>
          </w:tcPr>
          <w:p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r w:rsidRPr="00614F08">
              <w:rPr>
                <w:rFonts w:ascii="Arial" w:hAnsi="Arial" w:cs="Arial"/>
                <w:sz w:val="20"/>
                <w:szCs w:val="20"/>
                <w:lang w:val="nb-NO"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rsidTr="00452E11">
        <w:trPr>
          <w:cantSplit/>
          <w:trHeight w:hRule="exact" w:val="14"/>
        </w:trPr>
        <w:tc>
          <w:tcPr>
            <w:tcW w:w="4141" w:type="dxa"/>
            <w:gridSpan w:val="8"/>
            <w:tcBorders>
              <w:top w:val="nil"/>
              <w:left w:val="nil"/>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1352"/>
        </w:trPr>
        <w:tc>
          <w:tcPr>
            <w:tcW w:w="1697"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075520" behindDoc="0" locked="1" layoutInCell="0" allowOverlap="1" wp14:anchorId="08B09536" wp14:editId="7958F994">
                      <wp:simplePos x="0" y="0"/>
                      <wp:positionH relativeFrom="column">
                        <wp:posOffset>0</wp:posOffset>
                      </wp:positionH>
                      <wp:positionV relativeFrom="paragraph">
                        <wp:posOffset>0</wp:posOffset>
                      </wp:positionV>
                      <wp:extent cx="1077595" cy="858520"/>
                      <wp:effectExtent l="0" t="0" r="0" b="0"/>
                      <wp:wrapNone/>
                      <wp:docPr id="563" name="Group 6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858520"/>
                                <a:chOff x="0" y="0"/>
                                <a:chExt cx="1697" cy="1352"/>
                              </a:xfrm>
                            </wpg:grpSpPr>
                            <wps:wsp>
                              <wps:cNvPr id="564" name="Rectangle 640"/>
                              <wps:cNvSpPr>
                                <a:spLocks noChangeArrowheads="1"/>
                              </wps:cNvSpPr>
                              <wps:spPr bwMode="auto">
                                <a:xfrm>
                                  <a:off x="114" y="0"/>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5" name="Rectangle 641"/>
                              <wps:cNvSpPr>
                                <a:spLocks noChangeArrowheads="1"/>
                              </wps:cNvSpPr>
                              <wps:spPr bwMode="auto">
                                <a:xfrm>
                                  <a:off x="600" y="0"/>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6" name="Rectangle 642"/>
                              <wps:cNvSpPr>
                                <a:spLocks noChangeArrowheads="1"/>
                              </wps:cNvSpPr>
                              <wps:spPr bwMode="auto">
                                <a:xfrm>
                                  <a:off x="1329"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7" name="Rectangle 643"/>
                              <wps:cNvSpPr>
                                <a:spLocks noChangeArrowheads="1"/>
                              </wps:cNvSpPr>
                              <wps:spPr bwMode="auto">
                                <a:xfrm>
                                  <a:off x="1329"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8" name="Rectangle 644"/>
                              <wps:cNvSpPr>
                                <a:spLocks noChangeArrowheads="1"/>
                              </wps:cNvSpPr>
                              <wps:spPr bwMode="auto">
                                <a:xfrm>
                                  <a:off x="1572" y="108"/>
                                  <a:ext cx="15" cy="12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39" o:spid="_x0000_s1026" style="position:absolute;margin-left:0;margin-top:0;width:84.85pt;height:67.6pt;z-index:252075520" coordsize="1697,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" o:allowincell="f">
                      <v:rect id="Rectangle 640" o:spid="_x0000_s1027" style="position:absolute;left:114;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Y//sUA&#10;AADcAAAADwAAAGRycy9kb3ducmV2LnhtbESPQWvCQBSE74L/YXkFb7qptKFEV5GA4kGU2lI8vmZf&#10;k2D2bdjdmuiv7woFj8PMfMPMl71pxIWcry0reJ4kIIgLq2suFXx+rMdvIHxA1thYJgVX8rBcDAdz&#10;zLTt+J0ux1CKCGGfoYIqhDaT0hcVGfQT2xJH78c6gyFKV0rtsItw08hpkqTSYM1xocKW8oqK8/HX&#10;KDh8+/Z2C3nabVDu8u1munenL6VGT/1qBiJQHx7h//ZWK3hNX+B+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dj/+xQAAANwAAAAPAAAAAAAAAAAAAAAAAJgCAABkcnMv&#10;ZG93bnJldi54bWxQSwUGAAAAAAQABAD1AAAAigMAAAAA&#10;" fillcolor="gray" stroked="f" strokeweight="0"/>
                      <v:rect id="Rectangle 641" o:spid="_x0000_s1028" style="position:absolute;left:600;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qaZcUA&#10;AADcAAAADwAAAGRycy9kb3ducmV2LnhtbESPQWvCQBSE74X+h+UJ3upGwVCiq5RAxYMoaiken9ln&#10;Epp9G3ZXE/31bqHQ4zAz3zDzZW8acSPna8sKxqMEBHFhdc2lgq/j59s7CB+QNTaWScGdPCwXry9z&#10;zLTteE+3QyhFhLDPUEEVQptJ6YuKDPqRbYmjd7HOYIjSlVI77CLcNHKSJKk0WHNcqLClvKLi53A1&#10;CnZn3z4eIU+7FcpNvl5Ntu70rdRw0H/MQATqw3/4r73WCqbpFH7PxCMgF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OpplxQAAANwAAAAPAAAAAAAAAAAAAAAAAJgCAABkcnMv&#10;ZG93bnJldi54bWxQSwUGAAAAAAQABAD1AAAAigMAAAAA&#10;" fillcolor="gray" stroked="f" strokeweight="0"/>
                      <v:rect id="Rectangle 642" o:spid="_x0000_s1029" style="position:absolute;left:1329;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gEEsUA&#10;AADcAAAADwAAAGRycy9kb3ducmV2LnhtbESPQWvCQBSE7wX/w/KE3nRToUGiq5SA4qFUtEU8PrPP&#10;JJh9G3ZXE/31bqHQ4zAz3zDzZW8acSPna8sK3sYJCOLC6ppLBT/fq9EUhA/IGhvLpOBOHpaLwcsc&#10;M2073tFtH0oRIewzVFCF0GZS+qIig35sW+Lona0zGKJ0pdQOuwg3jZwkSSoN1hwXKmwpr6i47K9G&#10;wfbk28cj5Gm3RvmZb9aTL3c8KPU67D9mIAL14T/8195oBe9pCr9n4hGQi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6AQSxQAAANwAAAAPAAAAAAAAAAAAAAAAAJgCAABkcnMv&#10;ZG93bnJldi54bWxQSwUGAAAAAAQABAD1AAAAigMAAAAA&#10;" fillcolor="gray" stroked="f" strokeweight="0"/>
                      <v:rect id="Rectangle 643" o:spid="_x0000_s1030" style="position:absolute;left:1329;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hicUA&#10;AADcAAAADwAAAGRycy9kb3ducmV2LnhtbESPQWvCQBSE74L/YXkFb7qp0LREV5GA4kEs2lI8vmZf&#10;k2D2bdjdmuiv7woFj8PMfMPMl71pxIWcry0reJ4kIIgLq2suFXx+rMdvIHxA1thYJgVX8rBcDAdz&#10;zLTt+ECXYyhFhLDPUEEVQptJ6YuKDPqJbYmj92OdwRClK6V22EW4aeQ0SVJpsOa4UGFLeUXF+fhr&#10;FLx/+/Z2C3nabVDu8u1munenL6VGT/1qBiJQHx7h//ZWK3hJX+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pKGJxQAAANwAAAAPAAAAAAAAAAAAAAAAAJgCAABkcnMv&#10;ZG93bnJldi54bWxQSwUGAAAAAAQABAD1AAAAigMAAAAA&#10;" fillcolor="gray" stroked="f" strokeweight="0"/>
                      <v:rect id="Rectangle 644" o:spid="_x0000_s1031" style="position:absolute;left:1572;top:108;width:15;height:1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s1+8IA&#10;AADcAAAADwAAAGRycy9kb3ducmV2LnhtbERPz2vCMBS+D/wfwhN2m6mFlVGNRQqKh7ExFfH4bJ5t&#10;sXkpSWY7//rlMNjx4/u9LEbTiTs531pWMJ8lIIgrq1uuFRwPm5c3ED4ga+wsk4If8lCsJk9LzLUd&#10;+Ivu+1CLGMI+RwVNCH0upa8aMuhntieO3NU6gyFCV0vtcIjhppNpkmTSYMuxocGeyoaq2/7bKPi8&#10;+P7xCGU2bFG+l7tt+uHOJ6Wep+N6ASLQGP7Ff+6dVvCaxbXxTDwC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OzX7wgAAANwAAAAPAAAAAAAAAAAAAAAAAJgCAABkcnMvZG93&#10;bnJldi54bWxQSwUGAAAAAAQABAD1AAAAhwM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entificationCod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entificationCodeType</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61</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untry code</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Invoicee legal registration address country ID</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OP-T01-006 - Country codes in an order MUST be coded using</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ISO code list 3166-1</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EUGEN-T01-R015 - A country identification code MUST have a</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code list identifier attribute "ISO3166-1:Alpha2"</w:t>
            </w:r>
          </w:p>
        </w:tc>
      </w:tr>
      <w:tr w:rsidR="00614F08" w:rsidRPr="00614F08" w:rsidTr="00452E11">
        <w:trPr>
          <w:cantSplit/>
          <w:trHeight w:hRule="exact" w:val="389"/>
        </w:trPr>
        <w:tc>
          <w:tcPr>
            <w:tcW w:w="1939" w:type="dxa"/>
            <w:gridSpan w:val="7"/>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076544" behindDoc="0" locked="1" layoutInCell="0" allowOverlap="1" wp14:anchorId="32517C23" wp14:editId="7B141231">
                      <wp:simplePos x="0" y="0"/>
                      <wp:positionH relativeFrom="column">
                        <wp:posOffset>0</wp:posOffset>
                      </wp:positionH>
                      <wp:positionV relativeFrom="paragraph">
                        <wp:posOffset>9525</wp:posOffset>
                      </wp:positionV>
                      <wp:extent cx="1231265" cy="247015"/>
                      <wp:effectExtent l="0" t="0" r="0" b="0"/>
                      <wp:wrapNone/>
                      <wp:docPr id="558" name="Group 6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31265" cy="247015"/>
                                <a:chOff x="0" y="15"/>
                                <a:chExt cx="1939" cy="389"/>
                              </a:xfrm>
                            </wpg:grpSpPr>
                            <wps:wsp>
                              <wps:cNvPr id="559" name="Rectangle 646"/>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0" name="Rectangle 647"/>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1" name="Rectangle 648"/>
                              <wps:cNvSpPr>
                                <a:spLocks noChangeArrowheads="1"/>
                              </wps:cNvSpPr>
                              <wps:spPr bwMode="auto">
                                <a:xfrm>
                                  <a:off x="1572"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2" name="Rectangle 649"/>
                              <wps:cNvSpPr>
                                <a:spLocks noChangeArrowheads="1"/>
                              </wps:cNvSpPr>
                              <wps:spPr bwMode="auto">
                                <a:xfrm>
                                  <a:off x="1572"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45" o:spid="_x0000_s1026" style="position:absolute;margin-left:0;margin-top:.75pt;width:96.95pt;height:19.45pt;z-index:252076544" coordorigin=",15" coordsize="1939,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" o:allowincell="f">
                      <v:rect id="Rectangle 646"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hta3cYA&#10;AADcAAAADwAAAGRycy9kb3ducmV2LnhtbESPQWvCQBSE74L/YXlCb7ppQKmpq5RAg4di0Urp8TX7&#10;TILZt2F3a6K/visUehxm5htmtRlMKy7kfGNZweMsAUFcWt1wpeD48Tp9AuEDssbWMim4kofNejxa&#10;YaZtz3u6HEIlIoR9hgrqELpMSl/WZNDPbEccvZN1BkOUrpLaYR/hppVpkiykwYbjQo0d5TWV58OP&#10;UfD+7bvbLeSLvkD5lm+LdOe+PpV6mAwvzyACDeE//NfeagXz+RL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hta3cYAAADcAAAADwAAAAAAAAAAAAAAAACYAgAAZHJz&#10;L2Rvd25yZXYueG1sUEsFBgAAAAAEAAQA9QAAAIsDAAAAAA==&#10;" fillcolor="gray" stroked="f" strokeweight="0"/>
                      <v:rect id="Rectangle 647" o:spid="_x0000_s1028"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05/cIA&#10;AADcAAAADwAAAGRycy9kb3ducmV2LnhtbERPz2vCMBS+D/wfwhN2m6mFlVGNRQqKh7ExFfH4bJ5t&#10;sXkpSWY7//rlMNjx4/u9LEbTiTs531pWMJ8lIIgrq1uuFRwPm5c3ED4ga+wsk4If8lCsJk9LzLUd&#10;+Ivu+1CLGMI+RwVNCH0upa8aMuhntieO3NU6gyFCV0vtcIjhppNpkmTSYMuxocGeyoaq2/7bKPi8&#10;+P7xCGU2bFG+l7tt+uHOJ6Wep+N6ASLQGP7Ff+6dVvCaxfnxTDwC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TTn9wgAAANwAAAAPAAAAAAAAAAAAAAAAAJgCAABkcnMvZG93&#10;bnJldi54bWxQSwUGAAAAAAQABAD1AAAAhwMAAAAA&#10;" fillcolor="gray" stroked="f" strokeweight="0"/>
                      <v:rect id="Rectangle 648" o:spid="_x0000_s1029" style="position:absolute;left:1572;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GcZsUA&#10;AADcAAAADwAAAGRycy9kb3ducmV2LnhtbESPQWvCQBSE7wX/w/KE3upGwVCiq5SA4kFaqiIen9ln&#10;Epp9G3ZXk/rru4LQ4zAz3zDzZW8acSPna8sKxqMEBHFhdc2lgsN+9fYOwgdkjY1lUvBLHpaLwcsc&#10;M207/qbbLpQiQthnqKAKoc2k9EVFBv3ItsTRu1hnMETpSqkddhFuGjlJklQarDkuVNhSXlHxs7sa&#10;BV9n397vIU+7NcptvllPPt3pqNTrsP+YgQjUh//ws73RCqbpGB5n4h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AZxmxQAAANwAAAAPAAAAAAAAAAAAAAAAAJgCAABkcnMv&#10;ZG93bnJldi54bWxQSwUGAAAAAAQABAD1AAAAigMAAAAA&#10;" fillcolor="gray" stroked="f" strokeweight="0"/>
                      <v:rect id="Rectangle 649" o:spid="_x0000_s1030" style="position:absolute;left:1572;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MCEcUA&#10;AADcAAAADwAAAGRycy9kb3ducmV2LnhtbESPQWvCQBSE70L/w/IKvenGQINEV5FAxUOp1Bbx+Mw+&#10;k2D2bdjdmuiv7xYKHoeZ+YZZrAbTiis531hWMJ0kIIhLqxuuFHx/vY1nIHxA1thaJgU38rBaPo0W&#10;mGvb8ydd96ESEcI+RwV1CF0upS9rMugntiOO3tk6gyFKV0ntsI9w08o0STJpsOG4UGNHRU3lZf9j&#10;FOxOvrvfQ5H1G5TvxXaTfrjjQamX52E9BxFoCI/wf3urFbxmKfydi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0wIRxQAAANwAAAAPAAAAAAAAAAAAAAAAAJgCAABkcnMv&#10;ZG93bnJldi54bWxQSwUGAAAAAAQABAD1AAAAigMAAAAA&#10;" fillcolor="gray" stroked="f" strokeweight="0"/>
                      <w10:anchorlock/>
                    </v:group>
                  </w:pict>
                </mc:Fallback>
              </mc:AlternateContent>
            </w:r>
          </w:p>
        </w:tc>
        <w:tc>
          <w:tcPr>
            <w:tcW w:w="2202" w:type="dxa"/>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ISO3166-1:Alpha2</w:t>
            </w:r>
          </w:p>
        </w:tc>
      </w:tr>
      <w:tr w:rsidR="00614F08" w:rsidRPr="00614F08" w:rsidTr="00452E11">
        <w:trPr>
          <w:cantSplit/>
          <w:trHeight w:hRule="exact" w:val="399"/>
        </w:trPr>
        <w:tc>
          <w:tcPr>
            <w:tcW w:w="970"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077568" behindDoc="0" locked="1" layoutInCell="0" allowOverlap="1" wp14:anchorId="2144C3CD" wp14:editId="6618656A">
                      <wp:simplePos x="0" y="0"/>
                      <wp:positionH relativeFrom="column">
                        <wp:posOffset>0</wp:posOffset>
                      </wp:positionH>
                      <wp:positionV relativeFrom="paragraph">
                        <wp:posOffset>9525</wp:posOffset>
                      </wp:positionV>
                      <wp:extent cx="615950" cy="253365"/>
                      <wp:effectExtent l="0" t="0" r="0" b="0"/>
                      <wp:wrapNone/>
                      <wp:docPr id="553" name="Group 6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54" name="Rectangle 65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5" name="Rectangle 652"/>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6" name="Rectangle 65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7" name="Rectangle 654"/>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50" o:spid="_x0000_s1026" style="position:absolute;margin-left:0;margin-top:.75pt;width:48.5pt;height:19.95pt;z-index:25207756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" o:allowincell="f">
                      <v:rect id="Rectangle 651"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r1Q8YA&#10;AADcAAAADwAAAGRycy9kb3ducmV2LnhtbESPQWvCQBSE70L/w/IK3nTToCKpq5RAgwep1Erp8TX7&#10;TILZt2F3a6K/visUehxm5htmtRlMKy7kfGNZwdM0AUFcWt1wpeD48TpZgvABWWNrmRRcycNm/TBa&#10;YaZtz+90OYRKRAj7DBXUIXSZlL6syaCf2o44eifrDIYoXSW1wz7CTSvTJFlIgw3HhRo7ymsqz4cf&#10;o2D/7bvbLeSLvkC5y7dF+ua+PpUaPw4vzyACDeE//NfeagXz+Qz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Br1Q8YAAADcAAAADwAAAAAAAAAAAAAAAACYAgAAZHJz&#10;L2Rvd25yZXYueG1sUEsFBgAAAAAEAAQA9QAAAIsDAAAAAA==&#10;" fillcolor="gray" stroked="f" strokeweight="0"/>
                      <v:rect id="Rectangle 652"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ZQ2MUA&#10;AADcAAAADwAAAGRycy9kb3ducmV2LnhtbESPT2vCQBTE7wW/w/IK3uqmQqSkrlICigex+Afp8Zl9&#10;JqHZt2F3Namf3hWEHoeZ+Q0znfemEVdyvras4H2UgCAurK65VHDYL94+QPiArLGxTAr+yMN8NniZ&#10;YqZtx1u67kIpIoR9hgqqENpMSl9UZNCPbEscvbN1BkOUrpTaYRfhppHjJJlIgzXHhQpbyisqfncX&#10;o+D75NvbLeSTbolyna+W4437OSo1fO2/PkEE6sN/+NleaQVpmsLjTD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VlDYxQAAANwAAAAPAAAAAAAAAAAAAAAAAJgCAABkcnMv&#10;ZG93bnJldi54bWxQSwUGAAAAAAQABAD1AAAAigMAAAAA&#10;" fillcolor="gray" stroked="f" strokeweight="0"/>
                      <v:rect id="Rectangle 653"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TOr8UA&#10;AADcAAAADwAAAGRycy9kb3ducmV2LnhtbESPQWvCQBSE74X+h+UJ3upGwVCiq5RAxYMoaiken9ln&#10;Epp9G3ZXE/31bqHQ4zAz3zDzZW8acSPna8sKxqMEBHFhdc2lgq/j59s7CB+QNTaWScGdPCwXry9z&#10;zLTteE+3QyhFhLDPUEEVQptJ6YuKDPqRbYmjd7HOYIjSlVI77CLcNHKSJKk0WHNcqLClvKLi53A1&#10;CnZn3z4eIU+7FcpNvl5Ntu70rdRw0H/MQATqw3/4r73WCqbTFH7PxCMgF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hM6vxQAAANwAAAAPAAAAAAAAAAAAAAAAAJgCAABkcnMv&#10;ZG93bnJldi54bWxQSwUGAAAAAAQABAD1AAAAigMAAAAA&#10;" fillcolor="gray" stroked="f" strokeweight="0"/>
                      <v:rect id="Rectangle 654"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hrNMYA&#10;AADcAAAADwAAAGRycy9kb3ducmV2LnhtbESPQWvCQBSE74L/YXlCb7ppQCupq5RAg4di0Urp8TX7&#10;TILZt2F3a6K/visUehxm5htmtRlMKy7kfGNZweMsAUFcWt1wpeD48TpdgvABWWNrmRRcycNmPR6t&#10;MNO25z1dDqESEcI+QwV1CF0mpS9rMuhntiOO3sk6gyFKV0ntsI9w08o0SRbSYMNxocaO8prK8+HH&#10;KHj/9t3tFvJFX6B8y7dFunNfn0o9TIaXZxCBhvAf/mtvtYL5/An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MhrNMYAAADcAAAADwAAAAAAAAAAAAAAAACYAgAAZHJz&#10;L2Rvd25yZXYueG1sUEsFBgAAAAAEAAQA9QAAAIsD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ntact</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Contact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591"/>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078592" behindDoc="0" locked="1" layoutInCell="0" allowOverlap="1" wp14:anchorId="7B41610A" wp14:editId="1634B233">
                      <wp:simplePos x="0" y="0"/>
                      <wp:positionH relativeFrom="column">
                        <wp:posOffset>0</wp:posOffset>
                      </wp:positionH>
                      <wp:positionV relativeFrom="paragraph">
                        <wp:posOffset>9525</wp:posOffset>
                      </wp:positionV>
                      <wp:extent cx="769620" cy="375285"/>
                      <wp:effectExtent l="0" t="0" r="0" b="0"/>
                      <wp:wrapNone/>
                      <wp:docPr id="549" name="Group 6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5285"/>
                                <a:chOff x="0" y="15"/>
                                <a:chExt cx="1212" cy="591"/>
                              </a:xfrm>
                            </wpg:grpSpPr>
                            <wps:wsp>
                              <wps:cNvPr id="550" name="Rectangle 656"/>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1" name="Rectangle 657"/>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2" name="Rectangle 65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55" o:spid="_x0000_s1026" style="position:absolute;margin-left:0;margin-top:.75pt;width:60.6pt;height:29.55pt;z-index:252078592" coordorigin=",15" coordsize="121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" o:allowincell="f">
                      <v:rect id="Rectangle 656" o:spid="_x0000_s1027" style="position:absolute;left:114;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HzQMMA&#10;AADcAAAADwAAAGRycy9kb3ducmV2LnhtbERPz2vCMBS+D/wfwhN2m6mCZVSjSEHxMDbWDfH4bN7a&#10;sualJLHt+tcvh8GOH9/v7X40rejJ+cayguUiAUFcWt1wpeDz4/j0DMIHZI2tZVLwQx72u9nDFjNt&#10;B36nvgiViCHsM1RQh9BlUvqyJoN+YTviyH1ZZzBE6CqpHQ4x3LRylSSpNNhwbKixo7ym8ru4GwVv&#10;N99NU8jT4YTyJT+fVq/uelHqcT4eNiACjeFf/Oc+awXrdZwfz8Qj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yHzQMMAAADcAAAADwAAAAAAAAAAAAAAAACYAgAAZHJzL2Rv&#10;d25yZXYueG1sUEsFBgAAAAAEAAQA9QAAAIgDAAAAAA==&#10;" fillcolor="gray" stroked="f" strokeweight="0"/>
                      <v:rect id="Rectangle 657"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1W28YA&#10;AADcAAAADwAAAGRycy9kb3ducmV2LnhtbESPT2vCQBTE74V+h+UVetNNBEVS11ACFQ9S8Q+lx9fs&#10;Mwlm34bd1UQ/vVso9DjMzG+YRT6YVlzJ+caygnScgCAurW64UnA8fIzmIHxA1thaJgU38pAvn58W&#10;mGnb846u+1CJCGGfoYI6hC6T0pc1GfRj2xFH72SdwRClq6R22Ee4aeUkSWbSYMNxocaOiprK8/5i&#10;FGx/fHe/h2LWr1BuivVq8um+v5R6fRne30AEGsJ/+K+91gqm0xR+z8QjIJ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G1W28YAAADcAAAADwAAAAAAAAAAAAAAAACYAgAAZHJz&#10;L2Rvd25yZXYueG1sUEsFBgAAAAAEAAQA9QAAAIsDAAAAAA==&#10;" fillcolor="gray" stroked="f" strokeweight="0"/>
                      <v:rect id="Rectangle 658"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IrMUA&#10;AADcAAAADwAAAGRycy9kb3ducmV2LnhtbESPQWvCQBSE74X+h+UJvdWNAaVEV5FAxUOpVEU8PrPP&#10;JJh9G3a3Jvrru4LQ4zAz3zCzRW8acSXna8sKRsMEBHFhdc2lgv3u8/0DhA/IGhvLpOBGHhbz15cZ&#10;Ztp2/EPXbShFhLDPUEEVQptJ6YuKDPqhbYmjd7bOYIjSlVI77CLcNDJNkok0WHNcqLClvKLisv01&#10;CjYn397vIZ90K5Rf+XqVfrvjQam3Qb+cggjUh//ws73WCsbjFB5n4hG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v8is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OP-T01-010</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ntact identifier</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Reference to invoicee contact</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Height w:hRule="exact" w:val="399"/>
        </w:trPr>
        <w:tc>
          <w:tcPr>
            <w:tcW w:w="485" w:type="dxa"/>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079616" behindDoc="0" locked="1" layoutInCell="0" allowOverlap="1" wp14:anchorId="05F44E38" wp14:editId="08695E3D">
                      <wp:simplePos x="0" y="0"/>
                      <wp:positionH relativeFrom="column">
                        <wp:posOffset>0</wp:posOffset>
                      </wp:positionH>
                      <wp:positionV relativeFrom="paragraph">
                        <wp:posOffset>9525</wp:posOffset>
                      </wp:positionV>
                      <wp:extent cx="307975" cy="253365"/>
                      <wp:effectExtent l="0" t="0" r="0" b="0"/>
                      <wp:wrapNone/>
                      <wp:docPr id="545" name="Group 6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546" name="Rectangle 66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7" name="Rectangle 661"/>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8" name="Rectangle 662"/>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59" o:spid="_x0000_s1026" style="position:absolute;margin-left:0;margin-top:.75pt;width:24.25pt;height:19.95pt;z-index:252079616"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" o:allowincell="f">
                      <v:rect id="Rectangle 660"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l1YcsUA&#10;AADcAAAADwAAAGRycy9kb3ducmV2LnhtbESPQWvCQBSE74L/YXkFb7qptKFEV5GA4kGU2lI8vmZf&#10;k2D2bdjdmuiv7woFj8PMfMPMl71pxIWcry0reJ4kIIgLq2suFXx+rMdvIHxA1thYJgVX8rBcDAdz&#10;zLTt+J0ux1CKCGGfoYIqhDaT0hcVGfQT2xJH78c6gyFKV0rtsItw08hpkqTSYM1xocKW8oqK8/HX&#10;KDh8+/Z2C3nabVDu8u1munenL6VGT/1qBiJQHx7h//ZWK3h9Se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XVhyxQAAANwAAAAPAAAAAAAAAAAAAAAAAJgCAABkcnMv&#10;ZG93bnJldi54bWxQSwUGAAAAAAQABAD1AAAAigMAAAAA&#10;" fillcolor="gray" stroked="f" strokeweight="0"/>
                      <v:rect id="Rectangle 661"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H96cYA&#10;AADcAAAADwAAAGRycy9kb3ducmV2LnhtbESPQWvCQBSE7wX/w/KE3pqNYm1JXUUCioeiaEvp8TX7&#10;TILZt2F3a6K/vlsQPA4z8w0zW/SmEWdyvrasYJSkIIgLq2suFXx+rJ5eQfiArLGxTAou5GExHzzM&#10;MNO24z2dD6EUEcI+QwVVCG0mpS8qMugT2xJH72idwRClK6V22EW4aeQ4TafSYM1xocKW8oqK0+HX&#10;KNj9+PZ6Dfm0W6N8zzfr8dZ9fyn1OOyXbyAC9eEevrU3WsHz5AX+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H96cYAAADcAAAADwAAAAAAAAAAAAAAAACYAgAAZHJz&#10;L2Rvd25yZXYueG1sUEsFBgAAAAAEAAQA9QAAAIsDAAAAAA==&#10;" fillcolor="gray" stroked="f" strokeweight="0"/>
                      <v:rect id="Rectangle 662"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5pm8IA&#10;AADcAAAADwAAAGRycy9kb3ducmV2LnhtbERPz2vCMBS+C/4P4Qm7aTqZItUoozDxMBSdiMdn82yL&#10;zUtJMtv515uDsOPH93ux6kwt7uR8ZVnB+ygBQZxbXXGh4PjzNZyB8AFZY22ZFPyRh9Wy31tgqm3L&#10;e7ofQiFiCPsUFZQhNKmUPi/JoB/ZhjhyV+sMhghdIbXDNoabWo6TZCoNVhwbSmwoKym/HX6Ngt3F&#10;N49HyKbtGuV3tlmPt+58Uupt0H3OQQTqwr/45d5oBZOPuDaeiUdAL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jmmbwgAAANwAAAAPAAAAAAAAAAAAAAAAAJgCAABkcnMvZG93&#10;bnJldi54bWxQSwUGAAAAAAQABAD1AAAAhwM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Delivery</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Delivery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399"/>
        </w:trPr>
        <w:tc>
          <w:tcPr>
            <w:tcW w:w="727"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080640" behindDoc="0" locked="1" layoutInCell="0" allowOverlap="1" wp14:anchorId="21BD7DA1" wp14:editId="7D894F8B">
                      <wp:simplePos x="0" y="0"/>
                      <wp:positionH relativeFrom="column">
                        <wp:posOffset>0</wp:posOffset>
                      </wp:positionH>
                      <wp:positionV relativeFrom="paragraph">
                        <wp:posOffset>9525</wp:posOffset>
                      </wp:positionV>
                      <wp:extent cx="461645" cy="253365"/>
                      <wp:effectExtent l="0" t="0" r="0" b="0"/>
                      <wp:wrapNone/>
                      <wp:docPr id="540" name="Group 6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541" name="Rectangle 66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2" name="Rectangle 665"/>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3" name="Rectangle 666"/>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4" name="Rectangle 667"/>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63" o:spid="_x0000_s1026" style="position:absolute;margin-left:0;margin-top:.75pt;width:36.35pt;height:19.95pt;z-index:25208064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" o:allowincell="f">
                      <v:rect id="Rectangle 664"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TABsYA&#10;AADcAAAADwAAAGRycy9kb3ducmV2LnhtbESPQWvCQBSE70L/w/IKvelGqVKim1ACFQ+lRS3i8Zl9&#10;TUKzb8Pu1qT+ercgeBxm5htmlQ+mFWdyvrGsYDpJQBCXVjdcKfjav41fQPiArLG1TAr+yEOePYxW&#10;mGrb85bOu1CJCGGfooI6hC6V0pc1GfQT2xFH79s6gyFKV0ntsI9w08pZkiykwYbjQo0dFTWVP7tf&#10;o+Dz5LvLJRSLfo3yvdisZx/ueFDq6XF4XYIINIR7+NbeaAXz5yn8n4lHQGZ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bTABsYAAADcAAAADwAAAAAAAAAAAAAAAACYAgAAZHJz&#10;L2Rvd25yZXYueG1sUEsFBgAAAAAEAAQA9QAAAIsDAAAAAA==&#10;" fillcolor="gray" stroked="f" strokeweight="0"/>
                      <v:rect id="Rectangle 665" o:spid="_x0000_s1028"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ZeccUA&#10;AADcAAAADwAAAGRycy9kb3ducmV2LnhtbESPQWvCQBSE7wX/w/IK3uqmwUqJriIBxYMotaV4fM2+&#10;JsHs27C7muiv7woFj8PMfMPMFr1pxIWcry0reB0lIIgLq2suFXx9rl7eQfiArLGxTAqu5GExHzzN&#10;MNO24w+6HEIpIoR9hgqqENpMSl9UZNCPbEscvV/rDIYoXSm1wy7CTSPTJJlIgzXHhQpbyisqToez&#10;UbD/8e3tFvJJt0a5zTfrdOeO30oNn/vlFESgPjzC/+2NVvA2TuF+Jh4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Zl5xxQAAANwAAAAPAAAAAAAAAAAAAAAAAJgCAABkcnMv&#10;ZG93bnJldi54bWxQSwUGAAAAAAQABAD1AAAAigMAAAAA&#10;" fillcolor="gray" stroked="f" strokeweight="0"/>
                      <v:rect id="Rectangle 666"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r76sUA&#10;AADcAAAADwAAAGRycy9kb3ducmV2LnhtbESPQWvCQBSE70L/w/IK3nRTrSKpq0hA8SCWqkiPr9nX&#10;JDT7NuyuJvXXuwWhx2FmvmHmy87U4krOV5YVvAwTEMS51RUXCk7H9WAGwgdkjbVlUvBLHpaLp94c&#10;U21b/qDrIRQiQtinqKAMoUml9HlJBv3QNsTR+7bOYIjSFVI7bCPc1HKUJFNpsOK4UGJDWUn5z+Fi&#10;FLx/+eZ2C9m03aDcZdvNaO8+z0r1n7vVG4hAXfgPP9pbrWDyOoa/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KvvqxQAAANwAAAAPAAAAAAAAAAAAAAAAAJgCAABkcnMv&#10;ZG93bnJldi54bWxQSwUGAAAAAAQABAD1AAAAigMAAAAA&#10;" fillcolor="gray" stroked="f" strokeweight="0"/>
                      <v:rect id="Rectangle 667"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NjnsYA&#10;AADcAAAADwAAAGRycy9kb3ducmV2LnhtbESPT2vCQBTE7wW/w/KE3uqmwYqkrlICDR6KxT+UHl+z&#10;zySYfRt2tyb66bsFweMwM79hFqvBtOJMzjeWFTxPEhDEpdUNVwoO+/enOQgfkDW2lknBhTyslqOH&#10;BWba9ryl8y5UIkLYZ6igDqHLpPRlTQb9xHbE0TtaZzBE6SqpHfYRblqZJslMGmw4LtTYUV5Tedr9&#10;GgWfP767XkM+6wuUH/m6SDfu+0upx/Hw9goi0BDu4Vt7rRW8TKfwfyYe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cNjnsYAAADcAAAADwAAAAAAAAAAAAAAAACYAgAAZHJz&#10;L2Rvd25yZXYueG1sUEsFBgAAAAAEAAQA9QAAAIsD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DeliveryLocation</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Location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399"/>
        </w:trPr>
        <w:tc>
          <w:tcPr>
            <w:tcW w:w="970"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081664" behindDoc="0" locked="1" layoutInCell="0" allowOverlap="1" wp14:anchorId="41B2029A" wp14:editId="651A99EC">
                      <wp:simplePos x="0" y="0"/>
                      <wp:positionH relativeFrom="column">
                        <wp:posOffset>0</wp:posOffset>
                      </wp:positionH>
                      <wp:positionV relativeFrom="paragraph">
                        <wp:posOffset>9525</wp:posOffset>
                      </wp:positionV>
                      <wp:extent cx="615950" cy="253365"/>
                      <wp:effectExtent l="0" t="0" r="0" b="0"/>
                      <wp:wrapNone/>
                      <wp:docPr id="534" name="Group 6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35" name="Rectangle 66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6" name="Rectangle 670"/>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7" name="Rectangle 671"/>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8" name="Rectangle 67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9" name="Rectangle 67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68" o:spid="_x0000_s1026" style="position:absolute;margin-left:0;margin-top:.75pt;width:48.5pt;height:19.95pt;z-index:25208166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" o:allowincell="f">
                      <v:rect id="Rectangle 669"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m1eMYA&#10;AADcAAAADwAAAGRycy9kb3ducmV2LnhtbESPQWvCQBSE70L/w/IK3nTTiCKpq5RAgwep1Erp8TX7&#10;TILZt2F3a6K/visUehxm5htmtRlMKy7kfGNZwdM0AUFcWt1wpeD48TpZgvABWWNrmRRcycNm/TBa&#10;YaZtz+90OYRKRAj7DBXUIXSZlL6syaCf2o44eifrDIYoXSW1wz7CTSvTJFlIgw3HhRo7ymsqz4cf&#10;o2D/7bvbLeSLvkC5y7dF+ua+PpUaPw4vzyACDeE//NfeagXz2Rz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om1eMYAAADcAAAADwAAAAAAAAAAAAAAAACYAgAAZHJz&#10;L2Rvd25yZXYueG1sUEsFBgAAAAAEAAQA9QAAAIsDAAAAAA==&#10;" fillcolor="gray" stroked="f" strokeweight="0"/>
                      <v:rect id="Rectangle 670" o:spid="_x0000_s1028"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lsrD8UA&#10;AADcAAAADwAAAGRycy9kb3ducmV2LnhtbESPQWvCQBSE74L/YXkFb7qppaFEV5GA4kGU2lI8vmZf&#10;k2D2bdjdmuiv7woFj8PMfMPMl71pxIWcry0reJ4kIIgLq2suFXx+rMdvIHxA1thYJgVX8rBcDAdz&#10;zLTt+J0ux1CKCGGfoYIqhDaT0hcVGfQT2xJH78c6gyFKV0rtsItw08hpkqTSYM1xocKW8oqK8/HX&#10;KDh8+/Z2C3nabVDu8u1munenL6VGT/1qBiJQHx7h//ZWK3h9Se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WysPxQAAANwAAAAPAAAAAAAAAAAAAAAAAJgCAABkcnMv&#10;ZG93bnJldi54bWxQSwUGAAAAAAQABAD1AAAAigMAAAAA&#10;" fillcolor="gray" stroked="f" strokeweight="0"/>
                      <v:rect id="Rectangle 671"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eOlMYA&#10;AADcAAAADwAAAGRycy9kb3ducmV2LnhtbESPQWvCQBSE7wX/w/KE3pqNSm1JXUUCioeiaEvp8TX7&#10;TILZt2F3a6K/vlsQPA4z8w0zW/SmEWdyvrasYJSkIIgLq2suFXx+rJ5eQfiArLGxTAou5GExHzzM&#10;MNO24z2dD6EUEcI+QwVVCG0mpS8qMugT2xJH72idwRClK6V22EW4aeQ4TafSYM1xocKW8oqK0+HX&#10;KNj9+PZ6Dfm0W6N8zzfr8dZ9fyn1OOyXbyAC9eEevrU3WsHz5AX+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ReOlMYAAADcAAAADwAAAAAAAAAAAAAAAACYAgAAZHJz&#10;L2Rvd25yZXYueG1sUEsFBgAAAAAEAAQA9QAAAIsDAAAAAA==&#10;" fillcolor="gray" stroked="f" strokeweight="0"/>
                      <v:rect id="Rectangle 672"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ga5sIA&#10;AADcAAAADwAAAGRycy9kb3ducmV2LnhtbERPz2vCMBS+C/4P4Qm7aTqHItUoozDxMBSdiMdn82yL&#10;zUtJMtv515uDsOPH93ux6kwt7uR8ZVnB+ygBQZxbXXGh4PjzNZyB8AFZY22ZFPyRh9Wy31tgqm3L&#10;e7ofQiFiCPsUFZQhNKmUPi/JoB/ZhjhyV+sMhghdIbXDNoabWo6TZCoNVhwbSmwoKym/HX6Ngt3F&#10;N49HyKbtGuV3tlmPt+58Uupt0H3OQQTqwr/45d5oBZOPuDaeiUdAL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iBrmwgAAANwAAAAPAAAAAAAAAAAAAAAAAJgCAABkcnMvZG93&#10;bnJldi54bWxQSwUGAAAAAAQABAD1AAAAhwMAAAAA&#10;" fillcolor="gray" stroked="f" strokeweight="0"/>
                      <v:rect id="Rectangle 673" o:spid="_x0000_s1031"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8S/fcYA&#10;AADcAAAADwAAAGRycy9kb3ducmV2LnhtbESPQWvCQBSE7wX/w/KE3pqNSqVNXUUCioeiaEvp8TX7&#10;TILZt2F3a6K/vlsQPA4z8w0zW/SmEWdyvrasYJSkIIgLq2suFXx+rJ5eQPiArLGxTAou5GExHzzM&#10;MNO24z2dD6EUEcI+QwVVCG0mpS8qMugT2xJH72idwRClK6V22EW4aeQ4TafSYM1xocKW8oqK0+HX&#10;KNj9+PZ6Dfm0W6N8zzfr8dZ9fyn1OOyXbyAC9eEevrU3WsHz5BX+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8S/fcYAAADcAAAADwAAAAAAAAAAAAAAAACYAgAAZHJz&#10;L2Rvd25yZXYueG1sUEsFBgAAAAAEAAQA9QAAAIsD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Address</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Address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783"/>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082688" behindDoc="0" locked="1" layoutInCell="0" allowOverlap="1" wp14:anchorId="3613011F" wp14:editId="121ED13D">
                      <wp:simplePos x="0" y="0"/>
                      <wp:positionH relativeFrom="column">
                        <wp:posOffset>0</wp:posOffset>
                      </wp:positionH>
                      <wp:positionV relativeFrom="paragraph">
                        <wp:posOffset>9525</wp:posOffset>
                      </wp:positionV>
                      <wp:extent cx="769620" cy="497205"/>
                      <wp:effectExtent l="0" t="0" r="0" b="0"/>
                      <wp:wrapNone/>
                      <wp:docPr id="528" name="Group 6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529" name="Rectangle 67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0" name="Rectangle 676"/>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1" name="Rectangle 677"/>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2" name="Rectangle 67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3" name="Rectangle 679"/>
                              <wps:cNvSpPr>
                                <a:spLocks noChangeArrowheads="1"/>
                              </wps:cNvSpPr>
                              <wps:spPr bwMode="auto">
                                <a:xfrm>
                                  <a:off x="1086"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74" o:spid="_x0000_s1026" style="position:absolute;margin-left:0;margin-top:.75pt;width:60.6pt;height:39.15pt;z-index:25208268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" o:allowincell="f">
                      <v:rect id="Rectangle 675"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0poMUA&#10;AADcAAAADwAAAGRycy9kb3ducmV2LnhtbESPQWvCQBSE7wX/w/IK3uqmgYqNriIBxYNYtKV4fM2+&#10;JsHs27C7NdFf3xUEj8PMfMPMFr1pxJmcry0reB0lIIgLq2suFXx9rl4mIHxA1thYJgUX8rCYD55m&#10;mGnb8Z7Oh1CKCGGfoYIqhDaT0hcVGfQj2xJH79c6gyFKV0rtsItw08g0ScbSYM1xocKW8oqK0+HP&#10;KPj48e31GvJxt0a5zTfrdOeO30oNn/vlFESgPjzC9/ZGK3hL3+F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HSmgxQAAANwAAAAPAAAAAAAAAAAAAAAAAJgCAABkcnMv&#10;ZG93bnJldi54bWxQSwUGAAAAAAQABAD1AAAAigMAAAAA&#10;" fillcolor="gray" stroked="f" strokeweight="0"/>
                      <v:rect id="Rectangle 676" o:spid="_x0000_s1028" style="position:absolute;left:357;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4W4MIA&#10;AADcAAAADwAAAGRycy9kb3ducmV2LnhtbERPz2vCMBS+C/4P4Qm7aTqHItUoozDxMBSdiMdn82yL&#10;zUtJMtv515uDsOPH93ux6kwt7uR8ZVnB+ygBQZxbXXGh4PjzNZyB8AFZY22ZFPyRh9Wy31tgqm3L&#10;e7ofQiFiCPsUFZQhNKmUPi/JoB/ZhjhyV+sMhghdIbXDNoabWo6TZCoNVhwbSmwoKym/HX6Ngt3F&#10;N49HyKbtGuV3tlmPt+58Uupt0H3OQQTqwr/45d5oBZOPOD+eiUdAL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hbgwgAAANwAAAAPAAAAAAAAAAAAAAAAAJgCAABkcnMvZG93&#10;bnJldi54bWxQSwUGAAAAAAQABAD1AAAAhwMAAAAA&#10;" fillcolor="gray" stroked="f" strokeweight="0"/>
                      <v:rect id="Rectangle 677" o:spid="_x0000_s1029"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Kze8YA&#10;AADcAAAADwAAAGRycy9kb3ducmV2LnhtbESPQWvCQBSE70L/w/IKvelGi1Kim1ACFQ+lRS3i8Zl9&#10;TUKzb8Pu1qT+ercgeBxm5htmlQ+mFWdyvrGsYDpJQBCXVjdcKfjav41fQPiArLG1TAr+yEOePYxW&#10;mGrb85bOu1CJCGGfooI6hC6V0pc1GfQT2xFH79s6gyFKV0ntsI9w08pZkiykwYbjQo0dFTWVP7tf&#10;o+Dz5LvLJRSLfo3yvdisZx/ueFDq6XF4XYIINIR7+NbeaAXz5yn8n4lHQGZ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bKze8YAAADcAAAADwAAAAAAAAAAAAAAAACYAgAAZHJz&#10;L2Rvd25yZXYueG1sUEsFBgAAAAAEAAQA9QAAAIsDAAAAAA==&#10;" fillcolor="gray" stroked="f" strokeweight="0"/>
                      <v:rect id="Rectangle 678"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tDMUA&#10;AADcAAAADwAAAGRycy9kb3ducmV2LnhtbESPQWvCQBSE7wX/w/IK3uqmkUqJriIBxYMotaV4fM2+&#10;JsHs27C7muiv7woFj8PMfMPMFr1pxIWcry0reB0lIIgLq2suFXx9rl7eQfiArLGxTAqu5GExHzzN&#10;MNO24w+6HEIpIoR9hgqqENpMSl9UZNCPbEscvV/rDIYoXSm1wy7CTSPTJJlIgzXHhQpbyisqToez&#10;UbD/8e3tFvJJt0a5zTfrdOeO30oNn/vlFESgPjzC/+2NVvA2TuF+Jh4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YC0MxQAAANwAAAAPAAAAAAAAAAAAAAAAAJgCAABkcnMv&#10;ZG93bnJldi54bWxQSwUGAAAAAAQABAD1AAAAigMAAAAA&#10;" fillcolor="gray" stroked="f" strokeweight="0"/>
                      <v:rect id="Rectangle 679" o:spid="_x0000_s1031" style="position:absolute;left:1086;top:123;width:15;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yIl8YA&#10;AADcAAAADwAAAGRycy9kb3ducmV2LnhtbESPT2vCQBTE7wW/w/KE3uqmkYqkrlICDR6KxT+UHl+z&#10;zySYfRt2tyb66bsFweMwM79hFqvBtOJMzjeWFTxPEhDEpdUNVwoO+/enOQgfkDW2lknBhTyslqOH&#10;BWba9ryl8y5UIkLYZ6igDqHLpPRlTQb9xHbE0TtaZzBE6SqpHfYRblqZJslMGmw4LtTYUV5Tedr9&#10;GgWfP767XkM+6wuUH/m6SDfu+0upx/Hw9goi0BDu4Vt7rRW8TKfwfyYe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iyIl8YAAADcAAAADwAAAAAAAAAAAAAAAACYAgAAZHJz&#10;L2Rvd25yZXYueG1sUEsFBgAAAAAEAAQA9QAAAIsD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69</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Delivery location ID</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n identifer for the location to where the ordered items should be</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delivered.</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452E11">
        <w:trPr>
          <w:cantSplit/>
          <w:trHeight w:hRule="exact" w:val="389"/>
        </w:trPr>
        <w:tc>
          <w:tcPr>
            <w:tcW w:w="1454"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083712" behindDoc="0" locked="1" layoutInCell="0" allowOverlap="1" wp14:anchorId="3D6CB6E2" wp14:editId="0EB0C41C">
                      <wp:simplePos x="0" y="0"/>
                      <wp:positionH relativeFrom="column">
                        <wp:posOffset>0</wp:posOffset>
                      </wp:positionH>
                      <wp:positionV relativeFrom="paragraph">
                        <wp:posOffset>9525</wp:posOffset>
                      </wp:positionV>
                      <wp:extent cx="923290" cy="247015"/>
                      <wp:effectExtent l="0" t="0" r="0" b="0"/>
                      <wp:wrapNone/>
                      <wp:docPr id="522" name="Group 6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23" name="Rectangle 681"/>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4" name="Rectangle 682"/>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5" name="Rectangle 683"/>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6" name="Rectangle 684"/>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7" name="Rectangle 68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80" o:spid="_x0000_s1026" style="position:absolute;margin-left:0;margin-top:.75pt;width:72.7pt;height:19.45pt;z-index:252083712"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" o:allowincell="f">
                      <v:rect id="Rectangle 681"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eSsUA&#10;AADcAAAADwAAAGRycy9kb3ducmV2LnhtbESPQWvCQBSE7wX/w/IK3uqmkUqJriIBxYMotaV4fM2+&#10;JsHs27C7muiv7woFj8PMfMPMFr1pxIWcry0reB0lIIgLq2suFXx9rl7eQfiArLGxTAqu5GExHzzN&#10;MNO24w+6HEIpIoR9hgqqENpMSl9UZNCPbEscvV/rDIYoXSm1wy7CTSPTJJlIgzXHhQpbyisqToez&#10;UbD/8e3tFvJJt0a5zTfrdOeO30oNn/vlFESgPjzC/+2NVvCWjuF+Jh4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9R5KxQAAANwAAAAPAAAAAAAAAAAAAAAAAJgCAABkcnMv&#10;ZG93bnJldi54bWxQSwUGAAAAAAQABAD1AAAAigMAAAAA&#10;" fillcolor="gray" stroked="f" strokeweight="0"/>
                      <v:rect id="Rectangle 682" o:spid="_x0000_s1028"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yGPsUA&#10;AADcAAAADwAAAGRycy9kb3ducmV2LnhtbESPQWvCQBSE7wX/w/IK3uqmwUqJriIBxYMotaV4fM2+&#10;JsHs27C7muiv7woFj8PMfMPMFr1pxIWcry0reB0lIIgLq2suFXx9rl7eQfiArLGxTAqu5GExHzzN&#10;MNO24w+6HEIpIoR9hgqqENpMSl9UZNCPbEscvV/rDIYoXSm1wy7CTSPTJJlIgzXHhQpbyisqToez&#10;UbD/8e3tFvJJt0a5zTfrdOeO30oNn/vlFESgPjzC/+2NVvCWjuF+Jh4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HIY+xQAAANwAAAAPAAAAAAAAAAAAAAAAAJgCAABkcnMv&#10;ZG93bnJldi54bWxQSwUGAAAAAAQABAD1AAAAigMAAAAA&#10;" fillcolor="gray" stroked="f" strokeweight="0"/>
                      <v:rect id="Rectangle 683" o:spid="_x0000_s1029"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1AjpcUA&#10;AADcAAAADwAAAGRycy9kb3ducmV2LnhtbESPQWvCQBSE74X+h+UJvdWNAaVEV5FAxUOpVEU8PrPP&#10;JJh9G3a3Jvrru4LQ4zAz3zCzRW8acSXna8sKRsMEBHFhdc2lgv3u8/0DhA/IGhvLpOBGHhbz15cZ&#10;Ztp2/EPXbShFhLDPUEEVQptJ6YuKDPqhbYmjd7bOYIjSlVI77CLcNDJNkok0WHNcqLClvKLisv01&#10;CjYn397vIZ90K5Rf+XqVfrvjQam3Qb+cggjUh//ws73WCsbpGB5n4hG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UCOlxQAAANwAAAAPAAAAAAAAAAAAAAAAAJgCAABkcnMv&#10;ZG93bnJldi54bWxQSwUGAAAAAAQABAD1AAAAigMAAAAA&#10;" fillcolor="gray" stroked="f" strokeweight="0"/>
                      <v:rect id="Rectangle 684" o:spid="_x0000_s1030"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K90sUA&#10;AADcAAAADwAAAGRycy9kb3ducmV2LnhtbESPQWvCQBSE70L/w/IKvenGQINEV5FAxUOp1Bbx+Mw+&#10;k2D2bdjdmuiv7xYKHoeZ+YZZrAbTiis531hWMJ0kIIhLqxuuFHx/vY1nIHxA1thaJgU38rBaPo0W&#10;mGvb8ydd96ESEcI+RwV1CF0upS9rMugntiOO3tk6gyFKV0ntsI9w08o0STJpsOG4UGNHRU3lZf9j&#10;FOxOvrvfQ5H1G5TvxXaTfrjjQamX52E9BxFoCI/wf3urFbymGfydi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gr3SxQAAANwAAAAPAAAAAAAAAAAAAAAAAJgCAABkcnMv&#10;ZG93bnJldi54bWxQSwUGAAAAAAQABAD1AAAAigMAAAAA&#10;" fillcolor="gray" stroked="f" strokeweight="0"/>
                      <v:rect id="Rectangle 685" o:spid="_x0000_s1031"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4YScUA&#10;AADcAAAADwAAAGRycy9kb3ducmV2LnhtbESPQWvCQBSE7wX/w/IK3uqmgWqJriIBxYNYtKV4fM2+&#10;JsHs27C7NdFf3xUEj8PMfMPMFr1pxJmcry0reB0lIIgLq2suFXx9rl7eQfiArLGxTAou5GExHzzN&#10;MNO24z2dD6EUEcI+QwVVCG0mpS8qMuhHtiWO3q91BkOUrpTaYRfhppFpkoylwZrjQoUt5RUVp8Of&#10;UfDx49vrNeTjbo1ym2/W6c4dv5UaPvfLKYhAfXiE7+2NVvCWTuB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zhhJxQAAANwAAAAPAAAAAAAAAAAAAAAAAJgCAABkcnMv&#10;ZG93bnJldi54bWxQSwUGAAAAAAQABAD1AAAAigM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optional</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p>
        </w:tc>
      </w:tr>
      <w:tr w:rsidR="00614F08" w:rsidRPr="00614F08" w:rsidTr="00452E11">
        <w:trPr>
          <w:cantSplit/>
          <w:trHeight w:hRule="exact" w:val="783"/>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084736" behindDoc="0" locked="1" layoutInCell="0" allowOverlap="1" wp14:anchorId="69645579" wp14:editId="4930051B">
                      <wp:simplePos x="0" y="0"/>
                      <wp:positionH relativeFrom="column">
                        <wp:posOffset>0</wp:posOffset>
                      </wp:positionH>
                      <wp:positionV relativeFrom="paragraph">
                        <wp:posOffset>9525</wp:posOffset>
                      </wp:positionV>
                      <wp:extent cx="769620" cy="497205"/>
                      <wp:effectExtent l="0" t="0" r="0" b="0"/>
                      <wp:wrapNone/>
                      <wp:docPr id="517" name="Group 6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518" name="Rectangle 68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9" name="Rectangle 688"/>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0" name="Rectangle 68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1" name="Rectangle 69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86" o:spid="_x0000_s1026" style="position:absolute;margin-left:0;margin-top:.75pt;width:60.6pt;height:39.15pt;z-index:25208473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" o:allowincell="f">
                      <v:rect id="Rectangle 687"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1GhsMA&#10;AADcAAAADwAAAGRycy9kb3ducmV2LnhtbERPz2vCMBS+D/wfwhO8zVTBMqpRpKB4GI51Y+z4bN7a&#10;sualJFlb+9cvh8GOH9/v3WE0rejJ+caygtUyAUFcWt1wpeD97fT4BMIHZI2tZVJwJw+H/exhh5m2&#10;A79SX4RKxBD2GSqoQ+gyKX1Zk0G/tB1x5L6sMxgidJXUDocYblq5TpJUGmw4NtTYUV5T+V38GAUv&#10;N99NU8jT4YzyOb+c11f3+aHUYj4etyACjeFf/Oe+aAWbVVwbz8QjIP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z1GhsMAAADcAAAADwAAAAAAAAAAAAAAAACYAgAAZHJzL2Rv&#10;d25yZXYueG1sUEsFBgAAAAAEAAQA9QAAAIgDAAAAAA==&#10;" fillcolor="gray" stroked="f" strokeweight="0"/>
                      <v:rect id="Rectangle 688" o:spid="_x0000_s1028" style="position:absolute;left:357;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HjHcYA&#10;AADcAAAADwAAAGRycy9kb3ducmV2LnhtbESPQWvCQBSE7wX/w/IK3upGodJGN6EEFA9SqRbx+My+&#10;JqHZt2F3a1J/vVsoeBxm5htmmQ+mFRdyvrGsYDpJQBCXVjdcKfg8rJ5eQPiArLG1TAp+yUOejR6W&#10;mGrb8wdd9qESEcI+RQV1CF0qpS9rMugntiOO3pd1BkOUrpLaYR/hppWzJJlLgw3HhRo7Kmoqv/c/&#10;RsHu7LvrNRTzfo1yW2zWs3d3Oio1fhzeFiACDeEe/m9vtILn6Sv8nYlHQG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HHjHcYAAADcAAAADwAAAAAAAAAAAAAAAACYAgAAZHJz&#10;L2Rvd25yZXYueG1sUEsFBgAAAAAEAAQA9QAAAIsDAAAAAA==&#10;" fillcolor="gray" stroked="f" strokeweight="0"/>
                      <v:rect id="Rectangle 689" o:spid="_x0000_s1029"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yeAPcMA&#10;AADcAAAADwAAAGRycy9kb3ducmV2LnhtbERPz2vCMBS+C/sfwhvsZtMVJtIZyyiseJCJOsaOb81b&#10;W9a8lCTazr/eHASPH9/vVTGZXpzJ+c6yguckBUFcW91xo+Dz+D5fgvABWWNvmRT8k4di/TBbYa7t&#10;yHs6H0IjYgj7HBW0IQy5lL5uyaBP7EAcuV/rDIYIXSO1wzGGm15mabqQBjuODS0OVLZU/x1ORsHu&#10;xw+XSygXY4VyW26q7MN9fyn19Di9vYIINIW7+ObeaAUvWZwfz8QjIN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yeAPcMAAADcAAAADwAAAAAAAAAAAAAAAACYAgAAZHJzL2Rv&#10;d25yZXYueG1sUEsFBgAAAAAEAAQA9QAAAIgDAAAAAA==&#10;" fillcolor="gray" stroked="f" strokeweight="0"/>
                      <v:rect id="Rectangle 690"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slpsUA&#10;AADcAAAADwAAAGRycy9kb3ducmV2LnhtbESPT2vCQBTE7wW/w/KE3urGQKVEVykBxUNp8Q/i8Zl9&#10;JqHZt2F3Namf3hWEHoeZ+Q0zW/SmEVdyvrasYDxKQBAXVtdcKtjvlm8fIHxA1thYJgV/5GExH7zM&#10;MNO24w1dt6EUEcI+QwVVCG0mpS8qMuhHtiWO3tk6gyFKV0rtsItw08g0SSbSYM1xocKW8oqK3+3F&#10;KPg5+fZ2C/mkW6H8yter9NsdD0q9DvvPKYhAffgPP9trreA9HcPjTDwCcn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ayWm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StreetNam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StreetName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92</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Address line 1</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main address line in a postal address usually the street name</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and number.</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452E11">
        <w:trPr>
          <w:cantSplit/>
          <w:trHeight w:hRule="exact" w:val="968"/>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085760" behindDoc="0" locked="1" layoutInCell="0" allowOverlap="1" wp14:anchorId="7B4FDF7F" wp14:editId="423E16B1">
                      <wp:simplePos x="0" y="0"/>
                      <wp:positionH relativeFrom="column">
                        <wp:posOffset>0</wp:posOffset>
                      </wp:positionH>
                      <wp:positionV relativeFrom="paragraph">
                        <wp:posOffset>9525</wp:posOffset>
                      </wp:positionV>
                      <wp:extent cx="769620" cy="614680"/>
                      <wp:effectExtent l="0" t="0" r="0" b="0"/>
                      <wp:wrapNone/>
                      <wp:docPr id="512" name="Group 6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13" name="Rectangle 692"/>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4" name="Rectangle 693"/>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5" name="Rectangle 694"/>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6" name="Rectangle 69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91" o:spid="_x0000_s1026" style="position:absolute;margin-left:0;margin-top:.75pt;width:60.6pt;height:48.4pt;z-index:252085760"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" o:allowincell="f">
                      <v:rect id="Rectangle 692"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nU98YA&#10;AADcAAAADwAAAGRycy9kb3ducmV2LnhtbESPQWvCQBSE70L/w/IKvelGi1Kim1ACFQ+lRS3i8Zl9&#10;TUKzb8Pu1qT+ercgeBxm5htmlQ+mFWdyvrGsYDpJQBCXVjdcKfjav41fQPiArLG1TAr+yEOePYxW&#10;mGrb85bOu1CJCGGfooI6hC6V0pc1GfQT2xFH79s6gyFKV0ntsI9w08pZkiykwYbjQo0dFTWVP7tf&#10;o+Dz5LvLJRSLfo3yvdisZx/ueFDq6XF4XYIINIR7+NbeaAXz6TP8n4lHQGZ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ZnU98YAAADcAAAADwAAAAAAAAAAAAAAAACYAgAAZHJz&#10;L2Rvd25yZXYueG1sUEsFBgAAAAAEAAQA9QAAAIsDAAAAAA==&#10;" fillcolor="gray" stroked="f" strokeweight="0"/>
                      <v:rect id="Rectangle 693" o:spid="_x0000_s1028"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nBMg8YA&#10;AADcAAAADwAAAGRycy9kb3ducmV2LnhtbESPQWvCQBSE70L/w/IKvelGqVKim1ACFQ+lRS3i8Zl9&#10;TUKzb8Pu1qT+ercgeBxm5htmlQ+mFWdyvrGsYDpJQBCXVjdcKfjav41fQPiArLG1TAr+yEOePYxW&#10;mGrb85bOu1CJCGGfooI6hC6V0pc1GfQT2xFH79s6gyFKV0ntsI9w08pZkiykwYbjQo0dFTWVP7tf&#10;o+Dz5LvLJRSLfo3yvdisZx/ueFDq6XF4XYIINIR7+NbeaAXz6TP8n4lHQGZ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nBMg8YAAADcAAAADwAAAAAAAAAAAAAAAACYAgAAZHJz&#10;L2Rvd25yZXYueG1sUEsFBgAAAAAEAAQA9QAAAIsDAAAAAA==&#10;" fillcolor="gray" stroked="f" strokeweight="0"/>
                      <v:rect id="Rectangle 694" o:spid="_x0000_s1029"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zpGMYA&#10;AADcAAAADwAAAGRycy9kb3ducmV2LnhtbESPT2vCQBTE74V+h+UVetNNBEVS11ACFQ9S8Q+lx9fs&#10;Mwlm34bd1UQ/vVso9DjMzG+YRT6YVlzJ+caygnScgCAurW64UnA8fIzmIHxA1thaJgU38pAvn58W&#10;mGnb846u+1CJCGGfoYI6hC6T0pc1GfRj2xFH72SdwRClq6R22Ee4aeUkSWbSYMNxocaOiprK8/5i&#10;FGx/fHe/h2LWr1BuivVq8um+v5R6fRne30AEGsJ/+K+91gqm6RR+z8QjIJ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TzpGMYAAADcAAAADwAAAAAAAAAAAAAAAACYAgAAZHJz&#10;L2Rvd25yZXYueG1sUEsFBgAAAAAEAAQA9QAAAIsDAAAAAA==&#10;" fillcolor="gray" stroked="f" strokeweight="0"/>
                      <v:rect id="Rectangle 695"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53b8UA&#10;AADcAAAADwAAAGRycy9kb3ducmV2LnhtbESPQWvCQBSE7wX/w/KE3upGwVCiq5SA4kFaqiIen9ln&#10;Epp9G3ZXk/rru4LQ4zAz3zDzZW8acSPna8sKxqMEBHFhdc2lgsN+9fYOwgdkjY1lUvBLHpaLwcsc&#10;M207/qbbLpQiQthnqKAKoc2k9EVFBv3ItsTRu1hnMETpSqkddhFuGjlJklQarDkuVNhSXlHxs7sa&#10;BV9n397vIU+7NcptvllPPt3pqNTrsP+YgQjUh//ws73RCqbjFB5n4h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7ndv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AdditionalStreetNam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AdditionalStreetName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93</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Address line 2</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n additional address line in a postal address that can be used to</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give further details supplementing the main line. Common use ar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secondary house number in a complex or in a building.</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Height w:hRule="exact" w:val="783"/>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086784" behindDoc="0" locked="1" layoutInCell="0" allowOverlap="1" wp14:anchorId="3C9AFC05" wp14:editId="20C31D31">
                      <wp:simplePos x="0" y="0"/>
                      <wp:positionH relativeFrom="column">
                        <wp:posOffset>0</wp:posOffset>
                      </wp:positionH>
                      <wp:positionV relativeFrom="paragraph">
                        <wp:posOffset>9525</wp:posOffset>
                      </wp:positionV>
                      <wp:extent cx="769620" cy="497205"/>
                      <wp:effectExtent l="0" t="0" r="0" b="0"/>
                      <wp:wrapNone/>
                      <wp:docPr id="507" name="Group 6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508" name="Rectangle 69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9" name="Rectangle 698"/>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0" name="Rectangle 69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1" name="Rectangle 70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696" o:spid="_x0000_s1026" style="position:absolute;margin-left:0;margin-top:.75pt;width:60.6pt;height:39.15pt;z-index:25208678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" o:allowincell="f">
                      <v:rect id="Rectangle 697"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TQW8MA&#10;AADcAAAADwAAAGRycy9kb3ducmV2LnhtbERPz2vCMBS+D/Y/hCfsNlOFlVGNIoVJD2NjKuLx2Tzb&#10;YvNSkqzt+tcvh8GOH9/v9XY0rejJ+caygsU8AUFcWt1wpeB0fHt+BeEDssbWMin4IQ/bzePDGjNt&#10;B/6i/hAqEUPYZ6igDqHLpPRlTQb93HbEkbtZZzBE6CqpHQ4x3LRymSSpNNhwbKixo7ym8n74Ngo+&#10;r76bppCnwx7le17slx/uclbqaTbuViACjeFf/OcutIKXJK6NZ+IRk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uTQW8MAAADcAAAADwAAAAAAAAAAAAAAAACYAgAAZHJzL2Rv&#10;d25yZXYueG1sUEsFBgAAAAAEAAQA9QAAAIgDAAAAAA==&#10;" fillcolor="gray" stroked="f" strokeweight="0"/>
                      <v:rect id="Rectangle 698" o:spid="_x0000_s1028" style="position:absolute;left:357;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h1wMUA&#10;AADcAAAADwAAAGRycy9kb3ducmV2LnhtbESPQWvCQBSE7wX/w/IK3uqmQkWjq5SA4kEqaiken9ln&#10;Epp9G3a3JvXXu4LgcZiZb5jZojO1uJDzlWUF74MEBHFudcWFgu/D8m0MwgdkjbVlUvBPHhbz3ssM&#10;U21b3tFlHwoRIexTVFCG0KRS+rwkg35gG+Lona0zGKJ0hdQO2wg3tRwmyUgarDgulNhQVlL+u/8z&#10;CrYn31yvIRu1K5SbbL0afrnjj1L91+5zCiJQF57hR3utFXwkE7ifiUd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qHXAxQAAANwAAAAPAAAAAAAAAAAAAAAAAJgCAABkcnMv&#10;ZG93bnJldi54bWxQSwUGAAAAAAQABAD1AAAAigMAAAAA&#10;" fillcolor="gray" stroked="f" strokeweight="0"/>
                      <v:rect id="Rectangle 699" o:spid="_x0000_s1029"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tKgMMA&#10;AADcAAAADwAAAGRycy9kb3ducmV2LnhtbERPz2vCMBS+D/wfwhO8zVTBMqpRpKB4GI51Y+z4bN7a&#10;sualJFlb+9cvh8GOH9/v3WE0rejJ+caygtUyAUFcWt1wpeD97fT4BMIHZI2tZVJwJw+H/exhh5m2&#10;A79SX4RKxBD2GSqoQ+gyKX1Zk0G/tB1x5L6sMxgidJXUDocYblq5TpJUGmw4NtTYUV5T+V38GAUv&#10;N99NU8jT4YzyOb+c11f3+aHUYj4etyACjeFf/Oe+aAWbVZwfz8QjIP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UtKgMMAAADcAAAADwAAAAAAAAAAAAAAAACYAgAAZHJzL2Rv&#10;d25yZXYueG1sUEsFBgAAAAAEAAQA9QAAAIgDAAAAAA==&#10;" fillcolor="gray" stroked="f" strokeweight="0"/>
                      <v:rect id="Rectangle 700"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fvG8UA&#10;AADcAAAADwAAAGRycy9kb3ducmV2LnhtbESPQWvCQBSE7wX/w/KE3uomQqVEV5FAxUOpVEU8PrPP&#10;JJh9G3a3Jvrru4LQ4zAz3zCzRW8acSXna8sK0lECgriwuuZSwX73+fYBwgdkjY1lUnAjD4v54GWG&#10;mbYd/9B1G0oRIewzVFCF0GZS+qIig35kW+Lona0zGKJ0pdQOuwg3jRwnyUQarDkuVNhSXlFx2f4a&#10;BZuTb+/3kE+6FcqvfL0af7vjQanXYb+cggjUh//ws73WCt7TFB5n4hG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B+8b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ityNam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CityName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96</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ity</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common name of the city where the postal address is. Th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name is written in full rather than as a code.</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Height w:hRule="exact" w:val="968"/>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087808" behindDoc="0" locked="1" layoutInCell="0" allowOverlap="1" wp14:anchorId="2B542721" wp14:editId="566DDDCD">
                      <wp:simplePos x="0" y="0"/>
                      <wp:positionH relativeFrom="column">
                        <wp:posOffset>0</wp:posOffset>
                      </wp:positionH>
                      <wp:positionV relativeFrom="paragraph">
                        <wp:posOffset>9525</wp:posOffset>
                      </wp:positionV>
                      <wp:extent cx="769620" cy="614680"/>
                      <wp:effectExtent l="0" t="0" r="0" b="0"/>
                      <wp:wrapNone/>
                      <wp:docPr id="502" name="Group 7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03" name="Rectangle 702"/>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4" name="Rectangle 703"/>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5" name="Rectangle 704"/>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6" name="Rectangle 70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01" o:spid="_x0000_s1026" style="position:absolute;margin-left:0;margin-top:.75pt;width:60.6pt;height:48.4pt;z-index:252087808"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" o:allowincell="f">
                      <v:rect id="Rectangle 702"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BCKsUA&#10;AADcAAAADwAAAGRycy9kb3ducmV2LnhtbESPQWvCQBSE74L/YXkFb7qpRZHoKiWgeJBKtRSPz+wz&#10;Cc2+Dbtbk/rrXaHgcZiZb5jFqjO1uJLzlWUFr6MEBHFudcWFgq/jejgD4QOyxtoyKfgjD6tlv7fA&#10;VNuWP+l6CIWIEPYpKihDaFIpfV6SQT+yDXH0LtYZDFG6QmqHbYSbWo6TZCoNVhwXSmwoKyn/Ofwa&#10;Bfuzb263kE3bDcpdtt2MP9zpW6nBS/c+BxGoC8/wf3urFUySN3iciUdAL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QEIqxQAAANwAAAAPAAAAAAAAAAAAAAAAAJgCAABkcnMv&#10;ZG93bnJldi54bWxQSwUGAAAAAAQABAD1AAAAigMAAAAA&#10;" fillcolor="gray" stroked="f" strokeweight="0"/>
                      <v:rect id="Rectangle 703" o:spid="_x0000_s1028"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6naXsUA&#10;AADcAAAADwAAAGRycy9kb3ducmV2LnhtbESPQWvCQBSE74L/YXkFb7qpVJHoKiWgeJBKtRSPz+wz&#10;Cc2+Dbtbk/rrXaHgcZiZb5jFqjO1uJLzlWUFr6MEBHFudcWFgq/jejgD4QOyxtoyKfgjD6tlv7fA&#10;VNuWP+l6CIWIEPYpKihDaFIpfV6SQT+yDXH0LtYZDFG6QmqHbYSbWo6TZCoNVhwXSmwoKyn/Ofwa&#10;Bfuzb263kE3bDcpdtt2MP9zpW6nBS/c+BxGoC8/wf3urFUySN3iciUdAL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qdpexQAAANwAAAAPAAAAAAAAAAAAAAAAAJgCAABkcnMv&#10;ZG93bnJldi54bWxQSwUGAAAAAAQABAD1AAAAigMAAAAA&#10;" fillcolor="gray" stroked="f" strokeweight="0"/>
                      <v:rect id="Rectangle 704" o:spid="_x0000_s1029"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V/xcUA&#10;AADcAAAADwAAAGRycy9kb3ducmV2LnhtbESPQWvCQBSE70L/w/IEb83GgFJS11ACFQ9FUUvp8TX7&#10;moRm34bdrYn+erdQ8DjMzDfMqhhNJ87kfGtZwTxJQRBXVrdcK3g/vT4+gfABWWNnmRRcyEOxfpis&#10;MNd24AOdj6EWEcI+RwVNCH0upa8aMugT2xNH79s6gyFKV0vtcIhw08ksTZfSYMtxocGeyoaqn+Ov&#10;UbD/8v31GsrlsEH5Vm432c59fig1m44vzyACjeEe/m9vtYJFuoC/M/EIyP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5X/FxQAAANwAAAAPAAAAAAAAAAAAAAAAAJgCAABkcnMv&#10;ZG93bnJldi54bWxQSwUGAAAAAAQABAD1AAAAigMAAAAA&#10;" fillcolor="gray" stroked="f" strokeweight="0"/>
                      <v:rect id="Rectangle 705"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fhssUA&#10;AADcAAAADwAAAGRycy9kb3ducmV2LnhtbESPQWvCQBSE7wX/w/KE3nRToUGiq5SA4qFUtEU8PrPP&#10;JJh9G3ZXE/31bqHQ4zAz3zDzZW8acSPna8sK3sYJCOLC6ppLBT/fq9EUhA/IGhvLpOBOHpaLwcsc&#10;M2073tFtH0oRIewzVFCF0GZS+qIig35sW+Lona0zGKJ0pdQOuwg3jZwkSSoN1hwXKmwpr6i47K9G&#10;wfbk28cj5Gm3RvmZb9aTL3c8KPU67D9mIAL14T/8195oBe9JCr9n4hGQi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N+Gy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ostalZon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PostalZone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97</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Post code</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identifier for an addressable group of properties according to</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he relevant national postal service, such as a ZIP code or Post</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Code.</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452E11">
        <w:trPr>
          <w:cantSplit/>
        </w:trPr>
        <w:tc>
          <w:tcPr>
            <w:tcW w:w="4141" w:type="dxa"/>
            <w:gridSpan w:val="8"/>
            <w:tcBorders>
              <w:top w:val="nil"/>
              <w:left w:val="nil"/>
              <w:bottom w:val="single" w:sz="6" w:space="0" w:color="000000"/>
              <w:right w:val="nil"/>
            </w:tcBorders>
            <w:shd w:val="clear" w:color="auto" w:fill="C0C0C0"/>
          </w:tcPr>
          <w:p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r w:rsidRPr="00614F08">
              <w:rPr>
                <w:rFonts w:ascii="Arial" w:hAnsi="Arial" w:cs="Arial"/>
                <w:sz w:val="20"/>
                <w:szCs w:val="20"/>
                <w:lang w:val="nb-NO"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rsidTr="00452E11">
        <w:trPr>
          <w:cantSplit/>
          <w:trHeight w:hRule="exact" w:val="14"/>
        </w:trPr>
        <w:tc>
          <w:tcPr>
            <w:tcW w:w="4141" w:type="dxa"/>
            <w:gridSpan w:val="8"/>
            <w:tcBorders>
              <w:top w:val="nil"/>
              <w:left w:val="nil"/>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783"/>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088832" behindDoc="0" locked="1" layoutInCell="0" allowOverlap="1" wp14:anchorId="11935F74" wp14:editId="5DC1AA86">
                      <wp:simplePos x="0" y="0"/>
                      <wp:positionH relativeFrom="column">
                        <wp:posOffset>0</wp:posOffset>
                      </wp:positionH>
                      <wp:positionV relativeFrom="paragraph">
                        <wp:posOffset>0</wp:posOffset>
                      </wp:positionV>
                      <wp:extent cx="769620" cy="497205"/>
                      <wp:effectExtent l="0" t="0" r="0" b="0"/>
                      <wp:wrapNone/>
                      <wp:docPr id="497" name="Group 7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0"/>
                                <a:chExt cx="1212" cy="783"/>
                              </a:xfrm>
                            </wpg:grpSpPr>
                            <wps:wsp>
                              <wps:cNvPr id="498" name="Rectangle 707"/>
                              <wps:cNvSpPr>
                                <a:spLocks noChangeArrowheads="1"/>
                              </wps:cNvSpPr>
                              <wps:spPr bwMode="auto">
                                <a:xfrm>
                                  <a:off x="114" y="0"/>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9" name="Rectangle 708"/>
                              <wps:cNvSpPr>
                                <a:spLocks noChangeArrowheads="1"/>
                              </wps:cNvSpPr>
                              <wps:spPr bwMode="auto">
                                <a:xfrm>
                                  <a:off x="357" y="0"/>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0" name="Rectangle 709"/>
                              <wps:cNvSpPr>
                                <a:spLocks noChangeArrowheads="1"/>
                              </wps:cNvSpPr>
                              <wps:spPr bwMode="auto">
                                <a:xfrm>
                                  <a:off x="843" y="0"/>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1" name="Rectangle 710"/>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06" o:spid="_x0000_s1026" style="position:absolute;margin-left:0;margin-top:0;width:60.6pt;height:39.15pt;z-index:252088832"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" o:allowincell="f">
                      <v:rect id="Rectangle 707" o:spid="_x0000_s1027" style="position:absolute;left:114;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9KQcMA&#10;AADcAAAADwAAAGRycy9kb3ducmV2LnhtbERPz2vCMBS+D/wfwhN2m+nKkFmNZRQUDzKZytjx2by1&#10;Zc1LSaKt/vXLQfD48f1e5INpxYWcbywreJ0kIIhLqxuuFBwPq5d3ED4ga2wtk4IreciXo6cFZtr2&#10;/EWXfahEDGGfoYI6hC6T0pc1GfQT2xFH7tc6gyFCV0ntsI/hppVpkkylwYZjQ40dFTWVf/uzUbA7&#10;+e52C8W0X6PcFpt1+ul+vpV6Hg8fcxCBhvAQ390breBtFtfG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A9KQcMAAADcAAAADwAAAAAAAAAAAAAAAACYAgAAZHJzL2Rv&#10;d25yZXYueG1sUEsFBgAAAAAEAAQA9QAAAIgDAAAAAA==&#10;" fillcolor="gray" stroked="f" strokeweight="0"/>
                      <v:rect id="Rectangle 708" o:spid="_x0000_s1028" style="position:absolute;left:357;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0Pv2sYA&#10;AADcAAAADwAAAGRycy9kb3ducmV2LnhtbESPQWvCQBSE74L/YXmCN90YRGrqGkpA8SAttSI9vmZf&#10;k9Ds27C7mtRf3y0Uehxm5htmkw+mFTdyvrGsYDFPQBCXVjdcKTi/7WYPIHxA1thaJgXf5CHfjkcb&#10;zLTt+ZVup1CJCGGfoYI6hC6T0pc1GfRz2xFH79M6gyFKV0ntsI9w08o0SVbSYMNxocaOiprKr9PV&#10;KHj58N39HopVv0d5LA779Nm9X5SaToanRxCBhvAf/msftILleg2/Z+IRkN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0Pv2sYAAADcAAAADwAAAAAAAAAAAAAAAACYAgAAZHJz&#10;L2Rvd25yZXYueG1sUEsFBgAAAAAEAAQA9QAAAIsDAAAAAA==&#10;" fillcolor="gray" stroked="f" strokeweight="0"/>
                      <v:rect id="Rectangle 709" o:spid="_x0000_s1029" style="position:absolute;left:843;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LcXcMA&#10;AADcAAAADwAAAGRycy9kb3ducmV2LnhtbERPz2vCMBS+D/Y/hCfsNlOFlVGNIoVJD2NjKuLx2Tzb&#10;YvNSkqzt+tcvh8GOH9/v9XY0rejJ+caygsU8AUFcWt1wpeB0fHt+BeEDssbWMin4IQ/bzePDGjNt&#10;B/6i/hAqEUPYZ6igDqHLpPRlTQb93HbEkbtZZzBE6CqpHQ4x3LRymSSpNNhwbKixo7ym8n74Ngo+&#10;r76bppCnwx7le17slx/uclbqaTbuViACjeFf/OcutIKXJM6PZ+IRk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LcXcMAAADcAAAADwAAAAAAAAAAAAAAAACYAgAAZHJzL2Rv&#10;d25yZXYueG1sUEsFBgAAAAAEAAQA9QAAAIgDAAAAAA==&#10;" fillcolor="gray" stroked="f" strokeweight="0"/>
                      <v:rect id="Rectangle 710" o:spid="_x0000_s1030" style="position:absolute;left:843;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55xsQA&#10;AADcAAAADwAAAGRycy9kb3ducmV2LnhtbESPQWvCQBSE74X+h+UVvOlGoSLRVSSgeChKtRSPz+wz&#10;CWbfht3VRH99VxB6HGbmG2a26EwtbuR8ZVnBcJCAIM6trrhQ8HNY9ScgfEDWWFsmBXfysJi/v80w&#10;1bblb7rtQyEihH2KCsoQmlRKn5dk0A9sQxy9s3UGQ5SukNphG+GmlqMkGUuDFceFEhvKSsov+6tR&#10;sDv55vEI2bhdo/zKNuvR1h1/lep9dMspiEBd+A+/2hut4DMZwvNMPAJy/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feecbEAAAA3AAAAA8AAAAAAAAAAAAAAAAAmAIAAGRycy9k&#10;b3ducmV2LnhtbFBLBQYAAAAABAAEAPUAAACJAw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ountrySubentity</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CountrySubentity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44</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untry subdivision</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For specifying a region, county, state, province etc. within a</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country by using text.</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452E11">
        <w:trPr>
          <w:cantSplit/>
          <w:trHeight w:hRule="exact" w:val="399"/>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089856" behindDoc="0" locked="1" layoutInCell="0" allowOverlap="1" wp14:anchorId="273BDC4B" wp14:editId="3E7EF8E5">
                      <wp:simplePos x="0" y="0"/>
                      <wp:positionH relativeFrom="column">
                        <wp:posOffset>0</wp:posOffset>
                      </wp:positionH>
                      <wp:positionV relativeFrom="paragraph">
                        <wp:posOffset>9525</wp:posOffset>
                      </wp:positionV>
                      <wp:extent cx="769620" cy="253365"/>
                      <wp:effectExtent l="0" t="0" r="0" b="0"/>
                      <wp:wrapNone/>
                      <wp:docPr id="491" name="Group 7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492" name="Rectangle 712"/>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3" name="Rectangle 713"/>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4" name="Rectangle 71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5" name="Rectangle 71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6" name="Rectangle 716"/>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11" o:spid="_x0000_s1026" style="position:absolute;margin-left:0;margin-top:.75pt;width:60.6pt;height:19.95pt;z-index:252089856"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" o:allowincell="f">
                      <v:rect id="Rectangle 712"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d9q8UA&#10;AADcAAAADwAAAGRycy9kb3ducmV2LnhtbESPQWvCQBSE7wX/w/IK3uqmoYiNriIBxYNYtKV4fM2+&#10;JsHs27C7NdFf3xUEj8PMfMPMFr1pxJmcry0reB0lIIgLq2suFXx9rl4mIHxA1thYJgUX8rCYD55m&#10;mGnb8Z7Oh1CKCGGfoYIqhDaT0hcVGfQj2xJH79c6gyFKV0rtsItw08g0ScbSYM1xocKW8oqK0+HP&#10;KPj48e31GvJxt0a5zTfrdOeO30oNn/vlFESgPjzC9/ZGK3h7T+F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532rxQAAANwAAAAPAAAAAAAAAAAAAAAAAJgCAABkcnMv&#10;ZG93bnJldi54bWxQSwUGAAAAAAQABAD1AAAAigMAAAAA&#10;" fillcolor="gray" stroked="f" strokeweight="0"/>
                      <v:rect id="Rectangle 713" o:spid="_x0000_s1028"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vYMMYA&#10;AADcAAAADwAAAGRycy9kb3ducmV2LnhtbESPQWvCQBSE7wX/w/KE3pqNWqRNXUUCioeiaEvp8TX7&#10;TILZt2F3a6K/vlsQPA4z8w0zW/SmEWdyvrasYJSkIIgLq2suFXx+rJ5eQPiArLGxTAou5GExHzzM&#10;MNO24z2dD6EUEcI+QwVVCG0mpS8qMugT2xJH72idwRClK6V22EW4aeQ4TafSYM1xocKW8oqK0+HX&#10;KNj9+PZ6Dfm0W6N8zzfr8dZ9fyn1OOyXbyAC9eEevrU3WsHz6wT+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qvYMMYAAADcAAAADwAAAAAAAAAAAAAAAACYAgAAZHJz&#10;L2Rvd25yZXYueG1sUEsFBgAAAAAEAAQA9QAAAIsDAAAAAA==&#10;" fillcolor="gray" stroked="f" strokeweight="0"/>
                      <v:rect id="Rectangle 714"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JARMYA&#10;AADcAAAADwAAAGRycy9kb3ducmV2LnhtbESPQWvCQBSE74L/YXlCb7ppEKmpq5RAg4di0Urp8TX7&#10;TILZt2F3a6K/visUehxm5htmtRlMKy7kfGNZweMsAUFcWt1wpeD48Tp9AuEDssbWMim4kofNejxa&#10;YaZtz3u6HEIlIoR9hgrqELpMSl/WZNDPbEccvZN1BkOUrpLaYR/hppVpkiykwYbjQo0d5TWV58OP&#10;UfD+7bvbLeSLvkD5lm+LdOe+PpV6mAwvzyACDeE//NfeagXz5Rz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UJARMYAAADcAAAADwAAAAAAAAAAAAAAAACYAgAAZHJz&#10;L2Rvd25yZXYueG1sUEsFBgAAAAAEAAQA9QAAAIsDAAAAAA==&#10;" fillcolor="gray" stroked="f" strokeweight="0"/>
                      <v:rect id="Rectangle 715"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7l38YA&#10;AADcAAAADwAAAGRycy9kb3ducmV2LnhtbESPQWvCQBSE7wX/w/KE3pqNYqVNXUUCioeiaEvp8TX7&#10;TILZt2F3a6K/vlsQPA4z8w0zW/SmEWdyvrasYJSkIIgLq2suFXx+rJ5eQPiArLGxTAou5GExHzzM&#10;MNO24z2dD6EUEcI+QwVVCG0mpS8qMugT2xJH72idwRClK6V22EW4aeQ4TafSYM1xocKW8oqK0+HX&#10;KNj9+PZ6Dfm0W6N8zzfr8dZ9fyn1OOyXbyAC9eEevrU3WsHk9Rn+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g7l38YAAADcAAAADwAAAAAAAAAAAAAAAACYAgAAZHJz&#10;L2Rvd25yZXYueG1sUEsFBgAAAAAEAAQA9QAAAIsDAAAAAA==&#10;" fillcolor="gray" stroked="f" strokeweight="0"/>
                      <v:rect id="Rectangle 716" o:spid="_x0000_s1031"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tx7qMUA&#10;AADcAAAADwAAAGRycy9kb3ducmV2LnhtbESPQWvCQBSE74L/YXkFb7qplNBGV5GA4kEs2lI8vmZf&#10;k2D2bdjdmuiv7woFj8PMfMPMl71pxIWcry0reJ4kIIgLq2suFXx+rMevIHxA1thYJgVX8rBcDAdz&#10;zLTt+ECXYyhFhLDPUEEVQptJ6YuKDPqJbYmj92OdwRClK6V22EW4aeQ0SVJpsOa4UGFLeUXF+fhr&#10;FLx/+/Z2C3nabVDu8u1munenL6VGT/1qBiJQHx7h//ZWK3h5S+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3Huo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untry</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Country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1544"/>
        </w:trPr>
        <w:tc>
          <w:tcPr>
            <w:tcW w:w="1454"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090880" behindDoc="0" locked="1" layoutInCell="0" allowOverlap="1" wp14:anchorId="5CFB5AAB" wp14:editId="31D230C2">
                      <wp:simplePos x="0" y="0"/>
                      <wp:positionH relativeFrom="column">
                        <wp:posOffset>0</wp:posOffset>
                      </wp:positionH>
                      <wp:positionV relativeFrom="paragraph">
                        <wp:posOffset>9525</wp:posOffset>
                      </wp:positionV>
                      <wp:extent cx="923290" cy="980440"/>
                      <wp:effectExtent l="0" t="0" r="0" b="0"/>
                      <wp:wrapNone/>
                      <wp:docPr id="485" name="Group 7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980440"/>
                                <a:chOff x="0" y="15"/>
                                <a:chExt cx="1454" cy="1544"/>
                              </a:xfrm>
                            </wpg:grpSpPr>
                            <wps:wsp>
                              <wps:cNvPr id="486" name="Rectangle 718"/>
                              <wps:cNvSpPr>
                                <a:spLocks noChangeArrowheads="1"/>
                              </wps:cNvSpPr>
                              <wps:spPr bwMode="auto">
                                <a:xfrm>
                                  <a:off x="114"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7" name="Rectangle 719"/>
                              <wps:cNvSpPr>
                                <a:spLocks noChangeArrowheads="1"/>
                              </wps:cNvSpPr>
                              <wps:spPr bwMode="auto">
                                <a:xfrm>
                                  <a:off x="357"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8" name="Rectangle 720"/>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9" name="Rectangle 72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0" name="Rectangle 722"/>
                              <wps:cNvSpPr>
                                <a:spLocks noChangeArrowheads="1"/>
                              </wps:cNvSpPr>
                              <wps:spPr bwMode="auto">
                                <a:xfrm>
                                  <a:off x="1329"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17" o:spid="_x0000_s1026" style="position:absolute;margin-left:0;margin-top:.75pt;width:72.7pt;height:77.2pt;z-index:252090880" coordorigin=",15" coordsize="1454,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" o:allowincell="f">
                      <v:rect id="Rectangle 718" o:spid="_x0000_s1027" style="position:absolute;left:114;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XtdcUA&#10;AADcAAAADwAAAGRycy9kb3ducmV2LnhtbESPQWvCQBSE7wX/w/IEb3WjSJDoKhJQPJSWqojHZ/aZ&#10;BLNvw+7WpP76bqHQ4zAz3zDLdW8a8SDna8sKJuMEBHFhdc2lgtNx+zoH4QOyxsYyKfgmD+vV4GWJ&#10;mbYdf9LjEEoRIewzVFCF0GZS+qIig35sW+Lo3awzGKJ0pdQOuwg3jZwmSSoN1hwXKmwpr6i4H76M&#10;go+rb5/PkKfdDuVbvt9N393lrNRo2G8WIAL14T/8195rBbN5Cr9n4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Be11xQAAANwAAAAPAAAAAAAAAAAAAAAAAJgCAABkcnMv&#10;ZG93bnJldi54bWxQSwUGAAAAAAQABAD1AAAAigMAAAAA&#10;" fillcolor="gray" stroked="f" strokeweight="0"/>
                      <v:rect id="Rectangle 719" o:spid="_x0000_s1028" style="position:absolute;left:357;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lI7sYA&#10;AADcAAAADwAAAGRycy9kb3ducmV2LnhtbESPQWvCQBSE74L/YXmCN90YxErqGkpA8SAttSI9vmZf&#10;k9Ds27C7mtRf3y0Uehxm5htmkw+mFTdyvrGsYDFPQBCXVjdcKTi/7WZrED4ga2wtk4Jv8pBvx6MN&#10;Ztr2/Eq3U6hEhLDPUEEdQpdJ6cuaDPq57Yij92mdwRClq6R22Ee4aWWaJCtpsOG4UGNHRU3l1+lq&#10;FLx8+O5+D8Wq36M8Fod9+uzeL0pNJ8PTI4hAQ/gP/7UPWsFy/QC/Z+IRkN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ElI7sYAAADcAAAADwAAAAAAAAAAAAAAAACYAgAAZHJz&#10;L2Rvd25yZXYueG1sUEsFBgAAAAAEAAQA9QAAAIsDAAAAAA==&#10;" fillcolor="gray" stroked="f" strokeweight="0"/>
                      <v:rect id="Rectangle 720"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bcnMMA&#10;AADcAAAADwAAAGRycy9kb3ducmV2LnhtbERPz2vCMBS+D/Y/hDfYbabKKFKNIgWlh7ExN8Tjs3lr&#10;y5qXksS261+/HASPH9/v9XY0rejJ+caygvksAUFcWt1wpeD7a/+yBOEDssbWMin4Iw/bzePDGjNt&#10;B/6k/hgqEUPYZ6igDqHLpPRlTQb9zHbEkfuxzmCI0FVSOxxiuGnlIklSabDh2FBjR3lN5e/xahR8&#10;XHw3TSFPhwPKt7w4LN7d+aTU89O4W4EINIa7+OYutILXZVwbz8Qj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bcnMMAAADcAAAADwAAAAAAAAAAAAAAAACYAgAAZHJzL2Rv&#10;d25yZXYueG1sUEsFBgAAAAAEAAQA9QAAAIgDAAAAAA==&#10;" fillcolor="gray" stroked="f" strokeweight="0"/>
                      <v:rect id="Rectangle 721"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p5B8YA&#10;AADcAAAADwAAAGRycy9kb3ducmV2LnhtbESPQWvCQBSE70L/w/IK3nTTIKKpq5RAgwep1Erp8TX7&#10;TILZt2F3a6K/visUehxm5htmtRlMKy7kfGNZwdM0AUFcWt1wpeD48TpZgPABWWNrmRRcycNm/TBa&#10;YaZtz+90OYRKRAj7DBXUIXSZlL6syaCf2o44eifrDIYoXSW1wz7CTSvTJJlLgw3HhRo7ymsqz4cf&#10;o2D/7bvbLeTzvkC5y7dF+ua+PpUaPw4vzyACDeE//NfeagWzxRL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pp5B8YAAADcAAAADwAAAAAAAAAAAAAAAACYAgAAZHJz&#10;L2Rvd25yZXYueG1sUEsFBgAAAAAEAAQA9QAAAIsDAAAAAA==&#10;" fillcolor="gray" stroked="f" strokeweight="0"/>
                      <v:rect id="Rectangle 722" o:spid="_x0000_s1031" style="position:absolute;left:1329;top:123;width:15;height:1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lGR8MA&#10;AADcAAAADwAAAGRycy9kb3ducmV2LnhtbERPz2vCMBS+D/wfwhN2m+nKkFmNZRQUDzKZytjx2by1&#10;Zc1LSaKt/vXLQfD48f1e5INpxYWcbywreJ0kIIhLqxuuFBwPq5d3ED4ga2wtk4IreciXo6cFZtr2&#10;/EWXfahEDGGfoYI6hC6T0pc1GfQT2xFH7tc6gyFCV0ntsI/hppVpkkylwYZjQ40dFTWVf/uzUbA7&#10;+e52C8W0X6PcFpt1+ul+vpV6Hg8fcxCBhvAQ390breBtFufH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nlGR8MAAADcAAAADwAAAAAAAAAAAAAAAACYAgAAZHJzL2Rv&#10;d25yZXYueG1sUEsFBgAAAAAEAAQA9QAAAIgD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entificationCod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entificationCode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98</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untry code</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country where the address is. The country should always b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given by using ISO code 3166 alpha 2</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OP-T01-006 - Country codes in an invoice MUST be coded using</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ISO code list 3166-1 EUGEN-T01-R015 - A country identification</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code MUST have a code list identifier attribute "ISO3166-1:</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Alpha2"</w:t>
            </w:r>
          </w:p>
        </w:tc>
      </w:tr>
      <w:tr w:rsidR="00614F08" w:rsidRPr="00614F08" w:rsidTr="00452E11">
        <w:trPr>
          <w:cantSplit/>
          <w:trHeight w:hRule="exact" w:val="389"/>
        </w:trPr>
        <w:tc>
          <w:tcPr>
            <w:tcW w:w="1697"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091904" behindDoc="0" locked="1" layoutInCell="0" allowOverlap="1" wp14:anchorId="538703F4" wp14:editId="7DAF7CFB">
                      <wp:simplePos x="0" y="0"/>
                      <wp:positionH relativeFrom="column">
                        <wp:posOffset>0</wp:posOffset>
                      </wp:positionH>
                      <wp:positionV relativeFrom="paragraph">
                        <wp:posOffset>9525</wp:posOffset>
                      </wp:positionV>
                      <wp:extent cx="1077595" cy="247015"/>
                      <wp:effectExtent l="0" t="0" r="0" b="0"/>
                      <wp:wrapNone/>
                      <wp:docPr id="480" name="Group 7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481" name="Rectangle 724"/>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2" name="Rectangle 725"/>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3" name="Rectangle 726"/>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4" name="Rectangle 727"/>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23" o:spid="_x0000_s1026" style="position:absolute;margin-left:0;margin-top:.75pt;width:84.85pt;height:19.45pt;z-index:252091904"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" o:allowincell="f">
                      <v:rect id="Rectangle 724"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x1AcUA&#10;AADcAAAADwAAAGRycy9kb3ducmV2LnhtbESPQWvCQBSE70L/w/IK3nQTEZHoGkqg4qEotaX0+My+&#10;JqHZt2F3a6K/3i0IHoeZ+YZZ54NpxZmcbywrSKcJCOLS6oYrBZ8fr5MlCB+QNbaWScGFPOSbp9Ea&#10;M217fqfzMVQiQthnqKAOocuk9GVNBv3UdsTR+7HOYIjSVVI77CPctHKWJAtpsOG4UGNHRU3l7/HP&#10;KDicfHe9hmLRb1G+FbvtbO++v5QaPw8vKxCBhvAI39s7rWC+TOH/TDwCcn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7HUBxQAAANwAAAAPAAAAAAAAAAAAAAAAAJgCAABkcnMv&#10;ZG93bnJldi54bWxQSwUGAAAAAAQABAD1AAAAigMAAAAA&#10;" fillcolor="gray" stroked="f" strokeweight="0"/>
                      <v:rect id="Rectangle 725" o:spid="_x0000_s1028"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7rdsUA&#10;AADcAAAADwAAAGRycy9kb3ducmV2LnhtbESPQWvCQBSE74X+h+UJ3nRjEJHoKhKoeCiWaiken9ln&#10;Esy+DbtbE/313YLQ4zAz3zDLdW8acSPna8sKJuMEBHFhdc2lgq/j22gOwgdkjY1lUnAnD+vV68sS&#10;M207/qTbIZQiQthnqKAKoc2k9EVFBv3YtsTRu1hnMETpSqkddhFuGpkmyUwarDkuVNhSXlFxPfwY&#10;BR9n3z4eIZ91W5Tv+W6b7t3pW6nhoN8sQATqw3/42d5pBdN5Cn9n4hG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Put2xQAAANwAAAAPAAAAAAAAAAAAAAAAAJgCAABkcnMv&#10;ZG93bnJldi54bWxQSwUGAAAAAAQABAD1AAAAigMAAAAA&#10;" fillcolor="gray" stroked="f" strokeweight="0"/>
                      <v:rect id="Rectangle 726" o:spid="_x0000_s1029"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JO7cYA&#10;AADcAAAADwAAAGRycy9kb3ducmV2LnhtbESPQWvCQBSE74L/YXmCN92YikjqGkpA8SAttSI9vmZf&#10;k9Ds27C7Nam/3i0Uehxm5htmkw+mFVdyvrGsYDFPQBCXVjdcKTi/7WZrED4ga2wtk4If8pBvx6MN&#10;Ztr2/ErXU6hEhLDPUEEdQpdJ6cuaDPq57Yij92mdwRClq6R22Ee4aWWaJCtpsOG4UGNHRU3l1+nb&#10;KHj58N3tFopVv0d5LA779Nm9X5SaToanRxCBhvAf/msftILl+gF+z8QjIL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3JO7cYAAADcAAAADwAAAAAAAAAAAAAAAACYAgAAZHJz&#10;L2Rvd25yZXYueG1sUEsFBgAAAAAEAAQA9QAAAIsDAAAAAA==&#10;" fillcolor="gray" stroked="f" strokeweight="0"/>
                      <v:rect id="Rectangle 727" o:spid="_x0000_s1030"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vWmcUA&#10;AADcAAAADwAAAGRycy9kb3ducmV2LnhtbESPQWvCQBSE74X+h+UVems2iohEV5GA4qEotUU8PrPP&#10;JJh9G3ZXE/31bqHQ4zAz3zCzRW8acSPna8sKBkkKgriwuuZSwc/36mMCwgdkjY1lUnAnD4v568sM&#10;M207/qLbPpQiQthnqKAKoc2k9EVFBn1iW+Lona0zGKJ0pdQOuwg3jRym6VgarDkuVNhSXlFx2V+N&#10;gt3Jt49HyMfdGuVnvlkPt+54UOr9rV9OQQTqw3/4r73RCkaTEfyeiUdAz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m9aZxQAAANwAAAAPAAAAAAAAAAAAAAAAAJgCAABkcnMv&#10;ZG93bnJldi54bWxQSwUGAAAAAAQABAD1AAAAigM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ISO3166-1:Alpha2</w:t>
            </w:r>
          </w:p>
        </w:tc>
      </w:tr>
      <w:tr w:rsidR="00614F08" w:rsidRPr="00614F08" w:rsidTr="00452E11">
        <w:trPr>
          <w:cantSplit/>
          <w:trHeight w:hRule="exact" w:val="399"/>
        </w:trPr>
        <w:tc>
          <w:tcPr>
            <w:tcW w:w="727"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092928" behindDoc="0" locked="1" layoutInCell="0" allowOverlap="1" wp14:anchorId="2B1E3A1C" wp14:editId="41A81EE9">
                      <wp:simplePos x="0" y="0"/>
                      <wp:positionH relativeFrom="column">
                        <wp:posOffset>0</wp:posOffset>
                      </wp:positionH>
                      <wp:positionV relativeFrom="paragraph">
                        <wp:posOffset>9525</wp:posOffset>
                      </wp:positionV>
                      <wp:extent cx="461645" cy="253365"/>
                      <wp:effectExtent l="0" t="0" r="0" b="0"/>
                      <wp:wrapNone/>
                      <wp:docPr id="475" name="Group 7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476" name="Rectangle 72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7" name="Rectangle 730"/>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8" name="Rectangle 731"/>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9" name="Rectangle 732"/>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28" o:spid="_x0000_s1026" style="position:absolute;margin-left:0;margin-top:.75pt;width:36.35pt;height:19.95pt;z-index:252092928"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" o:allowincell="f">
                      <v:rect id="Rectangle 729"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CdUsUA&#10;AADcAAAADwAAAGRycy9kb3ducmV2LnhtbESPQWvCQBSE74L/YXkFb7qplLREV5GA4kEs2lI8vmZf&#10;k2D2bdjdmuiv7woFj8PMfMPMl71pxIWcry0reJ4kIIgLq2suFXx+rMdvIHxA1thYJgVX8rBcDAdz&#10;zLTt+ECXYyhFhLDPUEEVQptJ6YuKDPqJbYmj92OdwRClK6V22EW4aeQ0SVJpsOa4UGFLeUXF+fhr&#10;FLx/+/Z2C3nabVDu8u1munenL6VGT/1qBiJQHx7h//ZWK3h5Te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0J1SxQAAANwAAAAPAAAAAAAAAAAAAAAAAJgCAABkcnMv&#10;ZG93bnJldi54bWxQSwUGAAAAAAQABAD1AAAAigMAAAAA&#10;" fillcolor="gray" stroked="f" strokeweight="0"/>
                      <v:rect id="Rectangle 730" o:spid="_x0000_s1028" style="position:absolute;left:357;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w4ycYA&#10;AADcAAAADwAAAGRycy9kb3ducmV2LnhtbESPQWvCQBSE70L/w/IK3nTTICqpq5RAgwep1Erp8TX7&#10;TILZt2F3a6K/visUehxm5htmtRlMKy7kfGNZwdM0AUFcWt1wpeD48TpZgvABWWNrmRRcycNm/TBa&#10;YaZtz+90OYRKRAj7DBXUIXSZlL6syaCf2o44eifrDIYoXSW1wz7CTSvTJJlLgw3HhRo7ymsqz4cf&#10;o2D/7bvbLeTzvkC5y7dF+ua+PpUaPw4vzyACDeE//NfeagWzxQL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Zw4ycYAAADcAAAADwAAAAAAAAAAAAAAAACYAgAAZHJz&#10;L2Rvd25yZXYueG1sUEsFBgAAAAAEAAQA9QAAAIsDAAAAAA==&#10;" fillcolor="gray" stroked="f" strokeweight="0"/>
                      <v:rect id="Rectangle 731"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Osu8MA&#10;AADcAAAADwAAAGRycy9kb3ducmV2LnhtbERPz2vCMBS+D/wfwhN2m+nKcFKNZRQUDzKZytjx2by1&#10;Zc1LSaKt/vXLQfD48f1e5INpxYWcbywreJ0kIIhLqxuuFBwPq5cZCB+QNbaWScGVPOTL0dMCM217&#10;/qLLPlQihrDPUEEdQpdJ6cuaDPqJ7Ygj92udwRChq6R22Mdw08o0SabSYMOxocaOiprKv/3ZKNid&#10;fHe7hWLar1Fui806/XQ/30o9j4ePOYhAQ3iI7+6NVvD2HtfG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AOsu8MAAADcAAAADwAAAAAAAAAAAAAAAACYAgAAZHJzL2Rv&#10;d25yZXYueG1sUEsFBgAAAAAEAAQA9QAAAIgDAAAAAA==&#10;" fillcolor="gray" stroked="f" strokeweight="0"/>
                      <v:rect id="Rectangle 732"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8JIMYA&#10;AADcAAAADwAAAGRycy9kb3ducmV2LnhtbESPQWvCQBSE74X+h+UJvTUbRdRGVykBxUOpVEvp8Zl9&#10;JsHs27C7Nam/visIPQ4z8w2zWPWmERdyvrasYJikIIgLq2suFXwe1s8zED4ga2wsk4Jf8rBaPj4s&#10;MNO24w+67EMpIoR9hgqqENpMSl9UZNAntiWO3sk6gyFKV0rtsItw08hRmk6kwZrjQoUt5RUV5/2P&#10;UbA7+vZ6Dfmk26B8y7eb0bv7/lLqadC/zkEE6sN/+N7eagXj6QvczsQj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08JIMYAAADcAAAADwAAAAAAAAAAAAAAAACYAgAAZHJz&#10;L2Rvd25yZXYueG1sUEsFBgAAAAAEAAQA9QAAAIsD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RequestedDeliveryPerio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eriod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783"/>
        </w:trPr>
        <w:tc>
          <w:tcPr>
            <w:tcW w:w="970"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093952" behindDoc="0" locked="1" layoutInCell="0" allowOverlap="1" wp14:anchorId="0D8015A0" wp14:editId="05CA422B">
                      <wp:simplePos x="0" y="0"/>
                      <wp:positionH relativeFrom="column">
                        <wp:posOffset>0</wp:posOffset>
                      </wp:positionH>
                      <wp:positionV relativeFrom="paragraph">
                        <wp:posOffset>9525</wp:posOffset>
                      </wp:positionV>
                      <wp:extent cx="615950" cy="497205"/>
                      <wp:effectExtent l="0" t="0" r="0" b="0"/>
                      <wp:wrapNone/>
                      <wp:docPr id="470" name="Group 7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471" name="Rectangle 734"/>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2" name="Rectangle 735"/>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3" name="Rectangle 736"/>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4" name="Rectangle 73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33" o:spid="_x0000_s1026" style="position:absolute;margin-left:0;margin-top:.75pt;width:48.5pt;height:39.15pt;z-index:252093952"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" o:allowincell="f">
                      <v:rect id="Rectangle 734"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kFJsYA&#10;AADcAAAADwAAAGRycy9kb3ducmV2LnhtbESPQWvCQBSE7wX/w/IK3upGKbZEN6EEFA9SqRbx+My+&#10;JqHZt2F3a1J/vVsoeBxm5htmmQ+mFRdyvrGsYDpJQBCXVjdcKfg8rJ5eQfiArLG1TAp+yUOejR6W&#10;mGrb8wdd9qESEcI+RQV1CF0qpS9rMugntiOO3pd1BkOUrpLaYR/hppWzJJlLgw3HhRo7Kmoqv/c/&#10;RsHu7LvrNRTzfo1yW2zWs3d3Oio1fhzeFiACDeEe/m9vtILnlyn8nYlHQG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TkFJsYAAADcAAAADwAAAAAAAAAAAAAAAACYAgAAZHJz&#10;L2Rvd25yZXYueG1sUEsFBgAAAAAEAAQA9QAAAIsDAAAAAA==&#10;" fillcolor="gray" stroked="f" strokeweight="0"/>
                      <v:rect id="Rectangle 735" o:spid="_x0000_s1028" style="position:absolute;left:357;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ubUcUA&#10;AADcAAAADwAAAGRycy9kb3ducmV2LnhtbESPQWvCQBSE7wX/w/IK3uqmoWiJriIBxYNYtKV4fM2+&#10;JsHs27C7NdFf3xUEj8PMfMPMFr1pxJmcry0reB0lIIgLq2suFXx9rl7eQfiArLGxTAou5GExHzzN&#10;MNO24z2dD6EUEcI+QwVVCG0mpS8qMuhHtiWO3q91BkOUrpTaYRfhppFpkoylwZrjQoUt5RUVp8Of&#10;UfDx49vrNeTjbo1ym2/W6c4dv5UaPvfLKYhAfXiE7+2NVvA2SeF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65tRxQAAANwAAAAPAAAAAAAAAAAAAAAAAJgCAABkcnMv&#10;ZG93bnJldi54bWxQSwUGAAAAAAQABAD1AAAAigMAAAAA&#10;" fillcolor="gray" stroked="f" strokeweight="0"/>
                      <v:rect id="Rectangle 736" o:spid="_x0000_s1029"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c+ysYA&#10;AADcAAAADwAAAGRycy9kb3ducmV2LnhtbESPQWvCQBSE7wX/w/KE3pqNWmxJXUUCioeiaEvp8TX7&#10;TILZt2F3a6K/vlsQPA4z8w0zW/SmEWdyvrasYJSkIIgLq2suFXx+rJ5eQfiArLGxTAou5GExHzzM&#10;MNO24z2dD6EUEcI+QwVVCG0mpS8qMugT2xJH72idwRClK6V22EW4aeQ4TafSYM1xocKW8oqK0+HX&#10;KNj9+PZ6Dfm0W6N8zzfr8dZ9fyn1OOyXbyAC9eEevrU3WsHzywT+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c+ysYAAADcAAAADwAAAAAAAAAAAAAAAACYAgAAZHJz&#10;L2Rvd25yZXYueG1sUEsFBgAAAAAEAAQA9QAAAIsDAAAAAA==&#10;" fillcolor="gray" stroked="f" strokeweight="0"/>
                      <v:rect id="Rectangle 737"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6mvsYA&#10;AADcAAAADwAAAGRycy9kb3ducmV2LnhtbESPQWvCQBSE74L/YXlCb7ppECupq5RAg4di0Urp8TX7&#10;TILZt2F3a6K/visUehxm5htmtRlMKy7kfGNZweMsAUFcWt1wpeD48TpdgvABWWNrmRRcycNmPR6t&#10;MNO25z1dDqESEcI+QwV1CF0mpS9rMuhntiOO3sk6gyFKV0ntsI9w08o0SRbSYMNxocaO8prK8+HH&#10;KHj/9t3tFvJFX6B8y7dFunNfn0o9TIaXZxCBhvAf/mtvtYL50xz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6mvsYAAADcAAAADwAAAAAAAAAAAAAAAACYAgAAZHJz&#10;L2Rvd25yZXYueG1sUEsFBgAAAAAEAAQA9QAAAIsD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StartDat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StartDate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99</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3</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Period start date</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date on which the period starts. The start dates counts as</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part of the period.</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Height w:hRule="exact" w:val="783"/>
        </w:trPr>
        <w:tc>
          <w:tcPr>
            <w:tcW w:w="970"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094976" behindDoc="0" locked="1" layoutInCell="0" allowOverlap="1" wp14:anchorId="5E455681" wp14:editId="25147BD7">
                      <wp:simplePos x="0" y="0"/>
                      <wp:positionH relativeFrom="column">
                        <wp:posOffset>0</wp:posOffset>
                      </wp:positionH>
                      <wp:positionV relativeFrom="paragraph">
                        <wp:posOffset>9525</wp:posOffset>
                      </wp:positionV>
                      <wp:extent cx="615950" cy="497205"/>
                      <wp:effectExtent l="0" t="0" r="0" b="0"/>
                      <wp:wrapNone/>
                      <wp:docPr id="465" name="Group 7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466" name="Rectangle 739"/>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7" name="Rectangle 740"/>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8" name="Rectangle 741"/>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9" name="Rectangle 74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38" o:spid="_x0000_s1026" style="position:absolute;margin-left:0;margin-top:.75pt;width:48.5pt;height:39.15pt;z-index:252094976"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" o:allowincell="f">
                      <v:rect id="Rectangle 739"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wkLj8UA&#10;AADcAAAADwAAAGRycy9kb3ducmV2LnhtbESPQWvCQBSE7wX/w/KE3nRTKUGiq5SA4qFUtEU8PrPP&#10;JJh9G3ZXE/31bqHQ4zAz3zDzZW8acSPna8sK3sYJCOLC6ppLBT/fq9EUhA/IGhvLpOBOHpaLwcsc&#10;M2073tFtH0oRIewzVFCF0GZS+qIig35sW+Lona0zGKJ0pdQOuwg3jZwkSSoN1hwXKmwpr6i47K9G&#10;wfbk28cj5Gm3RvmZb9aTL3c8KPU67D9mIAL14T/8195oBe9pCr9n4hGQi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CQuPxQAAANwAAAAPAAAAAAAAAAAAAAAAAJgCAABkcnMv&#10;ZG93bnJldi54bWxQSwUGAAAAAAQABAD1AAAAigMAAAAA&#10;" fillcolor="gray" stroked="f" strokeweight="0"/>
                      <v:rect id="Rectangle 740" o:spid="_x0000_s1028" style="position:absolute;left:357;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WuFMUA&#10;AADcAAAADwAAAGRycy9kb3ducmV2LnhtbESPQWvCQBSE74L/YXkFb7qplLREV5GA4kEs2lI8vmZf&#10;k2D2bdjdmuiv7woFj8PMfMPMl71pxIWcry0reJ4kIIgLq2suFXx+rMdvIHxA1thYJgVX8rBcDAdz&#10;zLTt+ECXYyhFhLDPUEEVQptJ6YuKDPqJbYmj92OdwRClK6V22EW4aeQ0SVJpsOa4UGFLeUXF+fhr&#10;FLx/+/Z2C3nabVDu8u1munenL6VGT/1qBiJQHx7h//ZWK3hJX+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Ra4UxQAAANwAAAAPAAAAAAAAAAAAAAAAAJgCAABkcnMv&#10;ZG93bnJldi54bWxQSwUGAAAAAAQABAD1AAAAigMAAAAA&#10;" fillcolor="gray" stroked="f" strokeweight="0"/>
                      <v:rect id="Rectangle 741"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6ZsIA&#10;AADcAAAADwAAAGRycy9kb3ducmV2LnhtbERPz2vCMBS+D/wfwhN2m6lllFGNRQqKh7ExFfH4bJ5t&#10;sXkpSWY7//rlMNjx4/u9LEbTiTs531pWMJ8lIIgrq1uuFRwPm5c3ED4ga+wsk4If8lCsJk9LzLUd&#10;+Ivu+1CLGMI+RwVNCH0upa8aMuhntieO3NU6gyFCV0vtcIjhppNpkmTSYMuxocGeyoaq2/7bKPi8&#10;+P7xCGU2bFG+l7tt+uHOJ6Wep+N6ASLQGP7Ff+6dVvCaxbXxTDwC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2jpmwgAAANwAAAAPAAAAAAAAAAAAAAAAAJgCAABkcnMvZG93&#10;bnJldi54bWxQSwUGAAAAAAQABAD1AAAAhwMAAAAA&#10;" fillcolor="gray" stroked="f" strokeweight="0"/>
                      <v:rect id="Rectangle 742"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af/cUA&#10;AADcAAAADwAAAGRycy9kb3ducmV2LnhtbESPQWvCQBSE74L/YXkFb7qplNBGV5GA4kEs2lI8vmZf&#10;k2D2bdjdmuiv7woFj8PMfMPMl71pxIWcry0reJ4kIIgLq2suFXx+rMevIHxA1thYJgVX8rBcDAdz&#10;zLTt+ECXYyhFhLDPUEEVQptJ6YuKDPqJbYmj92OdwRClK6V22EW4aeQ0SVJpsOa4UGFLeUXF+fhr&#10;FLx/+/Z2C3nabVDu8u1munenL6VGT/1qBiJQHx7h//ZWK3hJ3+B+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lp/9xQAAANwAAAAPAAAAAAAAAAAAAAAAAJgCAABkcnMv&#10;ZG93bnJldi54bWxQSwUGAAAAAAQABAD1AAAAigM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ndDat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EndDate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00</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3</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Period end date</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date on which the period ends. The end date counts as part</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of the period.</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452E11">
        <w:trPr>
          <w:cantSplit/>
          <w:trHeight w:hRule="exact" w:val="399"/>
        </w:trPr>
        <w:tc>
          <w:tcPr>
            <w:tcW w:w="727"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096000" behindDoc="0" locked="1" layoutInCell="0" allowOverlap="1" wp14:anchorId="1B6BB60E" wp14:editId="0E3402D8">
                      <wp:simplePos x="0" y="0"/>
                      <wp:positionH relativeFrom="column">
                        <wp:posOffset>0</wp:posOffset>
                      </wp:positionH>
                      <wp:positionV relativeFrom="paragraph">
                        <wp:posOffset>9525</wp:posOffset>
                      </wp:positionV>
                      <wp:extent cx="461645" cy="253365"/>
                      <wp:effectExtent l="0" t="0" r="0" b="0"/>
                      <wp:wrapNone/>
                      <wp:docPr id="460" name="Group 7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461" name="Rectangle 74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2" name="Rectangle 745"/>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3" name="Rectangle 746"/>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4" name="Rectangle 747"/>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43" o:spid="_x0000_s1026" style="position:absolute;margin-left:0;margin-top:.75pt;width:36.35pt;height:19.95pt;z-index:25209600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" o:allowincell="f">
                      <v:rect id="Rectangle 744"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CT+8UA&#10;AADcAAAADwAAAGRycy9kb3ducmV2LnhtbESPQWvCQBSE7wX/w/KE3upGkVCiq5SA4kFaqiIen9ln&#10;Epp9G3ZXk/rru4LQ4zAz3zDzZW8acSPna8sKxqMEBHFhdc2lgsN+9fYOwgdkjY1lUvBLHpaLwcsc&#10;M207/qbbLpQiQthnqKAKoc2k9EVFBv3ItsTRu1hnMETpSqkddhFuGjlJklQarDkuVNhSXlHxs7sa&#10;BV9n397vIU+7NcptvllPPt3pqNTrsP+YgQjUh//ws73RCqbpGB5n4h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4JP7xQAAANwAAAAPAAAAAAAAAAAAAAAAAJgCAABkcnMv&#10;ZG93bnJldi54bWxQSwUGAAAAAAQABAD1AAAAigMAAAAA&#10;" fillcolor="gray" stroked="f" strokeweight="0"/>
                      <v:rect id="Rectangle 745"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INjMUA&#10;AADcAAAADwAAAGRycy9kb3ducmV2LnhtbESPQWvCQBSE70L/w/IKvenGUIJEV5FAxUOp1Bbx+Mw+&#10;k2D2bdjdmuiv7xYKHoeZ+YZZrAbTiis531hWMJ0kIIhLqxuuFHx/vY1nIHxA1thaJgU38rBaPo0W&#10;mGvb8ydd96ESEcI+RwV1CF0upS9rMugntiOO3tk6gyFKV0ntsI9w08o0STJpsOG4UGNHRU3lZf9j&#10;FOxOvrvfQ5H1G5TvxXaTfrjjQamX52E9BxFoCI/wf3urFbxmKfydi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Mg2MxQAAANwAAAAPAAAAAAAAAAAAAAAAAJgCAABkcnMv&#10;ZG93bnJldi54bWxQSwUGAAAAAAQABAD1AAAAigMAAAAA&#10;" fillcolor="gray" stroked="f" strokeweight="0"/>
                      <v:rect id="Rectangle 746"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36oF8UA&#10;AADcAAAADwAAAGRycy9kb3ducmV2LnhtbESPQWvCQBSE74L/YXkFb7qpLaFEV5GA4kGU2lI8vmZf&#10;k2D2bdjdmuiv7woFj8PMfMPMl71pxIWcry0reJ4kIIgLq2suFXx+rMdvIHxA1thYJgVX8rBcDAdz&#10;zLTt+J0ux1CKCGGfoYIqhDaT0hcVGfQT2xJH78c6gyFKV0rtsItw08hpkqTSYM1xocKW8oqK8/HX&#10;KDh8+/Z2C3nabVDu8u1munenL6VGT/1qBiJQHx7h//ZWK3hNX+B+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fqgXxQAAANwAAAAPAAAAAAAAAAAAAAAAAJgCAABkcnMv&#10;ZG93bnJldi54bWxQSwUGAAAAAAQABAD1AAAAigMAAAAA&#10;" fillcolor="gray" stroked="f" strokeweight="0"/>
                      <v:rect id="Rectangle 747"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cwY8UA&#10;AADcAAAADwAAAGRycy9kb3ducmV2LnhtbESPQWvCQBSE74X+h+UJ3upGkVCiq5RAxYMoaiken9ln&#10;Epp9G3ZXE/31bqHQ4zAz3zDzZW8acSPna8sKxqMEBHFhdc2lgq/j59s7CB+QNTaWScGdPCwXry9z&#10;zLTteE+3QyhFhLDPUEEVQptJ6YuKDPqRbYmjd7HOYIjSlVI77CLcNHKSJKk0WHNcqLClvKLi53A1&#10;CnZn3z4eIU+7FcpNvl5Ntu70rdRw0H/MQATqw3/4r73WCqbpFH7PxCMgF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lzBjxQAAANwAAAAPAAAAAAAAAAAAAAAAAJgCAABkcnMv&#10;ZG93bnJldi54bWxQSwUGAAAAAAQABAD1AAAAigM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DeliveryParty</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399"/>
        </w:trPr>
        <w:tc>
          <w:tcPr>
            <w:tcW w:w="970"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097024" behindDoc="0" locked="1" layoutInCell="0" allowOverlap="1" wp14:anchorId="680C8DAC" wp14:editId="44A3E264">
                      <wp:simplePos x="0" y="0"/>
                      <wp:positionH relativeFrom="column">
                        <wp:posOffset>0</wp:posOffset>
                      </wp:positionH>
                      <wp:positionV relativeFrom="paragraph">
                        <wp:posOffset>9525</wp:posOffset>
                      </wp:positionV>
                      <wp:extent cx="615950" cy="253365"/>
                      <wp:effectExtent l="0" t="0" r="0" b="0"/>
                      <wp:wrapNone/>
                      <wp:docPr id="455" name="Group 7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456" name="Rectangle 74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7" name="Rectangle 750"/>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8" name="Rectangle 751"/>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9" name="Rectangle 752"/>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48" o:spid="_x0000_s1026" style="position:absolute;margin-left:0;margin-top:.75pt;width:48.5pt;height:19.95pt;z-index:25209702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" o:allowincell="f">
                      <v:rect id="Rectangle 749"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XBMsUA&#10;AADcAAAADwAAAGRycy9kb3ducmV2LnhtbESPQWvCQBSE74L/YXkFb7qptKFEV5GA4kGU2lI8vmZf&#10;k2D2bdjdmuiv7woFj8PMfMPMl71pxIWcry0reJ4kIIgLq2suFXx+rMdvIHxA1thYJgVX8rBcDAdz&#10;zLTt+J0ux1CKCGGfoYIqhDaT0hcVGfQT2xJH78c6gyFKV0rtsItw08hpkqTSYM1xocKW8oqK8/HX&#10;KDh8+/Z2C3nabVDu8u1munenL6VGT/1qBiJQHx7h//ZWK3h5Te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ZcEyxQAAANwAAAAPAAAAAAAAAAAAAAAAAJgCAABkcnMv&#10;ZG93bnJldi54bWxQSwUGAAAAAAQABAD1AAAAigMAAAAA&#10;" fillcolor="gray" stroked="f" strokeweight="0"/>
                      <v:rect id="Rectangle 750"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lkqcYA&#10;AADcAAAADwAAAGRycy9kb3ducmV2LnhtbESPQWvCQBSE7wX/w/KE3pqNYm1JXUUCioeiaEvp8TX7&#10;TILZt2F3a6K/vlsQPA4z8w0zW/SmEWdyvrasYJSkIIgLq2suFXx+rJ5eQfiArLGxTAou5GExHzzM&#10;MNO24z2dD6EUEcI+QwVVCG0mpS8qMugT2xJH72idwRClK6V22EW4aeQ4TafSYM1xocKW8oqK0+HX&#10;KNj9+PZ6Dfm0W6N8zzfr8dZ9fyn1OOyXbyAC9eEevrU3WsHk+QX+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ilkqcYAAADcAAAADwAAAAAAAAAAAAAAAACYAgAAZHJz&#10;L2Rvd25yZXYueG1sUEsFBgAAAAAEAAQA9QAAAIsDAAAAAA==&#10;" fillcolor="gray" stroked="f" strokeweight="0"/>
                      <v:rect id="Rectangle 751"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bw28IA&#10;AADcAAAADwAAAGRycy9kb3ducmV2LnhtbERPz2vCMBS+C/4P4Qm7aTqZItUoozDxMBSdiMdn82yL&#10;zUtJMtv515uDsOPH93ux6kwt7uR8ZVnB+ygBQZxbXXGh4PjzNZyB8AFZY22ZFPyRh9Wy31tgqm3L&#10;e7ofQiFiCPsUFZQhNKmUPi/JoB/ZhjhyV+sMhghdIbXDNoabWo6TZCoNVhwbSmwoKym/HX6Ngt3F&#10;N49HyKbtGuV3tlmPt+58Uupt0H3OQQTqwr/45d5oBR+TuDaeiUdAL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tvDbwgAAANwAAAAPAAAAAAAAAAAAAAAAAJgCAABkcnMvZG93&#10;bnJldi54bWxQSwUGAAAAAAQABAD1AAAAhwMAAAAA&#10;" fillcolor="gray" stroked="f" strokeweight="0"/>
                      <v:rect id="Rectangle 752"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pVQMYA&#10;AADcAAAADwAAAGRycy9kb3ducmV2LnhtbESPQWvCQBSE7wX/w/KE3pqNYqVNXUUCioeiaEvp8TX7&#10;TILZt2F3a6K/vlsQPA4z8w0zW/SmEWdyvrasYJSkIIgLq2suFXx+rJ5eQPiArLGxTAou5GExHzzM&#10;MNO24z2dD6EUEcI+QwVVCG0mpS8qMugT2xJH72idwRClK6V22EW4aeQ4TafSYM1xocKW8oqK0+HX&#10;KNj9+PZ6Dfm0W6N8zzfr8dZ9fyn1OOyXbyAC9eEevrU3WsHk+RX+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PpVQMYAAADcAAAADwAAAAAAAAAAAAAAAACYAgAAZHJz&#10;L2Rvd25yZXYueG1sUEsFBgAAAAAEAAQA9QAAAIsD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Identification</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Identification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968"/>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098048" behindDoc="0" locked="1" layoutInCell="0" allowOverlap="1" wp14:anchorId="7A5A59E8" wp14:editId="77381728">
                      <wp:simplePos x="0" y="0"/>
                      <wp:positionH relativeFrom="column">
                        <wp:posOffset>0</wp:posOffset>
                      </wp:positionH>
                      <wp:positionV relativeFrom="paragraph">
                        <wp:posOffset>9525</wp:posOffset>
                      </wp:positionV>
                      <wp:extent cx="769620" cy="614680"/>
                      <wp:effectExtent l="0" t="0" r="0" b="0"/>
                      <wp:wrapNone/>
                      <wp:docPr id="449" name="Group 7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450" name="Rectangle 754"/>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1" name="Rectangle 755"/>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2" name="Rectangle 756"/>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3" name="Rectangle 75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4" name="Rectangle 758"/>
                              <wps:cNvSpPr>
                                <a:spLocks noChangeArrowheads="1"/>
                              </wps:cNvSpPr>
                              <wps:spPr bwMode="auto">
                                <a:xfrm>
                                  <a:off x="1086"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53" o:spid="_x0000_s1026" style="position:absolute;margin-left:0;margin-top:.75pt;width:60.6pt;height:48.4pt;z-index:252098048"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" o:allowincell="f">
                      <v:rect id="Rectangle 754"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D83cIA&#10;AADcAAAADwAAAGRycy9kb3ducmV2LnhtbERPz2vCMBS+C/4P4Qm7aTqZItUoozDxMBSdiMdn82yL&#10;zUtJMtv515uDsOPH93ux6kwt7uR8ZVnB+ygBQZxbXXGh4PjzNZyB8AFZY22ZFPyRh9Wy31tgqm3L&#10;e7ofQiFiCPsUFZQhNKmUPi/JoB/ZhjhyV+sMhghdIbXDNoabWo6TZCoNVhwbSmwoKym/HX6Ngt3F&#10;N49HyKbtGuV3tlmPt+58Uupt0H3OQQTqwr/45d5oBR+TOD+eiUdAL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wPzdwgAAANwAAAAPAAAAAAAAAAAAAAAAAJgCAABkcnMvZG93&#10;bnJldi54bWxQSwUGAAAAAAQABAD1AAAAhwMAAAAA&#10;" fillcolor="gray" stroked="f" strokeweight="0"/>
                      <v:rect id="Rectangle 755" o:spid="_x0000_s1028"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xZRsYA&#10;AADcAAAADwAAAGRycy9kb3ducmV2LnhtbESPQWvCQBSE70L/w/IKvelGqVKim1ACFQ+lRS3i8Zl9&#10;TUKzb8Pu1qT+ercgeBxm5htmlQ+mFWdyvrGsYDpJQBCXVjdcKfjav41fQPiArLG1TAr+yEOePYxW&#10;mGrb85bOu1CJCGGfooI6hC6V0pc1GfQT2xFH79s6gyFKV0ntsI9w08pZkiykwYbjQo0dFTWVP7tf&#10;o+Dz5LvLJRSLfo3yvdisZx/ueFDq6XF4XYIINIR7+NbeaAXP8yn8n4lHQGZ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oxZRsYAAADcAAAADwAAAAAAAAAAAAAAAACYAgAAZHJz&#10;L2Rvd25yZXYueG1sUEsFBgAAAAAEAAQA9QAAAIsDAAAAAA==&#10;" fillcolor="gray" stroked="f" strokeweight="0"/>
                      <v:rect id="Rectangle 756"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7HMcUA&#10;AADcAAAADwAAAGRycy9kb3ducmV2LnhtbESPQWvCQBSE7wX/w/IK3uqmwUqJriIBxYMotaV4fM2+&#10;JsHs27C7muiv7woFj8PMfMPMFr1pxIWcry0reB0lIIgLq2suFXx9rl7eQfiArLGxTAqu5GExHzzN&#10;MNO24w+6HEIpIoR9hgqqENpMSl9UZNCPbEscvV/rDIYoXSm1wy7CTSPTJJlIgzXHhQpbyisqToez&#10;UbD/8e3tFvJJt0a5zTfrdOeO30oNn/vlFESgPjzC/+2NVjB+S+F+Jh4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XscxxQAAANwAAAAPAAAAAAAAAAAAAAAAAJgCAABkcnMv&#10;ZG93bnJldi54bWxQSwUGAAAAAAQABAD1AAAAigMAAAAA&#10;" fillcolor="gray" stroked="f" strokeweight="0"/>
                      <v:rect id="Rectangle 757"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JiqsUA&#10;AADcAAAADwAAAGRycy9kb3ducmV2LnhtbESPQWvCQBSE70L/w/IK3nRTrSKpq0hA8SCWqkiPr9nX&#10;JDT7NuyuJvXXuwWhx2FmvmHmy87U4krOV5YVvAwTEMS51RUXCk7H9WAGwgdkjbVlUvBLHpaLp94c&#10;U21b/qDrIRQiQtinqKAMoUml9HlJBv3QNsTR+7bOYIjSFVI7bCPc1HKUJFNpsOK4UGJDWUn5z+Fi&#10;FLx/+eZ2C9m03aDcZdvNaO8+z0r1n7vVG4hAXfgPP9pbreB1Moa/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EmKqxQAAANwAAAAPAAAAAAAAAAAAAAAAAJgCAABkcnMv&#10;ZG93bnJldi54bWxQSwUGAAAAAAQABAD1AAAAigMAAAAA&#10;" fillcolor="gray" stroked="f" strokeweight="0"/>
                      <v:rect id="Rectangle 758" o:spid="_x0000_s1031" style="position:absolute;left:1086;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v63sYA&#10;AADcAAAADwAAAGRycy9kb3ducmV2LnhtbESPT2vCQBTE7wW/w/KE3uqmwYqkrlICDR6KxT+UHl+z&#10;zySYfRt2tyb66bsFweMwM79hFqvBtOJMzjeWFTxPEhDEpdUNVwoO+/enOQgfkDW2lknBhTyslqOH&#10;BWba9ryl8y5UIkLYZ6igDqHLpPRlTQb9xHbE0TtaZzBE6SqpHfYRblqZJslMGmw4LtTYUV5Tedr9&#10;GgWfP767XkM+6wuUH/m6SDfu+0upx/Hw9goi0BDu4Vt7rRVMX6bwfyYe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vv63sYAAADcAAAADwAAAAAAAAAAAAAAAACYAgAAZHJz&#10;L2Rvd25yZXYueG1sUEsFBgAAAAAEAAQA9QAAAIsD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0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Delivery party ID</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n identifier for the party that should deliver the ordered items.</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In this BIS: The identifier of the party that should receive the</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ordered items</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452E11">
        <w:trPr>
          <w:cantSplit/>
          <w:trHeight w:hRule="exact" w:val="576"/>
        </w:trPr>
        <w:tc>
          <w:tcPr>
            <w:tcW w:w="1454"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099072" behindDoc="0" locked="1" layoutInCell="0" allowOverlap="1" wp14:anchorId="2366A1B7" wp14:editId="3356B083">
                      <wp:simplePos x="0" y="0"/>
                      <wp:positionH relativeFrom="column">
                        <wp:posOffset>0</wp:posOffset>
                      </wp:positionH>
                      <wp:positionV relativeFrom="paragraph">
                        <wp:posOffset>9525</wp:posOffset>
                      </wp:positionV>
                      <wp:extent cx="923290" cy="365760"/>
                      <wp:effectExtent l="0" t="0" r="0" b="0"/>
                      <wp:wrapNone/>
                      <wp:docPr id="444" name="Group 7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445" name="Rectangle 760"/>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6" name="Rectangle 761"/>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7" name="Rectangle 762"/>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8" name="Rectangle 76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59" o:spid="_x0000_s1026" style="position:absolute;margin-left:0;margin-top:.75pt;width:72.7pt;height:28.8pt;z-index:252099072"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" o:allowincell="f">
                      <v:rect id="Rectangle 760"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7JmMYA&#10;AADcAAAADwAAAGRycy9kb3ducmV2LnhtbESPT2vCQBTE7wW/w/KE3uqmwYqkrlICDR6KxT+UHl+z&#10;zySYfRt2tyb66bsFweMwM79hFqvBtOJMzjeWFTxPEhDEpdUNVwoO+/enOQgfkDW2lknBhTyslqOH&#10;BWba9ryl8y5UIkLYZ6igDqHLpPRlTQb9xHbE0TtaZzBE6SqpHfYRblqZJslMGmw4LtTYUV5Tedr9&#10;GgWfP767XkM+6wuUH/m6SDfu+0upx/Hw9goi0BDu4Vt7rRVMpy/wfyYe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G7JmMYAAADcAAAADwAAAAAAAAAAAAAAAACYAgAAZHJz&#10;L2Rvd25yZXYueG1sUEsFBgAAAAAEAAQA9QAAAIsDAAAAAA==&#10;" fillcolor="gray" stroked="f" strokeweight="0"/>
                      <v:rect id="Rectangle 761" o:spid="_x0000_s1028"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xX78UA&#10;AADcAAAADwAAAGRycy9kb3ducmV2LnhtbESPQWvCQBSE74X+h+UJ3upGkVCiq5RAxYMoaiken9ln&#10;Epp9G3ZXE/31bqHQ4zAz3zDzZW8acSPna8sKxqMEBHFhdc2lgq/j59s7CB+QNTaWScGdPCwXry9z&#10;zLTteE+3QyhFhLDPUEEVQptJ6YuKDPqRbYmjd7HOYIjSlVI77CLcNHKSJKk0WHNcqLClvKLi53A1&#10;CnZn3z4eIU+7FcpNvl5Ntu70rdRw0H/MQATqw3/4r73WCqbTFH7PxCMgF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vFfvxQAAANwAAAAPAAAAAAAAAAAAAAAAAJgCAABkcnMv&#10;ZG93bnJldi54bWxQSwUGAAAAAAQABAD1AAAAigMAAAAA&#10;" fillcolor="gray" stroked="f" strokeweight="0"/>
                      <v:rect id="Rectangle 762"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ydMYA&#10;AADcAAAADwAAAGRycy9kb3ducmV2LnhtbESPQWvCQBSE74L/YXlCb7ppECupq5RAg4di0Urp8TX7&#10;TILZt2F3a6K/visUehxm5htmtRlMKy7kfGNZweMsAUFcWt1wpeD48TpdgvABWWNrmRRcycNmPR6t&#10;MNO25z1dDqESEcI+QwV1CF0mpS9rMuhntiOO3sk6gyFKV0ntsI9w08o0SRbSYMNxocaO8prK8+HH&#10;KHj/9t3tFvJFX6B8y7dFunNfn0o9TIaXZxCBhvAf/mtvtYL5/An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DydMYAAADcAAAADwAAAAAAAAAAAAAAAACYAgAAZHJz&#10;L2Rvd25yZXYueG1sUEsFBgAAAAAEAAQA9QAAAIsDAAAAAA==&#10;" fillcolor="gray" stroked="f" strokeweight="0"/>
                      <v:rect id="Rectangle 763"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9mBsMA&#10;AADcAAAADwAAAGRycy9kb3ducmV2LnhtbERPz2vCMBS+D/wfwhN2m6kiZVSjSEHxMDbWDfH4bN7a&#10;sualJLHt+tcvh8GOH9/v7X40rejJ+cayguUiAUFcWt1wpeDz4/j0DMIHZI2tZVLwQx72u9nDFjNt&#10;B36nvgiViCHsM1RQh9BlUvqyJoN+YTviyH1ZZzBE6CqpHQ4x3LRylSSpNNhwbKixo7ym8ru4GwVv&#10;N99NU8jT4YTyJT+fVq/uelHqcT4eNiACjeFf/Oc+awXrdVwbz8Qj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9mBsMAAADcAAAADwAAAAAAAAAAAAAAAACYAgAAZHJzL2Rv&#10;d25yZXYueG1sUEsFBgAAAAAEAAQA9QAAAIgD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5 - An Party Identifier Scheme MUST be from the lis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of PEPPOL Party Identifiers.</w:t>
            </w:r>
          </w:p>
          <w:p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614F08" w:rsidTr="00452E11">
        <w:trPr>
          <w:cantSplit/>
          <w:trHeight w:hRule="exact" w:val="399"/>
        </w:trPr>
        <w:tc>
          <w:tcPr>
            <w:tcW w:w="970"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100096" behindDoc="0" locked="1" layoutInCell="0" allowOverlap="1" wp14:anchorId="3EF8E863" wp14:editId="6DF7F8ED">
                      <wp:simplePos x="0" y="0"/>
                      <wp:positionH relativeFrom="column">
                        <wp:posOffset>0</wp:posOffset>
                      </wp:positionH>
                      <wp:positionV relativeFrom="paragraph">
                        <wp:posOffset>9525</wp:posOffset>
                      </wp:positionV>
                      <wp:extent cx="615950" cy="253365"/>
                      <wp:effectExtent l="0" t="0" r="0" b="0"/>
                      <wp:wrapNone/>
                      <wp:docPr id="439" name="Group 7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440" name="Rectangle 76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1" name="Rectangle 766"/>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2" name="Rectangle 76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3" name="Rectangle 768"/>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64" o:spid="_x0000_s1026" style="position:absolute;margin-left:0;margin-top:.75pt;width:48.5pt;height:19.95pt;z-index:25210009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" o:allowincell="f">
                      <v:rect id="Rectangle 765"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lqAMMA&#10;AADcAAAADwAAAGRycy9kb3ducmV2LnhtbERPz2vCMBS+D/wfwhN2m6kiZVSjSEHxMDbWDfH4bN7a&#10;sualJLHt+tcvh8GOH9/v7X40rejJ+cayguUiAUFcWt1wpeDz4/j0DMIHZI2tZVLwQx72u9nDFjNt&#10;B36nvgiViCHsM1RQh9BlUvqyJoN+YTviyH1ZZzBE6CqpHQ4x3LRylSSpNNhwbKixo7ym8ru4GwVv&#10;N99NU8jT4YTyJT+fVq/uelHqcT4eNiACjeFf/Oc+awXrdZwfz8Qj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BlqAMMAAADcAAAADwAAAAAAAAAAAAAAAACYAgAAZHJzL2Rv&#10;d25yZXYueG1sUEsFBgAAAAAEAAQA9QAAAIgDAAAAAA==&#10;" fillcolor="gray" stroked="f" strokeweight="0"/>
                      <v:rect id="Rectangle 766" o:spid="_x0000_s1028"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XPm8YA&#10;AADcAAAADwAAAGRycy9kb3ducmV2LnhtbESPT2vCQBTE74V+h+UVetNNRERS11ACFQ9S8Q+lx9fs&#10;Mwlm34bd1UQ/vVso9DjMzG+YRT6YVlzJ+caygnScgCAurW64UnA8fIzmIHxA1thaJgU38pAvn58W&#10;mGnb846u+1CJCGGfoYI6hC6T0pc1GfRj2xFH72SdwRClq6R22Ee4aeUkSWbSYMNxocaOiprK8/5i&#10;FGx/fHe/h2LWr1BuivVq8um+v5R6fRne30AEGsJ/+K+91gqm0xR+z8QjIJ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1XPm8YAAADcAAAADwAAAAAAAAAAAAAAAACYAgAAZHJz&#10;L2Rvd25yZXYueG1sUEsFBgAAAAAEAAQA9QAAAIsDAAAAAA==&#10;" fillcolor="gray" stroked="f" strokeweight="0"/>
                      <v:rect id="Rectangle 767"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dR7MUA&#10;AADcAAAADwAAAGRycy9kb3ducmV2LnhtbESPQWvCQBSE74X+h+UJvdWNQaREV5FAxUOpVEU8PrPP&#10;JJh9G3a3Jvrru4LQ4zAz3zCzRW8acSXna8sKRsMEBHFhdc2lgv3u8/0DhA/IGhvLpOBGHhbz15cZ&#10;Ztp2/EPXbShFhLDPUEEVQptJ6YuKDPqhbYmjd7bOYIjSlVI77CLcNDJNkok0WHNcqLClvKLisv01&#10;CjYn397vIZ90K5Rf+XqVfrvjQam3Qb+cggjUh//ws73WCsbjFB5n4hG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h1HsxQAAANwAAAAPAAAAAAAAAAAAAAAAAJgCAABkcnMv&#10;ZG93bnJldi54bWxQSwUGAAAAAAQABAD1AAAAigMAAAAA&#10;" fillcolor="gray" stroked="f" strokeweight="0"/>
                      <v:rect id="Rectangle 768" o:spid="_x0000_s1030"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v0d8YA&#10;AADcAAAADwAAAGRycy9kb3ducmV2LnhtbESPQWvCQBSE70L/w/IK3nTTKCKpq5RAgwep1Erp8TX7&#10;TILZt2F3a6K/visUehxm5htmtRlMKy7kfGNZwdM0AUFcWt1wpeD48TpZgvABWWNrmRRcycNm/TBa&#10;YaZtz+90OYRKRAj7DBXUIXSZlL6syaCf2o44eifrDIYoXSW1wz7CTSvTJFlIgw3HhRo7ymsqz4cf&#10;o2D/7bvbLeSLvkC5y7dF+ua+PpUaPw4vzyACDeE//NfeagXz+Qz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Mv0d8YAAADcAAAADwAAAAAAAAAAAAAAAACYAgAAZHJz&#10;L2Rvd25yZXYueG1sUEsFBgAAAAAEAAQA9QAAAIsD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Nam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Name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783"/>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101120" behindDoc="0" locked="1" layoutInCell="0" allowOverlap="1" wp14:anchorId="7811780E" wp14:editId="5137A41A">
                      <wp:simplePos x="0" y="0"/>
                      <wp:positionH relativeFrom="column">
                        <wp:posOffset>0</wp:posOffset>
                      </wp:positionH>
                      <wp:positionV relativeFrom="paragraph">
                        <wp:posOffset>9525</wp:posOffset>
                      </wp:positionV>
                      <wp:extent cx="769620" cy="497205"/>
                      <wp:effectExtent l="0" t="0" r="0" b="0"/>
                      <wp:wrapNone/>
                      <wp:docPr id="434" name="Group 7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435" name="Rectangle 770"/>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6" name="Rectangle 771"/>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7" name="Rectangle 77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8" name="Rectangle 77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69" o:spid="_x0000_s1026" style="position:absolute;margin-left:0;margin-top:.75pt;width:60.6pt;height:39.15pt;z-index:25210112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" o:allowincell="f">
                      <v:rect id="Rectangle 770"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i65cUA&#10;AADcAAAADwAAAGRycy9kb3ducmV2LnhtbESPQWvCQBSE70L/w/IK3nRTrSKpq0hA8SCWqkiPr9nX&#10;JDT7NuyuJvXXuwWhx2FmvmHmy87U4krOV5YVvAwTEMS51RUXCk7H9WAGwgdkjbVlUvBLHpaLp94c&#10;U21b/qDrIRQiQtinqKAMoUml9HlJBv3QNsTR+7bOYIjSFVI7bCPc1HKUJFNpsOK4UGJDWUn5z+Fi&#10;FLx/+eZ2C9m03aDcZdvNaO8+z0r1n7vVG4hAXfgPP9pbreB1PIG/M/EIyM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aLrlxQAAANwAAAAPAAAAAAAAAAAAAAAAAJgCAABkcnMv&#10;ZG93bnJldi54bWxQSwUGAAAAAAQABAD1AAAAigMAAAAA&#10;" fillcolor="gray" stroked="f" strokeweight="0"/>
                      <v:rect id="Rectangle 771" o:spid="_x0000_s1028"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okksUA&#10;AADcAAAADwAAAGRycy9kb3ducmV2LnhtbESPQWvCQBSE74L/YXkFb7qpLaFEV5GA4kGU2lI8vmZf&#10;k2D2bdjdmuiv7woFj8PMfMPMl71pxIWcry0reJ4kIIgLq2suFXx+rMdvIHxA1thYJgVX8rBcDAdz&#10;zLTt+J0ux1CKCGGfoYIqhDaT0hcVGfQT2xJH78c6gyFKV0rtsItw08hpkqTSYM1xocKW8oqK8/HX&#10;KDh8+/Z2C3nabVDu8u1munenL6VGT/1qBiJQHx7h//ZWK3h9Se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uiSSxQAAANwAAAAPAAAAAAAAAAAAAAAAAJgCAABkcnMv&#10;ZG93bnJldi54bWxQSwUGAAAAAAQABAD1AAAAigMAAAAA&#10;" fillcolor="gray" stroked="f" strokeweight="0"/>
                      <v:rect id="Rectangle 772" o:spid="_x0000_s1029"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BCcYA&#10;AADcAAAADwAAAGRycy9kb3ducmV2LnhtbESPQWvCQBSE7wX/w/KE3pqNWmxJXUUCioeiaEvp8TX7&#10;TILZt2F3a6K/vlsQPA4z8w0zW/SmEWdyvrasYJSkIIgLq2suFXx+rJ5eQfiArLGxTAou5GExHzzM&#10;MNO24z2dD6EUEcI+QwVVCG0mpS8qMugT2xJH72idwRClK6V22EW4aeQ4TafSYM1xocKW8oqK0+HX&#10;KNj9+PZ6Dfm0W6N8zzfr8dZ9fyn1OOyXbyAC9eEevrU3WsHz5AX+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aBCcYAAADcAAAADwAAAAAAAAAAAAAAAACYAgAAZHJz&#10;L2Rvd25yZXYueG1sUEsFBgAAAAAEAAQA9QAAAIsDAAAAAA==&#10;" fillcolor="gray" stroked="f" strokeweight="0"/>
                      <v:rect id="Rectangle 773" o:spid="_x0000_s1030"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kVe8IA&#10;AADcAAAADwAAAGRycy9kb3ducmV2LnhtbERPz2vCMBS+C/4P4Qm7aTonItUoozDxMBSdiMdn82yL&#10;zUtJMtv515uDsOPH93ux6kwt7uR8ZVnB+ygBQZxbXXGh4PjzNZyB8AFZY22ZFPyRh9Wy31tgqm3L&#10;e7ofQiFiCPsUFZQhNKmUPi/JoB/ZhjhyV+sMhghdIbXDNoabWo6TZCoNVhwbSmwoKym/HX6Ngt3F&#10;N49HyKbtGuV3tlmPt+58Uupt0H3OQQTqwr/45d5oBZOPuDaeiUdAL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aRV7wgAAANwAAAAPAAAAAAAAAAAAAAAAAJgCAABkcnMvZG93&#10;bnJldi54bWxQSwUGAAAAAAQABAD1AAAAhw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Name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02</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Delivery party name</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name of the party that should handle the delivery.</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In this BIS: The name of the party that should receive the delivery</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Height w:hRule="exact" w:val="207"/>
        </w:trPr>
        <w:tc>
          <w:tcPr>
            <w:tcW w:w="970"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102144" behindDoc="0" locked="1" layoutInCell="0" allowOverlap="1" wp14:anchorId="299D7EB7" wp14:editId="1A12F7F1">
                      <wp:simplePos x="0" y="0"/>
                      <wp:positionH relativeFrom="column">
                        <wp:posOffset>0</wp:posOffset>
                      </wp:positionH>
                      <wp:positionV relativeFrom="paragraph">
                        <wp:posOffset>9525</wp:posOffset>
                      </wp:positionV>
                      <wp:extent cx="615950" cy="131445"/>
                      <wp:effectExtent l="0" t="0" r="0" b="0"/>
                      <wp:wrapNone/>
                      <wp:docPr id="429" name="Group 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15"/>
                                <a:chExt cx="970" cy="207"/>
                              </a:xfrm>
                            </wpg:grpSpPr>
                            <wps:wsp>
                              <wps:cNvPr id="430" name="Rectangle 775"/>
                              <wps:cNvSpPr>
                                <a:spLocks noChangeArrowheads="1"/>
                              </wps:cNvSpPr>
                              <wps:spPr bwMode="auto">
                                <a:xfrm>
                                  <a:off x="114" y="15"/>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1" name="Rectangle 776"/>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2" name="Rectangle 77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3" name="Rectangle 778"/>
                              <wps:cNvSpPr>
                                <a:spLocks noChangeArrowheads="1"/>
                              </wps:cNvSpPr>
                              <wps:spPr bwMode="auto">
                                <a:xfrm>
                                  <a:off x="843" y="123"/>
                                  <a:ext cx="15" cy="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74" o:spid="_x0000_s1026" style="position:absolute;margin-left:0;margin-top:.75pt;width:48.5pt;height:10.35pt;z-index:252102144" coordorigin=",15"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" o:allowincell="f">
                      <v:rect id="Rectangle 775" o:spid="_x0000_s1027" style="position:absolute;left:114;top:15;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8ZfcIA&#10;AADcAAAADwAAAGRycy9kb3ducmV2LnhtbERPz2vCMBS+C/4P4Qm7aTonItUoozDxMBSdiMdn82yL&#10;zUtJMtv515uDsOPH93ux6kwt7uR8ZVnB+ygBQZxbXXGh4PjzNZyB8AFZY22ZFPyRh9Wy31tgqm3L&#10;e7ofQiFiCPsUFZQhNKmUPi/JoB/ZhjhyV+sMhghdIbXDNoabWo6TZCoNVhwbSmwoKym/HX6Ngt3F&#10;N49HyKbtGuV3tlmPt+58Uupt0H3OQQTqwr/45d5oBZOPOD+eiUdAL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Hxl9wgAAANwAAAAPAAAAAAAAAAAAAAAAAJgCAABkcnMvZG93&#10;bnJldi54bWxQSwUGAAAAAAQABAD1AAAAhwMAAAAA&#10;" fillcolor="gray" stroked="f" strokeweight="0"/>
                      <v:rect id="Rectangle 776"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O85sYA&#10;AADcAAAADwAAAGRycy9kb3ducmV2LnhtbESPQWvCQBSE70L/w/IKvelGK1Kim1ACFQ+lRS3i8Zl9&#10;TUKzb8Pu1qT+ercgeBxm5htmlQ+mFWdyvrGsYDpJQBCXVjdcKfjav41fQPiArLG1TAr+yEOePYxW&#10;mGrb85bOu1CJCGGfooI6hC6V0pc1GfQT2xFH79s6gyFKV0ntsI9w08pZkiykwYbjQo0dFTWVP7tf&#10;o+Dz5LvLJRSLfo3yvdisZx/ueFDq6XF4XYIINIR7+NbeaAXz5yn8n4lHQGZ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1O85sYAAADcAAAADwAAAAAAAAAAAAAAAACYAgAAZHJz&#10;L2Rvd25yZXYueG1sUEsFBgAAAAAEAAQA9QAAAIsDAAAAAA==&#10;" fillcolor="gray" stroked="f" strokeweight="0"/>
                      <v:rect id="Rectangle 777"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EikcUA&#10;AADcAAAADwAAAGRycy9kb3ducmV2LnhtbESPQWvCQBSE7wX/w/IK3uqmsUiJriIBxYMotaV4fM2+&#10;JsHs27C7muiv7woFj8PMfMPMFr1pxIWcry0reB0lIIgLq2suFXx9rl7eQfiArLGxTAqu5GExHzzN&#10;MNO24w+6HEIpIoR9hgqqENpMSl9UZNCPbEscvV/rDIYoXSm1wy7CTSPTJJlIgzXHhQpbyisqToez&#10;UbD/8e3tFvJJt0a5zTfrdOeO30oNn/vlFESgPjzC/+2NVvA2TuF+Jh4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gSKRxQAAANwAAAAPAAAAAAAAAAAAAAAAAJgCAABkcnMv&#10;ZG93bnJldi54bWxQSwUGAAAAAAQABAD1AAAAigMAAAAA&#10;" fillcolor="gray" stroked="f" strokeweight="0"/>
                      <v:rect id="Rectangle 778" o:spid="_x0000_s1030" style="position:absolute;left:843;top:123;width:15;height: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2HCsYA&#10;AADcAAAADwAAAGRycy9kb3ducmV2LnhtbESPT2vCQBTE7wW/w/KE3uqmsYikrlICDR6KxT+UHl+z&#10;zySYfRt2tyb66bsFweMwM79hFqvBtOJMzjeWFTxPEhDEpdUNVwoO+/enOQgfkDW2lknBhTyslqOH&#10;BWba9ryl8y5UIkLYZ6igDqHLpPRlTQb9xHbE0TtaZzBE6SqpHfYRblqZJslMGmw4LtTYUV5Tedr9&#10;GgWfP767XkM+6wuUH/m6SDfu+0upx/Hw9goi0BDu4Vt7rRW8TKfwfyYe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M2HCsYAAADcAAAADwAAAAAAAAAAAAAAAACYAgAAZHJz&#10;L2Rvd25yZXYueG1sUEsFBgAAAAAEAAQA9QAAAIsD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ntact</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Pr>
        <w:tc>
          <w:tcPr>
            <w:tcW w:w="4141" w:type="dxa"/>
            <w:gridSpan w:val="8"/>
            <w:tcBorders>
              <w:top w:val="nil"/>
              <w:left w:val="nil"/>
              <w:bottom w:val="single" w:sz="6" w:space="0" w:color="000000"/>
              <w:right w:val="nil"/>
            </w:tcBorders>
            <w:shd w:val="clear" w:color="auto" w:fill="C0C0C0"/>
          </w:tcPr>
          <w:p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r w:rsidRPr="00614F08">
              <w:rPr>
                <w:rFonts w:ascii="Arial" w:hAnsi="Arial" w:cs="Arial"/>
                <w:sz w:val="20"/>
                <w:szCs w:val="20"/>
                <w:lang w:val="nb-NO"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rsidTr="00452E11">
        <w:trPr>
          <w:cantSplit/>
          <w:trHeight w:hRule="exact" w:val="14"/>
        </w:trPr>
        <w:tc>
          <w:tcPr>
            <w:tcW w:w="4141" w:type="dxa"/>
            <w:gridSpan w:val="8"/>
            <w:tcBorders>
              <w:top w:val="nil"/>
              <w:left w:val="nil"/>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207"/>
        </w:trPr>
        <w:tc>
          <w:tcPr>
            <w:tcW w:w="970"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103168" behindDoc="0" locked="1" layoutInCell="0" allowOverlap="1" wp14:anchorId="6779CEA5" wp14:editId="46F97971">
                      <wp:simplePos x="0" y="0"/>
                      <wp:positionH relativeFrom="column">
                        <wp:posOffset>0</wp:posOffset>
                      </wp:positionH>
                      <wp:positionV relativeFrom="paragraph">
                        <wp:posOffset>0</wp:posOffset>
                      </wp:positionV>
                      <wp:extent cx="615950" cy="131445"/>
                      <wp:effectExtent l="0" t="0" r="0" b="0"/>
                      <wp:wrapNone/>
                      <wp:docPr id="426" name="Group 7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0"/>
                                <a:chExt cx="970" cy="207"/>
                              </a:xfrm>
                            </wpg:grpSpPr>
                            <wps:wsp>
                              <wps:cNvPr id="427" name="Rectangle 780"/>
                              <wps:cNvSpPr>
                                <a:spLocks noChangeArrowheads="1"/>
                              </wps:cNvSpPr>
                              <wps:spPr bwMode="auto">
                                <a:xfrm>
                                  <a:off x="114"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8" name="Rectangle 781"/>
                              <wps:cNvSpPr>
                                <a:spLocks noChangeArrowheads="1"/>
                              </wps:cNvSpPr>
                              <wps:spPr bwMode="auto">
                                <a:xfrm>
                                  <a:off x="843"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79" o:spid="_x0000_s1026" style="position:absolute;margin-left:0;margin-top:0;width:48.5pt;height:10.35pt;z-index:252103168"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" o:allowincell="f">
                      <v:rect id="Rectangle 780" o:spid="_x0000_s1027" style="position:absolute;left:114;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8X1MUA&#10;AADcAAAADwAAAGRycy9kb3ducmV2LnhtbESPQWvCQBSE7wX/w/IK3uqmoWiJriIBxYNYtKV4fM2+&#10;JsHs27C7NdFf3xUEj8PMfMPMFr1pxJmcry0reB0lIIgLq2suFXx9rl7eQfiArLGxTAou5GExHzzN&#10;MNO24z2dD6EUEcI+QwVVCG0mpS8qMuhHtiWO3q91BkOUrpTaYRfhppFpkoylwZrjQoUt5RUVp8Of&#10;UfDx49vrNeTjbo1ym2/W6c4dv5UaPvfLKYhAfXiE7+2NVvCWTuB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LxfUxQAAANwAAAAPAAAAAAAAAAAAAAAAAJgCAABkcnMv&#10;ZG93bnJldi54bWxQSwUGAAAAAAQABAD1AAAAigMAAAAA&#10;" fillcolor="gray" stroked="f" strokeweight="0"/>
                      <v:rect id="Rectangle 781" o:spid="_x0000_s1028" style="position:absolute;left:843;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7CDpsMA&#10;AADcAAAADwAAAGRycy9kb3ducmV2LnhtbERPz2vCMBS+C/sfwhvsZtOVIdIZyyiseJCJOsaOb81b&#10;W9a8lCTazr/eHASPH9/vVTGZXpzJ+c6yguckBUFcW91xo+Dz+D5fgvABWWNvmRT8k4di/TBbYa7t&#10;yHs6H0IjYgj7HBW0IQy5lL5uyaBP7EAcuV/rDIYIXSO1wzGGm15mabqQBjuODS0OVLZU/x1ORsHu&#10;xw+XSygXY4VyW26q7MN9fyn19Di9vYIINIW7+ObeaAUvWVwbz8QjIN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7CDpsMAAADcAAAADwAAAAAAAAAAAAAAAACYAgAAZHJzL2Rv&#10;d25yZXYueG1sUEsFBgAAAAAEAAQA9QAAAIgD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Contact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783"/>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104192" behindDoc="0" locked="1" layoutInCell="0" allowOverlap="1" wp14:anchorId="10F9BD10" wp14:editId="57D6BFBD">
                      <wp:simplePos x="0" y="0"/>
                      <wp:positionH relativeFrom="column">
                        <wp:posOffset>0</wp:posOffset>
                      </wp:positionH>
                      <wp:positionV relativeFrom="paragraph">
                        <wp:posOffset>9525</wp:posOffset>
                      </wp:positionV>
                      <wp:extent cx="769620" cy="497205"/>
                      <wp:effectExtent l="0" t="0" r="0" b="0"/>
                      <wp:wrapNone/>
                      <wp:docPr id="422" name="Group 7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423" name="Rectangle 78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4" name="Rectangle 78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5" name="Rectangle 78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82" o:spid="_x0000_s1026" style="position:absolute;margin-left:0;margin-top:.75pt;width:60.6pt;height:39.15pt;z-index:25210419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" o:allowincell="f">
                      <v:rect id="Rectangle 783"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QR18UA&#10;AADcAAAADwAAAGRycy9kb3ducmV2LnhtbESPQWvCQBSE7wX/w/IK3uqmsUiJriIBxYMotaV4fM2+&#10;JsHs27C7muiv7woFj8PMfMPMFr1pxIWcry0reB0lIIgLq2suFXx9rl7eQfiArLGxTAqu5GExHzzN&#10;MNO24w+6HEIpIoR9hgqqENpMSl9UZNCPbEscvV/rDIYoXSm1wy7CTSPTJJlIgzXHhQpbyisqToez&#10;UbD/8e3tFvJJt0a5zTfrdOeO30oNn/vlFESgPjzC/+2NVvCWjuF+Jh4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FBHXxQAAANwAAAAPAAAAAAAAAAAAAAAAAJgCAABkcnMv&#10;ZG93bnJldi54bWxQSwUGAAAAAAQABAD1AAAAigMAAAAA&#10;" fillcolor="gray" stroked="f" strokeweight="0"/>
                      <v:rect id="Rectangle 784" o:spid="_x0000_s1028"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2Jo8UA&#10;AADcAAAADwAAAGRycy9kb3ducmV2LnhtbESPQWvCQBSE74X+h+UJvdWNQaREV5FAxUOpVEU8PrPP&#10;JJh9G3a3Jvrru4LQ4zAz3zCzRW8acSXna8sKRsMEBHFhdc2lgv3u8/0DhA/IGhvLpOBGHhbz15cZ&#10;Ztp2/EPXbShFhLDPUEEVQptJ6YuKDPqhbYmjd7bOYIjSlVI77CLcNDJNkok0WHNcqLClvKLisv01&#10;CjYn397vIZ90K5Rf+XqVfrvjQam3Qb+cggjUh//ws73WCsbpGB5n4hG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YmjxQAAANwAAAAPAAAAAAAAAAAAAAAAAJgCAABkcnMv&#10;ZG93bnJldi54bWxQSwUGAAAAAAQABAD1AAAAigMAAAAA&#10;" fillcolor="gray" stroked="f" strokeweight="0"/>
                      <v:rect id="Rectangle 785"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EsOMUA&#10;AADcAAAADwAAAGRycy9kb3ducmV2LnhtbESPQWvCQBSE7wX/w/IK3uqmwUqJriIBxYMotaV4fM2+&#10;JsHs27C7muiv7woFj8PMfMPMFr1pxIWcry0reB0lIIgLq2suFXx9rl7eQfiArLGxTAqu5GExHzzN&#10;MNO24w+6HEIpIoR9hgqqENpMSl9UZNCPbEscvV/rDIYoXSm1wy7CTSPTJJlIgzXHhQpbyisqToez&#10;UbD/8e3tFvJJt0a5zTfrdOeO30oNn/vlFESgPjzC/+2NVjBO3+B+Jh4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sSw4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Name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03</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ntact person name</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name of the contact person.</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Height w:hRule="exact" w:val="783"/>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105216" behindDoc="0" locked="1" layoutInCell="0" allowOverlap="1" wp14:anchorId="45B8D2F3" wp14:editId="5E8199BB">
                      <wp:simplePos x="0" y="0"/>
                      <wp:positionH relativeFrom="column">
                        <wp:posOffset>0</wp:posOffset>
                      </wp:positionH>
                      <wp:positionV relativeFrom="paragraph">
                        <wp:posOffset>9525</wp:posOffset>
                      </wp:positionV>
                      <wp:extent cx="769620" cy="497205"/>
                      <wp:effectExtent l="0" t="0" r="0" b="0"/>
                      <wp:wrapNone/>
                      <wp:docPr id="418" name="Group 7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419" name="Rectangle 78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0" name="Rectangle 788"/>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1" name="Rectangle 78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86" o:spid="_x0000_s1026" style="position:absolute;margin-left:0;margin-top:.75pt;width:60.6pt;height:39.15pt;z-index:25210521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" o:allowincell="f">
                      <v:rect id="Rectangle 787"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DsgMYA&#10;AADcAAAADwAAAGRycy9kb3ducmV2LnhtbESPQWvCQBSE7wX/w/IK3upGKdJGN6EEFA9SqRbx+My+&#10;JqHZt2F3a1J/vVsoeBxm5htmmQ+mFRdyvrGsYDpJQBCXVjdcKfg8rJ5eQPiArLG1TAp+yUOejR6W&#10;mGrb8wdd9qESEcI+RQV1CF0qpS9rMugntiOO3pd1BkOUrpLaYR/hppWzJJlLgw3HhRo7Kmoqv/c/&#10;RsHu7LvrNRTzfo1yW2zWs3d3Oio1fhzeFiACDeEe/m9vtILn6Sv8nYlHQG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pDsgMYAAADcAAAADwAAAAAAAAAAAAAAAACYAgAAZHJz&#10;L2Rvd25yZXYueG1sUEsFBgAAAAAEAAQA9QAAAIsDAAAAAA==&#10;" fillcolor="gray" stroked="f" strokeweight="0"/>
                      <v:rect id="Rectangle 788" o:spid="_x0000_s1028"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aPoMMA&#10;AADcAAAADwAAAGRycy9kb3ducmV2LnhtbERPz2vCMBS+C/sfwhvsZtOVIdIZyyiseJCJOsaOb81b&#10;W9a8lCTazr/eHASPH9/vVTGZXpzJ+c6yguckBUFcW91xo+Dz+D5fgvABWWNvmRT8k4di/TBbYa7t&#10;yHs6H0IjYgj7HBW0IQy5lL5uyaBP7EAcuV/rDIYIXSO1wzGGm15mabqQBjuODS0OVLZU/x1ORsHu&#10;xw+XSygXY4VyW26q7MN9fyn19Di9vYIINIW7+ObeaAUvWZwfz8QjIN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aPoMMAAADcAAAADwAAAAAAAAAAAAAAAACYAgAAZHJzL2Rv&#10;d25yZXYueG1sUEsFBgAAAAAEAAQA9QAAAIgDAAAAAA==&#10;" fillcolor="gray" stroked="f" strokeweight="0"/>
                      <v:rect id="Rectangle 789"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qO8UA&#10;AADcAAAADwAAAGRycy9kb3ducmV2LnhtbESPT2vCQBTE7wW/w/KE3urGUKREVykBxUNp8Q/i8Zl9&#10;JqHZt2F3Namf3hWEHoeZ+Q0zW/SmEVdyvrasYDxKQBAXVtdcKtjvlm8fIHxA1thYJgV/5GExH7zM&#10;MNO24w1dt6EUEcI+QwVVCG0mpS8qMuhHtiWO3tk6gyFKV0rtsItw08g0SSbSYM1xocKW8oqK3+3F&#10;KPg5+fZ2C/mkW6H8yter9NsdD0q9DvvPKYhAffgPP9trreA9HcPjTDwCcn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iio7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elephon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Telephone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04</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ntact telephone number</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 phone number for the contact person. If the person has a direc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number, this is that number.</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Height w:hRule="exact" w:val="783"/>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106240" behindDoc="0" locked="1" layoutInCell="0" allowOverlap="1" wp14:anchorId="135ED5D2" wp14:editId="383DA45E">
                      <wp:simplePos x="0" y="0"/>
                      <wp:positionH relativeFrom="column">
                        <wp:posOffset>0</wp:posOffset>
                      </wp:positionH>
                      <wp:positionV relativeFrom="paragraph">
                        <wp:posOffset>9525</wp:posOffset>
                      </wp:positionV>
                      <wp:extent cx="769620" cy="497205"/>
                      <wp:effectExtent l="0" t="0" r="0" b="0"/>
                      <wp:wrapNone/>
                      <wp:docPr id="414" name="Group 7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415" name="Rectangle 791"/>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6" name="Rectangle 792"/>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7" name="Rectangle 79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90" o:spid="_x0000_s1026" style="position:absolute;margin-left:0;margin-top:.75pt;width:60.6pt;height:39.15pt;z-index:25210624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" o:allowincell="f">
                      <v:rect id="Rectangle 791"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3mhcYA&#10;AADcAAAADwAAAGRycy9kb3ducmV2LnhtbESPQWvCQBSE70L/w/IKvelGqVKim1ACFQ+lRS3i8Zl9&#10;TUKzb8Pu1qT+ercgeBxm5htmlQ+mFWdyvrGsYDpJQBCXVjdcKfjav41fQPiArLG1TAr+yEOePYxW&#10;mGrb85bOu1CJCGGfooI6hC6V0pc1GfQT2xFH79s6gyFKV0ntsI9w08pZkiykwYbjQo0dFTWVP7tf&#10;o+Dz5LvLJRSLfo3yvdisZx/ueFDq6XF4XYIINIR7+NbeaAXP0zn8n4lHQGZ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93mhcYAAADcAAAADwAAAAAAAAAAAAAAAACYAgAAZHJz&#10;L2Rvd25yZXYueG1sUEsFBgAAAAAEAAQA9QAAAIsDAAAAAA==&#10;" fillcolor="gray" stroked="f" strokeweight="0"/>
                      <v:rect id="Rectangle 792" o:spid="_x0000_s1028"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948sUA&#10;AADcAAAADwAAAGRycy9kb3ducmV2LnhtbESPQWvCQBSE7wX/w/KE3upGkVCiq5SA4kFaqiIen9ln&#10;Epp9G3ZXk/rru4LQ4zAz3zDzZW8acSPna8sKxqMEBHFhdc2lgsN+9fYOwgdkjY1lUvBLHpaLwcsc&#10;M207/qbbLpQiQthnqKAKoc2k9EVFBv3ItsTRu1hnMETpSqkddhFuGjlJklQarDkuVNhSXlHxs7sa&#10;BV9n397vIU+7NcptvllPPt3pqNTrsP+YgQjUh//ws73RCqbjFB5n4h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D3jyxQAAANwAAAAPAAAAAAAAAAAAAAAAAJgCAABkcnMv&#10;ZG93bnJldi54bWxQSwUGAAAAAAQABAD1AAAAigMAAAAA&#10;" fillcolor="gray" stroked="f" strokeweight="0"/>
                      <v:rect id="Rectangle 793"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EPdacYA&#10;AADcAAAADwAAAGRycy9kb3ducmV2LnhtbESPQWvCQBSE7wX/w/IK3upGKbZEN6EEFA9SqRbx+My+&#10;JqHZt2F3a1J/vVsoeBxm5htmmQ+mFRdyvrGsYDpJQBCXVjdcKfg8rJ5eQfiArLG1TAp+yUOejR6W&#10;mGrb8wdd9qESEcI+RQV1CF0qpS9rMugntiOO3pd1BkOUrpLaYR/hppWzJJlLgw3HhRo7Kmoqv/c/&#10;RsHu7LvrNRTzfo1yW2zWs3d3Oio1fhzeFiACDeEe/m9vtILn6Qv8nYlHQG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EPdacYAAADcAAAADwAAAAAAAAAAAAAAAACYAgAAZHJz&#10;L2Rvd25yZXYueG1sUEsFBgAAAAAEAAQA9QAAAIsD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elefax</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Telefax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05</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ntact fax number</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 fax number for the contact persons.</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Height w:hRule="exact" w:val="783"/>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107264" behindDoc="0" locked="1" layoutInCell="0" allowOverlap="1" wp14:anchorId="60FFF38A" wp14:editId="562EE659">
                      <wp:simplePos x="0" y="0"/>
                      <wp:positionH relativeFrom="column">
                        <wp:posOffset>0</wp:posOffset>
                      </wp:positionH>
                      <wp:positionV relativeFrom="paragraph">
                        <wp:posOffset>9525</wp:posOffset>
                      </wp:positionV>
                      <wp:extent cx="769620" cy="497205"/>
                      <wp:effectExtent l="0" t="0" r="0" b="0"/>
                      <wp:wrapNone/>
                      <wp:docPr id="410" name="Group 7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411" name="Rectangle 79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2" name="Rectangle 796"/>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3" name="Rectangle 79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94" o:spid="_x0000_s1026" style="position:absolute;margin-left:0;margin-top:.75pt;width:60.6pt;height:39.15pt;z-index:25210726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" o:allowincell="f">
                      <v:rect id="Rectangle 795"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bghsUA&#10;AADcAAAADwAAAGRycy9kb3ducmV2LnhtbESPQWvCQBSE7wX/w/KE3uomUqREV5FAxUOpVEU8PrPP&#10;JJh9G3a3Jvrru4LQ4zAz3zCzRW8acSXna8sK0lECgriwuuZSwX73+fYBwgdkjY1lUnAjD4v54GWG&#10;mbYd/9B1G0oRIewzVFCF0GZS+qIig35kW+Lona0zGKJ0pdQOuwg3jRwnyUQarDkuVNhSXlFx2f4a&#10;BZuTb+/3kE+6FcqvfL0af7vjQanXYb+cggjUh//ws73WCt7TFB5n4hG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5uCGxQAAANwAAAAPAAAAAAAAAAAAAAAAAJgCAABkcnMv&#10;ZG93bnJldi54bWxQSwUGAAAAAAQABAD1AAAAigMAAAAA&#10;" fillcolor="gray" stroked="f" strokeweight="0"/>
                      <v:rect id="Rectangle 796"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R+8cUA&#10;AADcAAAADwAAAGRycy9kb3ducmV2LnhtbESPT2vCQBTE7wW/w/KE3urGUKREVykBxUNp8Q/i8Zl9&#10;JqHZt2F3Namf3hWEHoeZ+Q0zW/SmEVdyvrasYDxKQBAXVtdcKtjvlm8fIHxA1thYJgV/5GExH7zM&#10;MNO24w1dt6EUEcI+QwVVCG0mpS8qMuhHtiWO3tk6gyFKV0rtsItw08g0SSbSYM1xocKW8oqK3+3F&#10;KPg5+fZ2C/mkW6H8yter9NsdD0q9DvvPKYhAffgPP9trreB9nMLjTDwCcn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NH7xxQAAANwAAAAPAAAAAAAAAAAAAAAAAJgCAABkcnMv&#10;ZG93bnJldi54bWxQSwUGAAAAAAQABAD1AAAAigMAAAAA&#10;" fillcolor="gray" stroked="f" strokeweight="0"/>
                      <v:rect id="Rectangle 797"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jbasYA&#10;AADcAAAADwAAAGRycy9kb3ducmV2LnhtbESPQWvCQBSE70L/w/IKvelGK1Kim1ACFQ+lRS3i8Zl9&#10;TUKzb8Pu1qT+ercgeBxm5htmlQ+mFWdyvrGsYDpJQBCXVjdcKfjav41fQPiArLG1TAr+yEOePYxW&#10;mGrb85bOu1CJCGGfooI6hC6V0pc1GfQT2xFH79s6gyFKV0ntsI9w08pZkiykwYbjQo0dFTWVP7tf&#10;o+Dz5LvLJRSLfo3yvdisZx/ueFDq6XF4XYIINIR7+NbeaAXz6TP8n4lHQGZ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3jbasYAAADcAAAADwAAAAAAAAAAAAAAAACYAgAAZHJz&#10;L2Rvd25yZXYueG1sUEsFBgAAAAAEAAQA9QAAAIsD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lectronicMail</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ElectronicMail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06</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ntact email address</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e-mail address for the contact person. If the person has a</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direct e-mail this is that email.</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Height w:hRule="exact" w:val="399"/>
        </w:trPr>
        <w:tc>
          <w:tcPr>
            <w:tcW w:w="485" w:type="dxa"/>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108288" behindDoc="0" locked="1" layoutInCell="0" allowOverlap="1" wp14:anchorId="43103945" wp14:editId="6071D80B">
                      <wp:simplePos x="0" y="0"/>
                      <wp:positionH relativeFrom="column">
                        <wp:posOffset>0</wp:posOffset>
                      </wp:positionH>
                      <wp:positionV relativeFrom="paragraph">
                        <wp:posOffset>9525</wp:posOffset>
                      </wp:positionV>
                      <wp:extent cx="307975" cy="253365"/>
                      <wp:effectExtent l="0" t="0" r="0" b="0"/>
                      <wp:wrapNone/>
                      <wp:docPr id="406" name="Group 7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407" name="Rectangle 79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8" name="Rectangle 800"/>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9" name="Rectangle 801"/>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798" o:spid="_x0000_s1026" style="position:absolute;margin-left:0;margin-top:.75pt;width:24.25pt;height:19.95pt;z-index:252108288"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" o:allowincell="f">
                      <v:rect id="Rectangle 799"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pLtMUA&#10;AADcAAAADwAAAGRycy9kb3ducmV2LnhtbESPQWvCQBSE7wX/w/IK3uqmUlSiq5SA4kEqaiken9ln&#10;Epp9G3a3JvXXu4LgcZiZb5jZojO1uJDzlWUF74MEBHFudcWFgu/D8m0CwgdkjbVlUvBPHhbz3ssM&#10;U21b3tFlHwoRIexTVFCG0KRS+rwkg35gG+Lona0zGKJ0hdQO2wg3tRwmyUgarDgulNhQVlL+u/8z&#10;CrYn31yvIRu1K5SbbL0afrnjj1L91+5zCiJQF57hR3utFXwkY7ifiUd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mku0xQAAANwAAAAPAAAAAAAAAAAAAAAAAJgCAABkcnMv&#10;ZG93bnJldi54bWxQSwUGAAAAAAQABAD1AAAAigMAAAAA&#10;" fillcolor="gray" stroked="f" strokeweight="0"/>
                      <v:rect id="Rectangle 800"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XfxsMA&#10;AADcAAAADwAAAGRycy9kb3ducmV2LnhtbERPz2vCMBS+D/Y/hCfsNlNllFGNIoVJD2NjKuLx2Tzb&#10;YvNSkqzt+tcvh8GOH9/v9XY0rejJ+caygsU8AUFcWt1wpeB0fHt+BeEDssbWMin4IQ/bzePDGjNt&#10;B/6i/hAqEUPYZ6igDqHLpPRlTQb93HbEkbtZZzBE6CqpHQ4x3LRymSSpNNhwbKixo7ym8n74Ngo+&#10;r76bppCnwx7le17slx/uclbqaTbuViACjeFf/OcutIKXJK6NZ+IRk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AXfxsMAAADcAAAADwAAAAAAAAAAAAAAAACYAgAAZHJzL2Rv&#10;d25yZXYueG1sUEsFBgAAAAAEAAQA9QAAAIgDAAAAAA==&#10;" fillcolor="gray" stroked="f" strokeweight="0"/>
                      <v:rect id="Rectangle 801"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l6XcUA&#10;AADcAAAADwAAAGRycy9kb3ducmV2LnhtbESPQWvCQBSE7wX/w/IK3uqmUkSjq5SA4kEqaiken9ln&#10;Epp9G3a3JvXXu4LgcZiZb5jZojO1uJDzlWUF74MEBHFudcWFgu/D8m0MwgdkjbVlUvBPHhbz3ssM&#10;U21b3tFlHwoRIexTVFCG0KRS+rwkg35gG+Lona0zGKJ0hdQO2wg3tRwmyUgarDgulNhQVlL+u/8z&#10;CrYn31yvIRu1K5SbbL0afrnjj1L91+5zCiJQF57hR3utFXwkE7ifiUd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SXpdxQAAANwAAAAPAAAAAAAAAAAAAAAAAJgCAABkcnMv&#10;ZG93bnJldi54bWxQSwUGAAAAAAQABAD1AAAAigM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DeliveryTerms</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DeliveryTerms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783"/>
        </w:trPr>
        <w:tc>
          <w:tcPr>
            <w:tcW w:w="727"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109312" behindDoc="0" locked="1" layoutInCell="0" allowOverlap="1" wp14:anchorId="46E6AAAA" wp14:editId="1A2E0ABC">
                      <wp:simplePos x="0" y="0"/>
                      <wp:positionH relativeFrom="column">
                        <wp:posOffset>0</wp:posOffset>
                      </wp:positionH>
                      <wp:positionV relativeFrom="paragraph">
                        <wp:posOffset>9525</wp:posOffset>
                      </wp:positionV>
                      <wp:extent cx="461645" cy="497205"/>
                      <wp:effectExtent l="0" t="0" r="0" b="0"/>
                      <wp:wrapNone/>
                      <wp:docPr id="401" name="Group 8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402" name="Rectangle 80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3" name="Rectangle 804"/>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4" name="Rectangle 805"/>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5" name="Rectangle 806"/>
                              <wps:cNvSpPr>
                                <a:spLocks noChangeArrowheads="1"/>
                              </wps:cNvSpPr>
                              <wps:spPr bwMode="auto">
                                <a:xfrm>
                                  <a:off x="600"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02" o:spid="_x0000_s1026" style="position:absolute;margin-left:0;margin-top:.75pt;width:36.35pt;height:39.15pt;z-index:252109312"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" o:allowincell="f">
                      <v:rect id="Rectangle 803"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3oLMUA&#10;AADcAAAADwAAAGRycy9kb3ducmV2LnhtbESPQWvCQBSE7wX/w/IEb3XTUKREVykBxUNRqiIen9ln&#10;Esy+Dburif76bqHQ4zAz3zCzRW8acSfna8sK3sYJCOLC6ppLBYf98vUDhA/IGhvLpOBBHhbzwcsM&#10;M207/qb7LpQiQthnqKAKoc2k9EVFBv3YtsTRu1hnMETpSqkddhFuGpkmyUQarDkuVNhSXlFx3d2M&#10;gu3Zt89nyCfdCuVXvl6lG3c6KjUa9p9TEIH68B/+a6+1gvckhd8z8Qj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7egsxQAAANwAAAAPAAAAAAAAAAAAAAAAAJgCAABkcnMv&#10;ZG93bnJldi54bWxQSwUGAAAAAAQABAD1AAAAigMAAAAA&#10;" fillcolor="gray" stroked="f" strokeweight="0"/>
                      <v:rect id="Rectangle 804" o:spid="_x0000_s1028" style="position:absolute;left:357;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FNt8UA&#10;AADcAAAADwAAAGRycy9kb3ducmV2LnhtbESPQWvCQBSE74L/YXkFb7qpFZHoKiWgeJBKtRSPz+wz&#10;Cc2+Dbtbk/rrXaHgcZiZb5jFqjO1uJLzlWUFr6MEBHFudcWFgq/jejgD4QOyxtoyKfgjD6tlv7fA&#10;VNuWP+l6CIWIEPYpKihDaFIpfV6SQT+yDXH0LtYZDFG6QmqHbYSbWo6TZCoNVhwXSmwoKyn/Ofwa&#10;Bfuzb263kE3bDcpdtt2MP9zpW6nBS/c+BxGoC8/wf3urFUySN3iciUdAL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oU23xQAAANwAAAAPAAAAAAAAAAAAAAAAAJgCAABkcnMv&#10;ZG93bnJldi54bWxQSwUGAAAAAAQABAD1AAAAigMAAAAA&#10;" fillcolor="gray" stroked="f" strokeweight="0"/>
                      <v:rect id="Rectangle 805"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jVw8UA&#10;AADcAAAADwAAAGRycy9kb3ducmV2LnhtbESPQWvCQBSE70L/w/IEb83GIFJS11ACFQ9FUUvp8TX7&#10;moRm34bdrYn+erdQ8DjMzDfMqhhNJ87kfGtZwTxJQRBXVrdcK3g/vT4+gfABWWNnmRRcyEOxfpis&#10;MNd24AOdj6EWEcI+RwVNCH0upa8aMugT2xNH79s6gyFKV0vtcIhw08ksTZfSYMtxocGeyoaqn+Ov&#10;UbD/8v31GsrlsEH5Vm432c59fig1m44vzyACjeEe/m9vtYJFuoC/M/EIyP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SNXDxQAAANwAAAAPAAAAAAAAAAAAAAAAAJgCAABkcnMv&#10;ZG93bnJldi54bWxQSwUGAAAAAAQABAD1AAAAigMAAAAA&#10;" fillcolor="gray" stroked="f" strokeweight="0"/>
                      <v:rect id="Rectangle 806" o:spid="_x0000_s1030" style="position:absolute;left:600;top:123;width:15;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RwWMUA&#10;AADcAAAADwAAAGRycy9kb3ducmV2LnhtbESPQWvCQBSE74L/YXkFb7qpVJHoKiWgeJBKtRSPz+wz&#10;Cc2+Dbtbk/rrXaHgcZiZb5jFqjO1uJLzlWUFr6MEBHFudcWFgq/jejgD4QOyxtoyKfgjD6tlv7fA&#10;VNuWP+l6CIWIEPYpKihDaFIpfV6SQT+yDXH0LtYZDFG6QmqHbYSbWo6TZCoNVhwXSmwoKyn/Ofwa&#10;Bfuzb263kE3bDcpdtt2MP9zpW6nBS/c+BxGoC8/wf3urFbwlE3iciUdAL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BHBYxQAAANwAAAAPAAAAAAAAAAAAAAAAAJgCAABkcnMv&#10;ZG93bnJldi54bWxQSwUGAAAAAAQABAD1AAAAigM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07</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38</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Delivery terms</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ability for the buyer to specify what shipping terms should</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apply the delivery of the order.</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Height w:hRule="exact" w:val="389"/>
        </w:trPr>
        <w:tc>
          <w:tcPr>
            <w:tcW w:w="970"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110336" behindDoc="0" locked="1" layoutInCell="0" allowOverlap="1" wp14:anchorId="7AAD1BF4" wp14:editId="5E166024">
                      <wp:simplePos x="0" y="0"/>
                      <wp:positionH relativeFrom="column">
                        <wp:posOffset>0</wp:posOffset>
                      </wp:positionH>
                      <wp:positionV relativeFrom="paragraph">
                        <wp:posOffset>9525</wp:posOffset>
                      </wp:positionV>
                      <wp:extent cx="615950" cy="247015"/>
                      <wp:effectExtent l="0" t="0" r="0" b="0"/>
                      <wp:wrapNone/>
                      <wp:docPr id="396" name="Group 8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397" name="Rectangle 808"/>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8" name="Rectangle 809"/>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 name="Rectangle 810"/>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0" name="Rectangle 811"/>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07" o:spid="_x0000_s1026" style="position:absolute;margin-left:0;margin-top:.75pt;width:48.5pt;height:19.45pt;z-index:252110336"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" o:allowincell="f">
                      <v:rect id="Rectangle 808" o:spid="_x0000_s1027" style="position:absolute;left:114;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oTVsYA&#10;AADcAAAADwAAAGRycy9kb3ducmV2LnhtbESPQWvCQBSE74X+h+UJvTUbFdRGVykBxUOpVEvp8Zl9&#10;JsHs27C7Nam/visIPQ4z8w2zWPWmERdyvrasYJikIIgLq2suFXwe1s8zED4ga2wsk4Jf8rBaPj4s&#10;MNO24w+67EMpIoR9hgqqENpMSl9UZNAntiWO3sk6gyFKV0rtsItw08hRmk6kwZrjQoUt5RUV5/2P&#10;UbA7+vZ6Dfmk26B8y7eb0bv7/lLqadC/zkEE6sN/+N7eagXjlynczsQj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ToTVsYAAADcAAAADwAAAAAAAAAAAAAAAACYAgAAZHJz&#10;L2Rvd25yZXYueG1sUEsFBgAAAAAEAAQA9QAAAIsDAAAAAA==&#10;" fillcolor="gray" stroked="f" strokeweight="0"/>
                      <v:rect id="Rectangle 809" o:spid="_x0000_s1028" style="position:absolute;left:357;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WHJMMA&#10;AADcAAAADwAAAGRycy9kb3ducmV2LnhtbERPz2vCMBS+D/wfwhN2m+k6kFmNZRQUDzKZytjx2by1&#10;Zc1LSaKt/vXLQfD48f1e5INpxYWcbywreJ0kIIhLqxuuFBwPq5d3ED4ga2wtk4IreciXo6cFZtr2&#10;/EWXfahEDGGfoYI6hC6T0pc1GfQT2xFH7tc6gyFCV0ntsI/hppVpkkylwYZjQ40dFTWVf/uzUbA7&#10;+e52C8W0X6PcFpt1+ul+vpV6Hg8fcxCBhvAQ390breBtFtfG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KWHJMMAAADcAAAADwAAAAAAAAAAAAAAAACYAgAAZHJzL2Rv&#10;d25yZXYueG1sUEsFBgAAAAAEAAQA9QAAAIgDAAAAAA==&#10;" fillcolor="gray" stroked="f" strokeweight="0"/>
                      <v:rect id="Rectangle 810"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iv8YA&#10;AADcAAAADwAAAGRycy9kb3ducmV2LnhtbESPQWvCQBSE74L/YXmCN90YQWrqGkpA8SAttSI9vmZf&#10;k9Ds27C7mtRf3y0Uehxm5htmkw+mFTdyvrGsYDFPQBCXVjdcKTi/7WYPIHxA1thaJgXf5CHfjkcb&#10;zLTt+ZVup1CJCGGfoYI6hC6T0pc1GfRz2xFH79M6gyFKV0ntsI9w08o0SVbSYMNxocaOiprKr9PV&#10;KHj58N39HopVv0d5LA779Nm9X5SaToanRxCBhvAf/msftILleg2/Z+IRkN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kiv8YAAADcAAAADwAAAAAAAAAAAAAAAACYAgAAZHJz&#10;L2Rvd25yZXYueG1sUEsFBgAAAAAEAAQA9QAAAIsDAAAAAA==&#10;" fillcolor="gray" stroked="f" strokeweight="0"/>
                      <v:rect id="Rectangle 811"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PTwMMA&#10;AADcAAAADwAAAGRycy9kb3ducmV2LnhtbERPz2vCMBS+D/Y/hCfsNlNllFGNIoVJD2NjKuLx2Tzb&#10;YvNSkqzt+tcvh8GOH9/v9XY0rejJ+caygsU8AUFcWt1wpeB0fHt+BeEDssbWMin4IQ/bzePDGjNt&#10;B/6i/hAqEUPYZ6igDqHLpPRlTQb93HbEkbtZZzBE6CqpHQ4x3LRymSSpNNhwbKixo7ym8n74Ngo+&#10;r76bppCnwx7le17slx/uclbqaTbuViACjeFf/OcutIKXJM6PZ+IRk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nPTwMMAAADcAAAADwAAAAAAAAAAAAAAAACYAgAAZHJzL2Rv&#10;d25yZXYueG1sUEsFBgAAAAAEAAQA9QAAAIgD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optional</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p>
        </w:tc>
      </w:tr>
      <w:tr w:rsidR="00614F08" w:rsidRPr="00614F08" w:rsidTr="00452E11">
        <w:trPr>
          <w:cantSplit/>
          <w:trHeight w:hRule="exact" w:val="783"/>
        </w:trPr>
        <w:tc>
          <w:tcPr>
            <w:tcW w:w="727"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111360" behindDoc="0" locked="1" layoutInCell="0" allowOverlap="1" wp14:anchorId="24AD25F9" wp14:editId="21968F62">
                      <wp:simplePos x="0" y="0"/>
                      <wp:positionH relativeFrom="column">
                        <wp:posOffset>0</wp:posOffset>
                      </wp:positionH>
                      <wp:positionV relativeFrom="paragraph">
                        <wp:posOffset>9525</wp:posOffset>
                      </wp:positionV>
                      <wp:extent cx="461645" cy="497205"/>
                      <wp:effectExtent l="0" t="0" r="0" b="0"/>
                      <wp:wrapNone/>
                      <wp:docPr id="392" name="Group 8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393" name="Rectangle 81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 name="Rectangle 814"/>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 name="Rectangle 815"/>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12" o:spid="_x0000_s1026" style="position:absolute;margin-left:0;margin-top:.75pt;width:36.35pt;height:39.15pt;z-index:252111360"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" o:allowincell="f">
                      <v:rect id="Rectangle 813"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EVVcYA&#10;AADcAAAADwAAAGRycy9kb3ducmV2LnhtbESPQWvCQBSE74L/YXlCb7ppBKmpq5RAg4di0Urp8TX7&#10;TILZt2F3a6K/visUehxm5htmtRlMKy7kfGNZweMsAUFcWt1wpeD48Tp9AuEDssbWMim4kofNejxa&#10;YaZtz3u6HEIlIoR9hgrqELpMSl/WZNDPbEccvZN1BkOUrpLaYR/hppVpkiykwYbjQo0d5TWV58OP&#10;UfD+7bvbLeSLvkD5lm+LdOe+PpV6mAwvzyACDeE//NfeagXz5Rz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gEVVcYAAADcAAAADwAAAAAAAAAAAAAAAACYAgAAZHJz&#10;L2Rvd25yZXYueG1sUEsFBgAAAAAEAAQA9QAAAIsDAAAAAA==&#10;" fillcolor="gray" stroked="f" strokeweight="0"/>
                      <v:rect id="Rectangle 814" o:spid="_x0000_s1028" style="position:absolute;left:357;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iNIcYA&#10;AADcAAAADwAAAGRycy9kb3ducmV2LnhtbESPQWvCQBSE7wX/w/KE3pqNWqRNXUUCioeiaEvp8TX7&#10;TILZt2F3a6K/vlsQPA4z8w0zW/SmEWdyvrasYJSkIIgLq2suFXx+rJ5eQPiArLGxTAou5GExHzzM&#10;MNO24z2dD6EUEcI+QwVVCG0mpS8qMugT2xJH72idwRClK6V22EW4aeQ4TafSYM1xocKW8oqK0+HX&#10;KNj9+PZ6Dfm0W6N8zzfr8dZ9fyn1OOyXbyAC9eEevrU3WsHk9Rn+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eiNIcYAAADcAAAADwAAAAAAAAAAAAAAAACYAgAAZHJz&#10;L2Rvd25yZXYueG1sUEsFBgAAAAAEAAQA9QAAAIsDAAAAAA==&#10;" fillcolor="gray" stroked="f" strokeweight="0"/>
                      <v:rect id="Rectangle 815"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QousYA&#10;AADcAAAADwAAAGRycy9kb3ducmV2LnhtbESPQWvCQBSE7wX/w/KE3pqNSqVNXUUCioeiaEvp8TX7&#10;TILZt2F3a6K/vlsQPA4z8w0zW/SmEWdyvrasYJSkIIgLq2suFXx+rJ5eQPiArLGxTAou5GExHzzM&#10;MNO24z2dD6EUEcI+QwVVCG0mpS8qMugT2xJH72idwRClK6V22EW4aeQ4TafSYM1xocKW8oqK0+HX&#10;KNj9+PZ6Dfm0W6N8zzfr8dZ9fyn1OOyXbyAC9eEevrU3WsHk9Rn+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qQousYAAADcAAAADwAAAAAAAAAAAAAAAACYAgAAZHJz&#10;L2Rvd25yZXYueG1sUEsFBgAAAAAEAAQA9QAAAIsD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SpecialTerms</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SpecialTerms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08</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38</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Delivery special terms</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 description of special conditions relating to the Delivery Terms.</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Height w:hRule="exact" w:val="399"/>
        </w:trPr>
        <w:tc>
          <w:tcPr>
            <w:tcW w:w="727"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112384" behindDoc="0" locked="1" layoutInCell="0" allowOverlap="1" wp14:anchorId="334BE7E4" wp14:editId="020BE375">
                      <wp:simplePos x="0" y="0"/>
                      <wp:positionH relativeFrom="column">
                        <wp:posOffset>0</wp:posOffset>
                      </wp:positionH>
                      <wp:positionV relativeFrom="paragraph">
                        <wp:posOffset>9525</wp:posOffset>
                      </wp:positionV>
                      <wp:extent cx="461645" cy="253365"/>
                      <wp:effectExtent l="0" t="0" r="0" b="0"/>
                      <wp:wrapNone/>
                      <wp:docPr id="387" name="Group 8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388" name="Rectangle 81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 name="Rectangle 818"/>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 name="Rectangle 819"/>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 name="Rectangle 820"/>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16" o:spid="_x0000_s1026" style="position:absolute;margin-left:0;margin-top:.75pt;width:36.35pt;height:19.95pt;z-index:252112384"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" o:allowincell="f">
                      <v:rect id="Rectangle 817"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wR+cMA&#10;AADcAAAADwAAAGRycy9kb3ducmV2LnhtbERPz2vCMBS+D/Y/hDfYbaY6KFKNIgWlh7ExN8Tjs3lr&#10;y5qXksS261+/HASPH9/v9XY0rejJ+caygvksAUFcWt1wpeD7a/+yBOEDssbWMin4Iw/bzePDGjNt&#10;B/6k/hgqEUPYZ6igDqHLpPRlTQb9zHbEkfuxzmCI0FVSOxxiuGnlIklSabDh2FBjR3lN5e/xahR8&#10;XHw3TSFPhwPKt7w4LN7d+aTU89O4W4EINIa7+OYutILXZVwbz8Qj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XwR+cMAAADcAAAADwAAAAAAAAAAAAAAAACYAgAAZHJzL2Rv&#10;d25yZXYueG1sUEsFBgAAAAAEAAQA9QAAAIgDAAAAAA==&#10;" fillcolor="gray" stroked="f" strokeweight="0"/>
                      <v:rect id="Rectangle 818"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C0YsYA&#10;AADcAAAADwAAAGRycy9kb3ducmV2LnhtbESPQWvCQBSE70L/w/IK3nTTCKKpq5RAgwep1Erp8TX7&#10;TILZt2F3a6K/visUehxm5htmtRlMKy7kfGNZwdM0AUFcWt1wpeD48TpZgPABWWNrmRRcycNm/TBa&#10;YaZtz+90OYRKRAj7DBXUIXSZlL6syaCf2o44eifrDIYoXSW1wz7CTSvTJJlLgw3HhRo7ymsqz4cf&#10;o2D/7bvbLeTzvkC5y7dF+ua+PpUaPw4vzyACDeE//NfeagWzxRL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jC0YsYAAADcAAAADwAAAAAAAAAAAAAAAACYAgAAZHJz&#10;L2Rvd25yZXYueG1sUEsFBgAAAAAEAAQA9QAAAIsDAAAAAA==&#10;" fillcolor="gray" stroked="f" strokeweight="0"/>
                      <v:rect id="Rectangle 819"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OLIsMA&#10;AADcAAAADwAAAGRycy9kb3ducmV2LnhtbERPz2vCMBS+D/wfwhN2m+k6kFmNZRQUDzKZytjx2by1&#10;Zc1LSaKt/vXLQfD48f1e5INpxYWcbywreJ0kIIhLqxuuFBwPq5d3ED4ga2wtk4IreciXo6cFZtr2&#10;/EWXfahEDGGfoYI6hC6T0pc1GfQT2xFH7tc6gyFCV0ntsI/hppVpkkylwYZjQ40dFTWVf/uzUbA7&#10;+e52C8W0X6PcFpt1+ul+vpV6Hg8fcxCBhvAQ390breBtFufH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tOLIsMAAADcAAAADwAAAAAAAAAAAAAAAACYAgAAZHJzL2Rv&#10;d25yZXYueG1sUEsFBgAAAAAEAAQA9QAAAIgDAAAAAA==&#10;" fillcolor="gray" stroked="f" strokeweight="0"/>
                      <v:rect id="Rectangle 820" o:spid="_x0000_s1030"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8uucYA&#10;AADcAAAADwAAAGRycy9kb3ducmV2LnhtbESPQWvCQBSE7wX/w/IK3upGC9JGN6EEFA9SqRbx+My+&#10;JqHZt2F3a1J/vVsoeBxm5htmmQ+mFRdyvrGsYDpJQBCXVjdcKfg8rJ5eQPiArLG1TAp+yUOejR6W&#10;mGrb8wdd9qESEcI+RQV1CF0qpS9rMugntiOO3pd1BkOUrpLaYR/hppWzJJlLgw3HhRo7Kmoqv/c/&#10;RsHu7LvrNRTzfo1yW2zWs3d3Oio1fhzeFiACDeEe/m9vtILn1yn8nYlHQG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Z8uucYAAADcAAAADwAAAAAAAAAAAAAAAACYAgAAZHJz&#10;L2Rvd25yZXYueG1sUEsFBgAAAAAEAAQA9QAAAIsD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DeliveryLocation</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Location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783"/>
        </w:trPr>
        <w:tc>
          <w:tcPr>
            <w:tcW w:w="970"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113408" behindDoc="0" locked="1" layoutInCell="0" allowOverlap="1" wp14:anchorId="1447C754" wp14:editId="20B69225">
                      <wp:simplePos x="0" y="0"/>
                      <wp:positionH relativeFrom="column">
                        <wp:posOffset>0</wp:posOffset>
                      </wp:positionH>
                      <wp:positionV relativeFrom="paragraph">
                        <wp:posOffset>9525</wp:posOffset>
                      </wp:positionV>
                      <wp:extent cx="615950" cy="497205"/>
                      <wp:effectExtent l="0" t="0" r="0" b="0"/>
                      <wp:wrapNone/>
                      <wp:docPr id="383" name="Group 8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384" name="Rectangle 82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 name="Rectangle 823"/>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 name="Rectangle 824"/>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21" o:spid="_x0000_s1026" style="position:absolute;margin-left:0;margin-top:.75pt;width:48.5pt;height:39.15pt;z-index:252113408"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" o:allowincell="f">
                      <v:rect id="Rectangle 822"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Eb/MYA&#10;AADcAAAADwAAAGRycy9kb3ducmV2LnhtbESPQWvCQBSE74L/YXmCN92YikjqGkpA8SAttSI9vmZf&#10;k9Ds27C7Nam/3i0Uehxm5htmkw+mFVdyvrGsYDFPQBCXVjdcKTi/7WZrED4ga2wtk4If8pBvx6MN&#10;Ztr2/ErXU6hEhLDPUEEdQpdJ6cuaDPq57Yij92mdwRClq6R22Ee4aWWaJCtpsOG4UGNHRU3l1+nb&#10;KHj58N3tFopVv0d5LA779Nm9X5SaToanRxCBhvAf/msftIKH9RJ+z8QjIL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DEb/MYAAADcAAAADwAAAAAAAAAAAAAAAACYAgAAZHJz&#10;L2Rvd25yZXYueG1sUEsFBgAAAAAEAAQA9QAAAIsDAAAAAA==&#10;" fillcolor="gray" stroked="f" strokeweight="0"/>
                      <v:rect id="Rectangle 823"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2+Z8YA&#10;AADcAAAADwAAAGRycy9kb3ducmV2LnhtbESPQWvCQBSE74L/YXmCN92YokjqGkpA8SAttSI9vmZf&#10;k9Ds27C7Nam/3i0Uehxm5htmkw+mFVdyvrGsYDFPQBCXVjdcKTi/7WZrED4ga2wtk4If8pBvx6MN&#10;Ztr2/ErXU6hEhLDPUEEdQpdJ6cuaDPq57Yij92mdwRClq6R22Ee4aWWaJCtpsOG4UGNHRU3l1+nb&#10;KHj58N3tFopVv0d5LA779Nm9X5SaToanRxCBhvAf/msftIKH9RJ+z8QjIL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32+Z8YAAADcAAAADwAAAAAAAAAAAAAAAACYAgAAZHJz&#10;L2Rvd25yZXYueG1sUEsFBgAAAAAEAAQA9QAAAIsDAAAAAA==&#10;" fillcolor="gray" stroked="f" strokeweight="0"/>
                      <v:rect id="Rectangle 824"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8gEMUA&#10;AADcAAAADwAAAGRycy9kb3ducmV2LnhtbESPQWvCQBSE7wX/w/IEb3WjQpDoKhJQPJSWqojHZ/aZ&#10;BLNvw+7WpP76bqHQ4zAz3zDLdW8a8SDna8sKJuMEBHFhdc2lgtNx+zoH4QOyxsYyKfgmD+vV4GWJ&#10;mbYdf9LjEEoRIewzVFCF0GZS+qIig35sW+Lo3awzGKJ0pdQOuwg3jZwmSSoN1hwXKmwpr6i4H76M&#10;go+rb5/PkKfdDuVbvt9N393lrNRo2G8WIAL14T/8195rBbN5Cr9n4hGQ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ryAQxQAAANwAAAAPAAAAAAAAAAAAAAAAAJgCAABkcnMv&#10;ZG93bnJldi54bWxQSwUGAAAAAAQABAD1AAAAigM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09</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38</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Delivery terms location</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n association to Location, e.g., a port. The unique identifier for</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he location.</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Height w:hRule="exact" w:val="399"/>
        </w:trPr>
        <w:tc>
          <w:tcPr>
            <w:tcW w:w="485" w:type="dxa"/>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114432" behindDoc="0" locked="1" layoutInCell="0" allowOverlap="1" wp14:anchorId="325022E9" wp14:editId="475810D9">
                      <wp:simplePos x="0" y="0"/>
                      <wp:positionH relativeFrom="column">
                        <wp:posOffset>0</wp:posOffset>
                      </wp:positionH>
                      <wp:positionV relativeFrom="paragraph">
                        <wp:posOffset>9525</wp:posOffset>
                      </wp:positionV>
                      <wp:extent cx="307975" cy="253365"/>
                      <wp:effectExtent l="0" t="0" r="0" b="0"/>
                      <wp:wrapNone/>
                      <wp:docPr id="379" name="Group 8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380" name="Rectangle 82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 name="Rectangle 827"/>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 name="Rectangle 828"/>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25" o:spid="_x0000_s1026" style="position:absolute;margin-left:0;margin-top:.75pt;width:24.25pt;height:19.95pt;z-index:252114432"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" o:allowincell="f">
                      <v:rect id="Rectangle 826"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od/8MA&#10;AADcAAAADwAAAGRycy9kb3ducmV2LnhtbERPz2vCMBS+D/Y/hDfYbaY6KFKNIgWlh7ExN8Tjs3lr&#10;y5qXksS261+/HASPH9/v9XY0rejJ+caygvksAUFcWt1wpeD7a/+yBOEDssbWMin4Iw/bzePDGjNt&#10;B/6k/hgqEUPYZ6igDqHLpPRlTQb9zHbEkfuxzmCI0FVSOxxiuGnlIklSabDh2FBjR3lN5e/xahR8&#10;XHw3TSFPhwPKt7w4LN7d+aTU89O4W4EINIa7+OYutILXZZwfz8QjID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wod/8MAAADcAAAADwAAAAAAAAAAAAAAAACYAgAAZHJzL2Rv&#10;d25yZXYueG1sUEsFBgAAAAAEAAQA9QAAAIgDAAAAAA==&#10;" fillcolor="gray" stroked="f" strokeweight="0"/>
                      <v:rect id="Rectangle 827"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a4ZMUA&#10;AADcAAAADwAAAGRycy9kb3ducmV2LnhtbESPQWvCQBSE70L/w/IK3nQTBZHoGkqg4qEotaX0+My+&#10;JqHZt2F3a6K/3i0IHoeZ+YZZ54NpxZmcbywrSKcJCOLS6oYrBZ8fr5MlCB+QNbaWScGFPOSbp9Ea&#10;M217fqfzMVQiQthnqKAOocuk9GVNBv3UdsTR+7HOYIjSVVI77CPctHKWJAtpsOG4UGNHRU3l7/HP&#10;KDicfHe9hmLRb1G+FbvtbO++v5QaPw8vKxCBhvAI39s7rWC+TOH/TDwCcn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RrhkxQAAANwAAAAPAAAAAAAAAAAAAAAAAJgCAABkcnMv&#10;ZG93bnJldi54bWxQSwUGAAAAAAQABAD1AAAAigMAAAAA&#10;" fillcolor="gray" stroked="f" strokeweight="0"/>
                      <v:rect id="Rectangle 828"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QmE8UA&#10;AADcAAAADwAAAGRycy9kb3ducmV2LnhtbESPQWvCQBSE74X+h+UJ3nRjBJHoKhKoeCiWaiken9ln&#10;Esy+DbtbE/313YLQ4zAz3zDLdW8acSPna8sKJuMEBHFhdc2lgq/j22gOwgdkjY1lUnAnD+vV68sS&#10;M207/qTbIZQiQthnqKAKoc2k9EVFBv3YtsTRu1hnMETpSqkddhFuGpkmyUwarDkuVNhSXlFxPfwY&#10;BR9n3z4eIZ91W5Tv+W6b7t3pW6nhoN8sQATqw3/42d5pBdN5Cn9n4hG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lCYTxQAAANwAAAAPAAAAAAAAAAAAAAAAAJgCAABkcnMv&#10;ZG93bnJldi54bWxQSwUGAAAAAAQABAD1AAAAigM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ymentTerms</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ymentTerms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591"/>
        </w:trPr>
        <w:tc>
          <w:tcPr>
            <w:tcW w:w="727"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115456" behindDoc="0" locked="1" layoutInCell="0" allowOverlap="1" wp14:anchorId="226E0193" wp14:editId="713F3133">
                      <wp:simplePos x="0" y="0"/>
                      <wp:positionH relativeFrom="column">
                        <wp:posOffset>0</wp:posOffset>
                      </wp:positionH>
                      <wp:positionV relativeFrom="paragraph">
                        <wp:posOffset>9525</wp:posOffset>
                      </wp:positionV>
                      <wp:extent cx="461645" cy="375285"/>
                      <wp:effectExtent l="0" t="0" r="0" b="0"/>
                      <wp:wrapNone/>
                      <wp:docPr id="375" name="Group 8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375285"/>
                                <a:chOff x="0" y="15"/>
                                <a:chExt cx="727" cy="591"/>
                              </a:xfrm>
                            </wpg:grpSpPr>
                            <wps:wsp>
                              <wps:cNvPr id="376" name="Rectangle 830"/>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 name="Rectangle 831"/>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 name="Rectangle 832"/>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29" o:spid="_x0000_s1026" style="position:absolute;margin-left:0;margin-top:.75pt;width:36.35pt;height:29.55pt;z-index:252115456" coordorigin=",15" coordsize="727,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" o:allowincell="f">
                      <v:rect id="Rectangle 830" o:spid="_x0000_s1027" style="position:absolute;left:114;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pQN8UA&#10;AADcAAAADwAAAGRycy9kb3ducmV2LnhtbESPQWvCQBSE74L/YXkFb7qphbREV5GA4kEs2lI8vmZf&#10;k2D2bdjdmuiv7woFj8PMfMPMl71pxIWcry0reJ4kIIgLq2suFXx+rMdvIHxA1thYJgVX8rBcDAdz&#10;zLTt+ECXYyhFhLDPUEEVQptJ6YuKDPqJbYmj92OdwRClK6V22EW4aeQ0SVJpsOa4UGFLeUXF+fhr&#10;FLx/+/Z2C3nabVDu8u1munenL6VGT/1qBiJQHx7h//ZWK3h5Te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elA3xQAAANwAAAAPAAAAAAAAAAAAAAAAAJgCAABkcnMv&#10;ZG93bnJldi54bWxQSwUGAAAAAAQABAD1AAAAigMAAAAA&#10;" fillcolor="gray" stroked="f" strokeweight="0"/>
                      <v:rect id="Rectangle 831"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b1rMYA&#10;AADcAAAADwAAAGRycy9kb3ducmV2LnhtbESPQWvCQBSE70L/w/IK3nTTCCqpq5RAgwep1Erp8TX7&#10;TILZt2F3a6K/visUehxm5htmtRlMKy7kfGNZwdM0AUFcWt1wpeD48TpZgvABWWNrmRRcycNm/TBa&#10;YaZtz+90OYRKRAj7DBXUIXSZlL6syaCf2o44eifrDIYoXSW1wz7CTSvTJJlLgw3HhRo7ymsqz4cf&#10;o2D/7bvbLeTzvkC5y7dF+ua+PpUaPw4vzyACDeE//NfeagWzxQL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Tb1rMYAAADcAAAADwAAAAAAAAAAAAAAAACYAgAAZHJz&#10;L2Rvd25yZXYueG1sUEsFBgAAAAAEAAQA9QAAAIsDAAAAAA==&#10;" fillcolor="gray" stroked="f" strokeweight="0"/>
                      <v:rect id="Rectangle 832"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lh3sMA&#10;AADcAAAADwAAAGRycy9kb3ducmV2LnhtbERPz2vCMBS+D/wfwhN2m+k6cFKNZRQUDzKZytjx2by1&#10;Zc1LSaKt/vXLQfD48f1e5INpxYWcbywreJ0kIIhLqxuuFBwPq5cZCB+QNbaWScGVPOTL0dMCM217&#10;/qLLPlQihrDPUEEdQpdJ6cuaDPqJ7Ygj92udwRChq6R22Mdw08o0SabSYMOxocaOiprKv/3ZKNid&#10;fHe7hWLar1Fui806/XQ/30o9j4ePOYhAQ3iI7+6NVvD2HtfG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Klh3sMAAADcAAAADwAAAAAAAAAAAAAAAACYAgAAZHJzL2Rv&#10;d25yZXYueG1sUEsFBgAAAAAEAAQA9QAAAIgD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ot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NoteType</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t>OP-T01-014</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Payment terms</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Payment terms for the order described in text</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Height w:hRule="exact" w:val="399"/>
        </w:trPr>
        <w:tc>
          <w:tcPr>
            <w:tcW w:w="485" w:type="dxa"/>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116480" behindDoc="0" locked="1" layoutInCell="0" allowOverlap="1" wp14:anchorId="41F8701B" wp14:editId="72F18742">
                      <wp:simplePos x="0" y="0"/>
                      <wp:positionH relativeFrom="column">
                        <wp:posOffset>0</wp:posOffset>
                      </wp:positionH>
                      <wp:positionV relativeFrom="paragraph">
                        <wp:posOffset>9525</wp:posOffset>
                      </wp:positionV>
                      <wp:extent cx="307975" cy="253365"/>
                      <wp:effectExtent l="0" t="0" r="0" b="0"/>
                      <wp:wrapNone/>
                      <wp:docPr id="371" name="Group 8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372" name="Rectangle 83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 name="Rectangle 835"/>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 name="Rectangle 836"/>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33" o:spid="_x0000_s1026" style="position:absolute;margin-left:0;margin-top:.75pt;width:24.25pt;height:19.95pt;z-index:252116480"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" o:allowincell="f">
                      <v:rect id="Rectangle 834"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FWNMUA&#10;AADcAAAADwAAAGRycy9kb3ducmV2LnhtbESPQWvCQBSE7wX/w/IK3uqmKWiJriIBxYNYtKV4fM2+&#10;JsHs27C7NdFf3xUEj8PMfMPMFr1pxJmcry0reB0lIIgLq2suFXx9rl7eQfiArLGxTAou5GExHzzN&#10;MNO24z2dD6EUEcI+QwVVCG0mpS8qMuhHtiWO3q91BkOUrpTaYRfhppFpkoylwZrjQoUt5RUVp8Of&#10;UfDx49vrNeTjbo1ym2/W6c4dv5UaPvfLKYhAfXiE7+2NVvA2SeF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QVY0xQAAANwAAAAPAAAAAAAAAAAAAAAAAJgCAABkcnMv&#10;ZG93bnJldi54bWxQSwUGAAAAAAQABAD1AAAAigMAAAAA&#10;" fillcolor="gray" stroked="f" strokeweight="0"/>
                      <v:rect id="Rectangle 835"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3zr8YA&#10;AADcAAAADwAAAGRycy9kb3ducmV2LnhtbESPQWvCQBSE74L/YXlCb7ppBCupq5RAg4di0Urp8TX7&#10;TILZt2F3a6K/visUehxm5htmtRlMKy7kfGNZweMsAUFcWt1wpeD48TpdgvABWWNrmRRcycNmPR6t&#10;MNO25z1dDqESEcI+QwV1CF0mpS9rMuhntiOO3sk6gyFKV0ntsI9w08o0SRbSYMNxocaO8prK8+HH&#10;KHj/9t3tFvJFX6B8y7dFunNfn0o9TIaXZxCBhvAf/mtvtYL50xz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g3zr8YAAADcAAAADwAAAAAAAAAAAAAAAACYAgAAZHJz&#10;L2Rvd25yZXYueG1sUEsFBgAAAAAEAAQA9QAAAIsDAAAAAA==&#10;" fillcolor="gray" stroked="f" strokeweight="0"/>
                      <v:rect id="Rectangle 836"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Rr28YA&#10;AADcAAAADwAAAGRycy9kb3ducmV2LnhtbESPQWvCQBSE7wX/w/KE3pqNWmxJXUUCioeiaEvp8TX7&#10;TILZt2F3a6K/vlsQPA4z8w0zW/SmEWdyvrasYJSkIIgLq2suFXx+rJ5eQfiArLGxTAou5GExHzzM&#10;MNO24z2dD6EUEcI+QwVVCG0mpS8qMugT2xJH72idwRClK6V22EW4aeQ4TafSYM1xocKW8oqK0+HX&#10;KNj9+PZ6Dfm0W6N8zzfr8dZ9fyn1OOyXbyAC9eEevrU3WsHk5Rn+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eRr28YAAADcAAAADwAAAAAAAAAAAAAAAACYAgAAZHJz&#10;L2Rvd25yZXYueG1sUEsFBgAAAAAEAAQA9QAAAIsDA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AllowanceCharg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unbounded</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ac:AllowanceCharge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p>
        </w:tc>
      </w:tr>
      <w:tr w:rsidR="00614F08" w:rsidRPr="00614F08" w:rsidTr="00452E11">
        <w:trPr>
          <w:cantSplit/>
        </w:trPr>
        <w:tc>
          <w:tcPr>
            <w:tcW w:w="4141" w:type="dxa"/>
            <w:gridSpan w:val="8"/>
            <w:tcBorders>
              <w:top w:val="nil"/>
              <w:left w:val="nil"/>
              <w:bottom w:val="single" w:sz="6" w:space="0" w:color="000000"/>
              <w:right w:val="nil"/>
            </w:tcBorders>
            <w:shd w:val="clear" w:color="auto" w:fill="C0C0C0"/>
          </w:tcPr>
          <w:p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eastAsia="nb-NO"/>
              </w:rPr>
              <w:t xml:space="preserve"> </w:t>
            </w:r>
            <w:r w:rsidRPr="00614F08">
              <w:rPr>
                <w:rFonts w:ascii="Arial" w:hAnsi="Arial" w:cs="Arial"/>
                <w:sz w:val="20"/>
                <w:szCs w:val="20"/>
                <w:lang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rsidTr="00452E11">
        <w:trPr>
          <w:cantSplit/>
          <w:trHeight w:hRule="exact" w:val="14"/>
        </w:trPr>
        <w:tc>
          <w:tcPr>
            <w:tcW w:w="4141" w:type="dxa"/>
            <w:gridSpan w:val="8"/>
            <w:tcBorders>
              <w:top w:val="nil"/>
              <w:left w:val="nil"/>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783"/>
        </w:trPr>
        <w:tc>
          <w:tcPr>
            <w:tcW w:w="727"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117504" behindDoc="0" locked="1" layoutInCell="0" allowOverlap="1" wp14:anchorId="092DD617" wp14:editId="3E7AF657">
                      <wp:simplePos x="0" y="0"/>
                      <wp:positionH relativeFrom="column">
                        <wp:posOffset>0</wp:posOffset>
                      </wp:positionH>
                      <wp:positionV relativeFrom="paragraph">
                        <wp:posOffset>0</wp:posOffset>
                      </wp:positionV>
                      <wp:extent cx="461645" cy="497205"/>
                      <wp:effectExtent l="0" t="0" r="0" b="0"/>
                      <wp:wrapNone/>
                      <wp:docPr id="367" name="Group 8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0"/>
                                <a:chExt cx="727" cy="783"/>
                              </a:xfrm>
                            </wpg:grpSpPr>
                            <wps:wsp>
                              <wps:cNvPr id="368" name="Rectangle 838"/>
                              <wps:cNvSpPr>
                                <a:spLocks noChangeArrowheads="1"/>
                              </wps:cNvSpPr>
                              <wps:spPr bwMode="auto">
                                <a:xfrm>
                                  <a:off x="114" y="0"/>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 name="Rectangle 839"/>
                              <wps:cNvSpPr>
                                <a:spLocks noChangeArrowheads="1"/>
                              </wps:cNvSpPr>
                              <wps:spPr bwMode="auto">
                                <a:xfrm>
                                  <a:off x="357" y="0"/>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 name="Rectangle 840"/>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37" o:spid="_x0000_s1026" style="position:absolute;margin-left:0;margin-top:0;width:36.35pt;height:39.15pt;z-index:252117504"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" o:allowincell="f">
                      <v:rect id="Rectangle 838" o:spid="_x0000_s1027" style="position:absolute;left:114;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D3A8IA&#10;AADcAAAADwAAAGRycy9kb3ducmV2LnhtbERPz2vCMBS+D/wfwhN2m6kdlFGNRQqKh7ExFfH4bJ5t&#10;sXkpSWY7//rlMNjx4/u9LEbTiTs531pWMJ8lIIgrq1uuFRwPm5c3ED4ga+wsk4If8lCsJk9LzLUd&#10;+Ivu+1CLGMI+RwVNCH0upa8aMuhntieO3NU6gyFCV0vtcIjhppNpkmTSYMuxocGeyoaq2/7bKPi8&#10;+P7xCGU2bFG+l7tt+uHOJ6Wep+N6ASLQGP7Ff+6dVvCaxbXxTDwC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cPcDwgAAANwAAAAPAAAAAAAAAAAAAAAAAJgCAABkcnMvZG93&#10;bnJldi54bWxQSwUGAAAAAAQABAD1AAAAhwMAAAAA&#10;" fillcolor="gray" stroked="f" strokeweight="0"/>
                      <v:rect id="Rectangle 839" o:spid="_x0000_s1028" style="position:absolute;left:357;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xSmMUA&#10;AADcAAAADwAAAGRycy9kb3ducmV2LnhtbESPQWvCQBSE74L/YXkFb7qphdBGV5GA4kEs2lI8vmZf&#10;k2D2bdjdmuiv7woFj8PMfMPMl71pxIWcry0reJ4kIIgLq2suFXx+rMevIHxA1thYJgVX8rBcDAdz&#10;zLTt+ECXYyhFhLDPUEEVQptJ6YuKDPqJbYmj92OdwRClK6V22EW4aeQ0SVJpsOa4UGFLeUXF+fhr&#10;FLx/+/Z2C3nabVDu8u1munenL6VGT/1qBiJQHx7h//ZWK3hJ3+B+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PFKYxQAAANwAAAAPAAAAAAAAAAAAAAAAAJgCAABkcnMv&#10;ZG93bnJldi54bWxQSwUGAAAAAAQABAD1AAAAigMAAAAA&#10;" fillcolor="gray" stroked="f" strokeweight="0"/>
                      <v:rect id="Rectangle 840" o:spid="_x0000_s1029" style="position:absolute;left:357;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9t2MMA&#10;AADcAAAADwAAAGRycy9kb3ducmV2LnhtbERPz2vCMBS+D/wfwhN2m+k6cFKNZRQUDzKZytjx2by1&#10;Zc1LSaKt/vXLQfD48f1e5INpxYWcbywreJ0kIIhLqxuuFBwPq5cZCB+QNbaWScGVPOTL0dMCM217&#10;/qLLPlQihrDPUEEdQpdJ6cuaDPqJ7Ygj92udwRChq6R22Mdw08o0SabSYMOxocaOiprKv/3ZKNid&#10;fHe7hWLar1Fui806/XQ/30o9j4ePOYhAQ3iI7+6NVvD2HufHM/EIyO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t9t2MMAAADcAAAADwAAAAAAAAAAAAAAAACYAgAAZHJzL2Rv&#10;d25yZXYueG1sUEsFBgAAAAAEAAQA9QAAAIgD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hargeIndicator</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ChargeIndicator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4</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Exampl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Fals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AllowanceChargeIndicator</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rue = Charge, False = Allowance</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Height w:hRule="exact" w:val="968"/>
        </w:trPr>
        <w:tc>
          <w:tcPr>
            <w:tcW w:w="727"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118528" behindDoc="0" locked="1" layoutInCell="0" allowOverlap="1" wp14:anchorId="5D16C5B4" wp14:editId="4DAB6BB9">
                      <wp:simplePos x="0" y="0"/>
                      <wp:positionH relativeFrom="column">
                        <wp:posOffset>0</wp:posOffset>
                      </wp:positionH>
                      <wp:positionV relativeFrom="paragraph">
                        <wp:posOffset>9525</wp:posOffset>
                      </wp:positionV>
                      <wp:extent cx="461645" cy="614680"/>
                      <wp:effectExtent l="0" t="0" r="0" b="0"/>
                      <wp:wrapNone/>
                      <wp:docPr id="363" name="Group 8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15"/>
                                <a:chExt cx="727" cy="968"/>
                              </a:xfrm>
                            </wpg:grpSpPr>
                            <wps:wsp>
                              <wps:cNvPr id="364" name="Rectangle 842"/>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 name="Rectangle 843"/>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 name="Rectangle 84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41" o:spid="_x0000_s1026" style="position:absolute;margin-left:0;margin-top:.75pt;width:36.35pt;height:48.4pt;z-index:252118528" coordorigin=",15"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" o:allowincell="f">
                      <v:rect id="Rectangle 842" o:spid="_x0000_s1027" style="position:absolute;left:114;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39BsUA&#10;AADcAAAADwAAAGRycy9kb3ducmV2LnhtbESPQWvCQBSE74L/YXkFb7qpLaFEV5GA4kGU2lI8vmZf&#10;k2D2bdjdmuiv7woFj8PMfMPMl71pxIWcry0reJ4kIIgLq2suFXx+rMdvIHxA1thYJgVX8rBcDAdz&#10;zLTt+J0ux1CKCGGfoYIqhDaT0hcVGfQT2xJH78c6gyFKV0rtsItw08hpkqTSYM1xocKW8oqK8/HX&#10;KDh8+/Z2C3nabVDu8u1munenL6VGT/1qBiJQHx7h//ZWK3hJX+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Pf0GxQAAANwAAAAPAAAAAAAAAAAAAAAAAJgCAABkcnMv&#10;ZG93bnJldi54bWxQSwUGAAAAAAQABAD1AAAAigMAAAAA&#10;" fillcolor="gray" stroked="f" strokeweight="0"/>
                      <v:rect id="Rectangle 843" o:spid="_x0000_s1028" style="position:absolute;left:357;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3FYncUA&#10;AADcAAAADwAAAGRycy9kb3ducmV2LnhtbESPQWvCQBSE74L/YXkFb7qppaFEV5GA4kGU2lI8vmZf&#10;k2D2bdjdmuiv7woFj8PMfMPMl71pxIWcry0reJ4kIIgLq2suFXx+rMdvIHxA1thYJgVX8rBcDAdz&#10;zLTt+J0ux1CKCGGfoYIqhDaT0hcVGfQT2xJH78c6gyFKV0rtsItw08hpkqTSYM1xocKW8oqK8/HX&#10;KDh8+/Z2C3nabVDu8u1munenL6VGT/1qBiJQHx7h//ZWK3hJX+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cVidxQAAANwAAAAPAAAAAAAAAAAAAAAAAJgCAABkcnMv&#10;ZG93bnJldi54bWxQSwUGAAAAAAQABAD1AAAAigMAAAAA&#10;" fillcolor="gray" stroked="f" strokeweight="0"/>
                      <v:rect id="Rectangle 844"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6PG6sUA&#10;AADcAAAADwAAAGRycy9kb3ducmV2LnhtbESPQWvCQBSE7wX/w/KE3nRTC0Giq5SA4qFUtEU8PrPP&#10;JJh9G3ZXE/31bqHQ4zAz3zDzZW8acSPna8sK3sYJCOLC6ppLBT/fq9EUhA/IGhvLpOBOHpaLwcsc&#10;M2073tFtH0oRIewzVFCF0GZS+qIig35sW+Lona0zGKJ0pdQOuwg3jZwkSSoN1hwXKmwpr6i47K9G&#10;wfbk28cj5Gm3RvmZb9aTL3c8KPU67D9mIAL14T/8195oBe9pCr9n4hGQi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o8bqxQAAANwAAAAPAAAAAAAAAAAAAAAAAJgCAABkcnMv&#10;ZG93bnJldi54bWxQSwUGAAAAAAQABAD1AAAAigM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AllowanceChargeReason</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AllowanceChargeReason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12</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30</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Allowance and charges reason</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 textual reason for the allowance or the charge. Can also be its</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nam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614F08" w:rsidP="00614F08">
            <w:pPr>
              <w:widowControl w:val="0"/>
              <w:tabs>
                <w:tab w:val="left" w:pos="1241"/>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BII2-T01-R007 - Allowances and charges MUST have a reason</w:t>
            </w:r>
          </w:p>
        </w:tc>
      </w:tr>
      <w:tr w:rsidR="00614F08" w:rsidRPr="00614F08" w:rsidTr="00452E11">
        <w:trPr>
          <w:cantSplit/>
          <w:trHeight w:hRule="exact" w:val="783"/>
        </w:trPr>
        <w:tc>
          <w:tcPr>
            <w:tcW w:w="727"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119552" behindDoc="0" locked="1" layoutInCell="0" allowOverlap="1" wp14:anchorId="16219BA0" wp14:editId="225BF5EF">
                      <wp:simplePos x="0" y="0"/>
                      <wp:positionH relativeFrom="column">
                        <wp:posOffset>0</wp:posOffset>
                      </wp:positionH>
                      <wp:positionV relativeFrom="paragraph">
                        <wp:posOffset>9525</wp:posOffset>
                      </wp:positionV>
                      <wp:extent cx="461645" cy="497205"/>
                      <wp:effectExtent l="0" t="0" r="0" b="0"/>
                      <wp:wrapNone/>
                      <wp:docPr id="358" name="Group 8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359" name="Rectangle 846"/>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 name="Rectangle 847"/>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 name="Rectangle 848"/>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 name="Rectangle 849"/>
                              <wps:cNvSpPr>
                                <a:spLocks noChangeArrowheads="1"/>
                              </wps:cNvSpPr>
                              <wps:spPr bwMode="auto">
                                <a:xfrm>
                                  <a:off x="600"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45" o:spid="_x0000_s1026" style="position:absolute;margin-left:0;margin-top:.75pt;width:36.35pt;height:39.15pt;z-index:252119552"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" o:allowincell="f">
                      <v:rect id="Rectangle 846"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CYJcYA&#10;AADcAAAADwAAAGRycy9kb3ducmV2LnhtbESPQWvCQBSE7wX/w/KE3pqNSqVNXUUCioeiaEvp8TX7&#10;TILZt2F3a6K/vlsQPA4z8w0zW/SmEWdyvrasYJSkIIgLq2suFXx+rJ5eQPiArLGxTAou5GExHzzM&#10;MNO24z2dD6EUEcI+QwVVCG0mpS8qMugT2xJH72idwRClK6V22EW4aeQ4TafSYM1xocKW8oqK0+HX&#10;KNj9+PZ6Dfm0W6N8zzfr8dZ9fyn1OOyXbyAC9eEevrU3WsHk+RX+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FCYJcYAAADcAAAADwAAAAAAAAAAAAAAAACYAgAAZHJz&#10;L2Rvd25yZXYueG1sUEsFBgAAAAAEAAQA9QAAAIsDAAAAAA==&#10;" fillcolor="gray" stroked="f" strokeweight="0"/>
                      <v:rect id="Rectangle 847"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b7BcIA&#10;AADcAAAADwAAAGRycy9kb3ducmV2LnhtbERPz2vCMBS+D/wfwhN2m6kdlFGNRQqKh7ExFfH4bJ5t&#10;sXkpSWY7//rlMNjx4/u9LEbTiTs531pWMJ8lIIgrq1uuFRwPm5c3ED4ga+wsk4If8lCsJk9LzLUd&#10;+Ivu+1CLGMI+RwVNCH0upa8aMuhntieO3NU6gyFCV0vtcIjhppNpkmTSYMuxocGeyoaq2/7bKPi8&#10;+P7xCGU2bFG+l7tt+uHOJ6Wep+N6ASLQGP7Ff+6dVvCaxfnxTDwCcv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BvsFwgAAANwAAAAPAAAAAAAAAAAAAAAAAJgCAABkcnMvZG93&#10;bnJldi54bWxQSwUGAAAAAAQABAD1AAAAhwMAAAAA&#10;" fillcolor="gray" stroked="f" strokeweight="0"/>
                      <v:rect id="Rectangle 848"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EpensUA&#10;AADcAAAADwAAAGRycy9kb3ducmV2LnhtbESPQWvCQBSE7wX/w/KE3upGhVCiq5SA4kFaqiIen9ln&#10;Epp9G3ZXk/rru4LQ4zAz3zDzZW8acSPna8sKxqMEBHFhdc2lgsN+9fYOwgdkjY1lUvBLHpaLwcsc&#10;M207/qbbLpQiQthnqKAKoc2k9EVFBv3ItsTRu1hnMETpSqkddhFuGjlJklQarDkuVNhSXlHxs7sa&#10;BV9n397vIU+7NcptvllPPt3pqNTrsP+YgQjUh//ws73RCqbpGB5n4h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Sl6exQAAANwAAAAPAAAAAAAAAAAAAAAAAJgCAABkcnMv&#10;ZG93bnJldi54bWxQSwUGAAAAAAQABAD1AAAAigMAAAAA&#10;" fillcolor="gray" stroked="f" strokeweight="0"/>
                      <v:rect id="Rectangle 849" o:spid="_x0000_s1030" style="position:absolute;left:600;top:123;width:15;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jA6cUA&#10;AADcAAAADwAAAGRycy9kb3ducmV2LnhtbESPQWvCQBSE70L/w/IKvenGFIJEV5FAxUOp1Bbx+Mw+&#10;k2D2bdjdmuiv7xYKHoeZ+YZZrAbTiis531hWMJ0kIIhLqxuuFHx/vY1nIHxA1thaJgU38rBaPo0W&#10;mGvb8ydd96ESEcI+RwV1CF0upS9rMugntiOO3tk6gyFKV0ntsI9w08o0STJpsOG4UGNHRU3lZf9j&#10;FOxOvrvfQ5H1G5TvxXaTfrjjQamX52E9BxFoCI/wf3urFbxmKfydi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mMDpxQAAANwAAAAPAAAAAAAAAAAAAAAAAJgCAABkcnMv&#10;ZG93bnJldi54bWxQSwUGAAAAAAQABAD1AAAAigM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Amount</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Amount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13</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30</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Allowance and charge amount</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net amount of the allowance or the charge exluding VAT.</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Height w:hRule="exact" w:val="576"/>
        </w:trPr>
        <w:tc>
          <w:tcPr>
            <w:tcW w:w="970"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120576" behindDoc="0" locked="1" layoutInCell="0" allowOverlap="1" wp14:anchorId="325B5877" wp14:editId="755DA8F1">
                      <wp:simplePos x="0" y="0"/>
                      <wp:positionH relativeFrom="column">
                        <wp:posOffset>0</wp:posOffset>
                      </wp:positionH>
                      <wp:positionV relativeFrom="paragraph">
                        <wp:posOffset>9525</wp:posOffset>
                      </wp:positionV>
                      <wp:extent cx="615950" cy="365760"/>
                      <wp:effectExtent l="0" t="0" r="0" b="0"/>
                      <wp:wrapNone/>
                      <wp:docPr id="354" name="Group 8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355" name="Rectangle 851"/>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 name="Rectangle 852"/>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 name="Rectangle 85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50" o:spid="_x0000_s1026" style="position:absolute;margin-left:0;margin-top:.75pt;width:48.5pt;height:28.8pt;z-index:252120576"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" o:allowincell="f">
                      <v:rect id="Rectangle 851"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2SIMYA&#10;AADcAAAADwAAAGRycy9kb3ducmV2LnhtbESPQWvCQBSE70L/w/IK3nTTiCKpq5RAgwep1Erp8TX7&#10;TILZt2F3a6K/visUehxm5htmtRlMKy7kfGNZwdM0AUFcWt1wpeD48TpZgvABWWNrmRRcycNm/TBa&#10;YaZtz+90OYRKRAj7DBXUIXSZlL6syaCf2o44eifrDIYoXSW1wz7CTSvTJFlIgw3HhRo7ymsqz4cf&#10;o2D/7bvbLeSLvkC5y7dF+ua+PpUaPw4vzyACDeE//NfeagWz+Rz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R2SIMYAAADcAAAADwAAAAAAAAAAAAAAAACYAgAAZHJz&#10;L2Rvd25yZXYueG1sUEsFBgAAAAAEAAQA9QAAAIsDAAAAAA==&#10;" fillcolor="gray" stroked="f" strokeweight="0"/>
                      <v:rect id="Rectangle 852"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8MV8UA&#10;AADcAAAADwAAAGRycy9kb3ducmV2LnhtbESPQWvCQBSE74L/YXkFb7qppaFEV5GA4kGU2lI8vmZf&#10;k2D2bdjdmuiv7woFj8PMfMPMl71pxIWcry0reJ4kIIgLq2suFXx+rMdvIHxA1thYJgVX8rBcDAdz&#10;zLTt+J0ux1CKCGGfoYIqhDaT0hcVGfQT2xJH78c6gyFKV0rtsItw08hpkqTSYM1xocKW8oqK8/HX&#10;KDh8+/Z2C3nabVDu8u1munenL6VGT/1qBiJQHx7h//ZWK3h5Te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zwxXxQAAANwAAAAPAAAAAAAAAAAAAAAAAJgCAABkcnMv&#10;ZG93bnJldi54bWxQSwUGAAAAAAQABAD1AAAAigMAAAAA&#10;" fillcolor="gray" stroked="f" strokeweight="0"/>
                      <v:rect id="Rectangle 853"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OpzMYA&#10;AADcAAAADwAAAGRycy9kb3ducmV2LnhtbESPQWvCQBSE7wX/w/KE3pqNSm1JXUUCioeiaEvp8TX7&#10;TILZt2F3a6K/vlsQPA4z8w0zW/SmEWdyvrasYJSkIIgLq2suFXx+rJ5eQfiArLGxTAou5GExHzzM&#10;MNO24z2dD6EUEcI+QwVVCG0mpS8qMugT2xJH72idwRClK6V22EW4aeQ4TafSYM1xocKW8oqK0+HX&#10;KNj9+PZ6Dfm0W6N8zzfr8dZ9fyn1OOyXbyAC9eEevrU3WsHk+QX+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oOpzMYAAADcAAAADwAAAAAAAAAAAAAAAACYAgAAZHJz&#10;L2Rvd25yZXYueG1sUEsFBgAAAAAEAAQA9QAAAIsD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7 - currencyID MUST be coded using ISO code list</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rsidTr="00452E11">
        <w:trPr>
          <w:cantSplit/>
          <w:trHeight w:hRule="exact" w:val="399"/>
        </w:trPr>
        <w:tc>
          <w:tcPr>
            <w:tcW w:w="485" w:type="dxa"/>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121600" behindDoc="0" locked="1" layoutInCell="0" allowOverlap="1" wp14:anchorId="6290097C" wp14:editId="4AC8C771">
                      <wp:simplePos x="0" y="0"/>
                      <wp:positionH relativeFrom="column">
                        <wp:posOffset>0</wp:posOffset>
                      </wp:positionH>
                      <wp:positionV relativeFrom="paragraph">
                        <wp:posOffset>9525</wp:posOffset>
                      </wp:positionV>
                      <wp:extent cx="307975" cy="253365"/>
                      <wp:effectExtent l="0" t="0" r="0" b="0"/>
                      <wp:wrapNone/>
                      <wp:docPr id="350" name="Group 8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351" name="Rectangle 85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 name="Rectangle 856"/>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 name="Rectangle 857"/>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54" o:spid="_x0000_s1026" style="position:absolute;margin-left:0;margin-top:.75pt;width:24.25pt;height:19.95pt;z-index:252121600"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" o:allowincell="f">
                      <v:rect id="Rectangle 855"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aUI8YA&#10;AADcAAAADwAAAGRycy9kb3ducmV2LnhtbESPQWvCQBSE70L/w/IKvelGi1Kim1ACFQ+lRS3i8Zl9&#10;TUKzb8Pu1qT+ercgeBxm5htmlQ+mFWdyvrGsYDpJQBCXVjdcKfjav41fQPiArLG1TAr+yEOePYxW&#10;mGrb85bOu1CJCGGfooI6hC6V0pc1GfQT2xFH79s6gyFKV0ntsI9w08pZkiykwYbjQo0dFTWVP7tf&#10;o+Dz5LvLJRSLfo3yvdisZx/ueFDq6XF4XYIINIR7+NbeaAXP8yn8n4lHQGZ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iaUI8YAAADcAAAADwAAAAAAAAAAAAAAAACYAgAAZHJz&#10;L2Rvd25yZXYueG1sUEsFBgAAAAAEAAQA9QAAAIsDAAAAAA==&#10;" fillcolor="gray" stroked="f" strokeweight="0"/>
                      <v:rect id="Rectangle 856"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QKVMUA&#10;AADcAAAADwAAAGRycy9kb3ducmV2LnhtbESPQWvCQBSE7wX/w/IK3uqmkUqJriIBxYMotaV4fM2+&#10;JsHs27C7muiv7woFj8PMfMPMFr1pxIWcry0reB0lIIgLq2suFXx9rl7eQfiArLGxTAqu5GExHzzN&#10;MNO24w+6HEIpIoR9hgqqENpMSl9UZNCPbEscvV/rDIYoXSm1wy7CTSPTJJlIgzXHhQpbyisqToez&#10;UbD/8e3tFvJJt0a5zTfrdOeO30oNn/vlFESgPjzC/+2NVjB+S+F+Jh4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9ApUxQAAANwAAAAPAAAAAAAAAAAAAAAAAJgCAABkcnMv&#10;ZG93bnJldi54bWxQSwUGAAAAAAQABAD1AAAAigMAAAAA&#10;" fillcolor="gray" stroked="f" strokeweight="0"/>
                      <v:rect id="Rectangle 857"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vz8YA&#10;AADcAAAADwAAAGRycy9kb3ducmV2LnhtbESPT2vCQBTE7wW/w/KE3uqmkYqkrlICDR6KxT+UHl+z&#10;zySYfRt2tyb66bsFweMwM79hFqvBtOJMzjeWFTxPEhDEpdUNVwoO+/enOQgfkDW2lknBhTyslqOH&#10;BWba9ryl8y5UIkLYZ6igDqHLpPRlTQb9xHbE0TtaZzBE6SqpHfYRblqZJslMGmw4LtTYUV5Tedr9&#10;GgWfP767XkM+6wuUH/m6SDfu+0upx/Hw9goi0BDu4Vt7rRVMX6bwfyYe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ivz8YAAADcAAAADwAAAAAAAAAAAAAAAACYAgAAZHJz&#10;L2Rvd25yZXYueG1sUEsFBgAAAAAEAAQA9QAAAIsDA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TaxTotal</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TaxTotal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2504"/>
        </w:trPr>
        <w:tc>
          <w:tcPr>
            <w:tcW w:w="727"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122624" behindDoc="0" locked="1" layoutInCell="0" allowOverlap="1" wp14:anchorId="3F6548F5" wp14:editId="2BACB76C">
                      <wp:simplePos x="0" y="0"/>
                      <wp:positionH relativeFrom="column">
                        <wp:posOffset>0</wp:posOffset>
                      </wp:positionH>
                      <wp:positionV relativeFrom="paragraph">
                        <wp:posOffset>9525</wp:posOffset>
                      </wp:positionV>
                      <wp:extent cx="461645" cy="1590040"/>
                      <wp:effectExtent l="0" t="0" r="0" b="0"/>
                      <wp:wrapNone/>
                      <wp:docPr id="345" name="Group 8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590040"/>
                                <a:chOff x="0" y="15"/>
                                <a:chExt cx="727" cy="2504"/>
                              </a:xfrm>
                            </wpg:grpSpPr>
                            <wps:wsp>
                              <wps:cNvPr id="346" name="Rectangle 859"/>
                              <wps:cNvSpPr>
                                <a:spLocks noChangeArrowheads="1"/>
                              </wps:cNvSpPr>
                              <wps:spPr bwMode="auto">
                                <a:xfrm>
                                  <a:off x="114" y="15"/>
                                  <a:ext cx="15" cy="250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 name="Rectangle 860"/>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 name="Rectangle 861"/>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 name="Rectangle 862"/>
                              <wps:cNvSpPr>
                                <a:spLocks noChangeArrowheads="1"/>
                              </wps:cNvSpPr>
                              <wps:spPr bwMode="auto">
                                <a:xfrm>
                                  <a:off x="600" y="123"/>
                                  <a:ext cx="15" cy="239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58" o:spid="_x0000_s1026" style="position:absolute;margin-left:0;margin-top:.75pt;width:36.35pt;height:125.2pt;z-index:252122624" coordorigin=",15" coordsize="727,25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" o:allowincell="f">
                      <v:rect id="Rectangle 859" o:spid="_x0000_s1027" style="position:absolute;left:114;top:15;width:15;height:2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aaisUA&#10;AADcAAAADwAAAGRycy9kb3ducmV2LnhtbESPQWvCQBSE74L/YXkFb7qpLaFEV5GA4kGU2lI8vmZf&#10;k2D2bdjdmuiv7woFj8PMfMPMl71pxIWcry0reJ4kIIgLq2suFXx+rMdvIHxA1thYJgVX8rBcDAdz&#10;zLTt+J0ux1CKCGGfoYIqhDaT0hcVGfQT2xJH78c6gyFKV0rtsItw08hpkqTSYM1xocKW8oqK8/HX&#10;KDh8+/Z2C3nabVDu8u1munenL6VGT/1qBiJQHx7h//ZWK3h5TeF+Jh4B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FpqKxQAAANwAAAAPAAAAAAAAAAAAAAAAAJgCAABkcnMv&#10;ZG93bnJldi54bWxQSwUGAAAAAAQABAD1AAAAigMAAAAA&#10;" fillcolor="gray" stroked="f" strokeweight="0"/>
                      <v:rect id="Rectangle 860"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1o/EcYA&#10;AADcAAAADwAAAGRycy9kb3ducmV2LnhtbESPQWvCQBSE7wX/w/KE3pqNWmxJXUUCioeiaEvp8TX7&#10;TILZt2F3a6K/vlsQPA4z8w0zW/SmEWdyvrasYJSkIIgLq2suFXx+rJ5eQfiArLGxTAou5GExHzzM&#10;MNO24z2dD6EUEcI+QwVVCG0mpS8qMugT2xJH72idwRClK6V22EW4aeQ4TafSYM1xocKW8oqK0+HX&#10;KNj9+PZ6Dfm0W6N8zzfr8dZ9fyn1OOyXbyAC9eEevrU3WsHk+QX+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1o/EcYAAADcAAAADwAAAAAAAAAAAAAAAACYAgAAZHJz&#10;L2Rvd25yZXYueG1sUEsFBgAAAAAEAAQA9QAAAIsDAAAAAA==&#10;" fillcolor="gray" stroked="f" strokeweight="0"/>
                      <v:rect id="Rectangle 861"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WrY8IA&#10;AADcAAAADwAAAGRycy9kb3ducmV2LnhtbERPz2vCMBS+C/4P4Qm7aTonItUoozDxMBSdiMdn82yL&#10;zUtJMtv515uDsOPH93ux6kwt7uR8ZVnB+ygBQZxbXXGh4PjzNZyB8AFZY22ZFPyRh9Wy31tgqm3L&#10;e7ofQiFiCPsUFZQhNKmUPi/JoB/ZhjhyV+sMhghdIbXDNoabWo6TZCoNVhwbSmwoKym/HX6Ngt3F&#10;N49HyKbtGuV3tlmPt+58Uupt0H3OQQTqwr/45d5oBR+TuDaeiUdAL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xatjwgAAANwAAAAPAAAAAAAAAAAAAAAAAJgCAABkcnMvZG93&#10;bnJldi54bWxQSwUGAAAAAAQABAD1AAAAhwMAAAAA&#10;" fillcolor="gray" stroked="f" strokeweight="0"/>
                      <v:rect id="Rectangle 862" o:spid="_x0000_s1030" style="position:absolute;left:600;top:123;width:15;height:23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kO+MYA&#10;AADcAAAADwAAAGRycy9kb3ducmV2LnhtbESPQWvCQBSE7wX/w/KE3pqNWqRNXUUCioeiaEvp8TX7&#10;TILZt2F3a6K/vlsQPA4z8w0zW/SmEWdyvrasYJSkIIgLq2suFXx+rJ5eQPiArLGxTAou5GExHzzM&#10;MNO24z2dD6EUEcI+QwVVCG0mpS8qMugT2xJH72idwRClK6V22EW4aeQ4TafSYM1xocKW8oqK0+HX&#10;KNj9+PZ6Dfm0W6N8zzfr8dZ9fyn1OOyXbyAC9eEevrU3WsHk+RX+z8QjIO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YkO+MYAAADcAAAADwAAAAAAAAAAAAAAAACYAgAAZHJz&#10;L2Rvd25yZXYueG1sUEsFBgAAAAAEAAQA9QAAAIsD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axAmount</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TaxAmount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14</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4</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VAT total amount</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total VAT amount that is "added to the document total w/o</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VAT". This is the sum of all VAT subcategory amounts.</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An association to the total tax amount of the Order (as calculated</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by the Buyer). The expected Tax Total in the corresponding</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 xml:space="preserve">invoice.. The total tax amount for particular tax scheme e.g. VAT; </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he sum of each of the tax subtotals for each tax category within</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he tax scheme. Sum of line tax amounts. An association to th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otal tax amount of the Order (as calculated by the Buyer). Th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expected Tax Total in the corresponding invoic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BII2-T01-R018 - VAT total amount SHOULD be the sum of order</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line tax amounts, if order line tax amounts are provided</w:t>
            </w:r>
          </w:p>
        </w:tc>
      </w:tr>
      <w:tr w:rsidR="00614F08" w:rsidRPr="00614F08" w:rsidTr="00452E11">
        <w:trPr>
          <w:cantSplit/>
          <w:trHeight w:hRule="exact" w:val="576"/>
        </w:trPr>
        <w:tc>
          <w:tcPr>
            <w:tcW w:w="970"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123648" behindDoc="0" locked="1" layoutInCell="0" allowOverlap="1" wp14:anchorId="66DB87EE" wp14:editId="0EFA93CD">
                      <wp:simplePos x="0" y="0"/>
                      <wp:positionH relativeFrom="column">
                        <wp:posOffset>0</wp:posOffset>
                      </wp:positionH>
                      <wp:positionV relativeFrom="paragraph">
                        <wp:posOffset>9525</wp:posOffset>
                      </wp:positionV>
                      <wp:extent cx="615950" cy="365760"/>
                      <wp:effectExtent l="0" t="0" r="0" b="0"/>
                      <wp:wrapNone/>
                      <wp:docPr id="341" name="Group 8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342" name="Rectangle 864"/>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 name="Rectangle 865"/>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 name="Rectangle 86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63" o:spid="_x0000_s1026" style="position:absolute;margin-left:0;margin-top:.75pt;width:48.5pt;height:28.8pt;z-index:252123648"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" o:allowincell="f">
                      <v:rect id="Rectangle 864"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2cicUA&#10;AADcAAAADwAAAGRycy9kb3ducmV2LnhtbESPQWvCQBSE7wX/w/IK3uqmsUiJriIBxYMotaV4fM2+&#10;JsHs27C7muiv7woFj8PMfMPMFr1pxIWcry0reB0lIIgLq2suFXx9rl7eQfiArLGxTAqu5GExHzzN&#10;MNO24w+6HEIpIoR9hgqqENpMSl9UZNCPbEscvV/rDIYoXSm1wy7CTSPTJJlIgzXHhQpbyisqToez&#10;UbD/8e3tFvJJt0a5zTfrdOeO30oNn/vlFESgPjzC/+2NVjB+S+F+Jh4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LZyJxQAAANwAAAAPAAAAAAAAAAAAAAAAAJgCAABkcnMv&#10;ZG93bnJldi54bWxQSwUGAAAAAAQABAD1AAAAigMAAAAA&#10;" fillcolor="gray" stroked="f" strokeweight="0"/>
                      <v:rect id="Rectangle 865"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E5EsYA&#10;AADcAAAADwAAAGRycy9kb3ducmV2LnhtbESPT2vCQBTE7wW/w/KE3uqmsYikrlICDR6KxT+UHl+z&#10;zySYfRt2tyb66bsFweMwM79hFqvBtOJMzjeWFTxPEhDEpdUNVwoO+/enOQgfkDW2lknBhTyslqOH&#10;BWba9ryl8y5UIkLYZ6igDqHLpPRlTQb9xHbE0TtaZzBE6SqpHfYRblqZJslMGmw4LtTYUV5Tedr9&#10;GgWfP767XkM+6wuUH/m6SDfu+0upx/Hw9goi0BDu4Vt7rRVMX6bwfyYe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GE5EsYAAADcAAAADwAAAAAAAAAAAAAAAACYAgAAZHJz&#10;L2Rvd25yZXYueG1sUEsFBgAAAAAEAAQA9QAAAIsDAAAAAA==&#10;" fillcolor="gray" stroked="f" strokeweight="0"/>
                      <v:rect id="Rectangle 866"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4ihZsYA&#10;AADcAAAADwAAAGRycy9kb3ducmV2LnhtbESPQWvCQBSE70L/w/IK3nTTKCKpq5RAgwep1Erp8TX7&#10;TILZt2F3a6K/visUehxm5htmtRlMKy7kfGNZwdM0AUFcWt1wpeD48TpZgvABWWNrmRRcycNm/TBa&#10;YaZtz+90OYRKRAj7DBXUIXSZlL6syaCf2o44eifrDIYoXSW1wz7CTSvTJFlIgw3HhRo7ymsqz4cf&#10;o2D/7bvbLeSLvkC5y7dF+ua+PpUaPw4vzyACDeE//NfeagWz+Rz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4ihZsYAAADcAAAADwAAAAAAAAAAAAAAAACYAgAAZHJz&#10;L2Rvd25yZXYueG1sUEsFBgAAAAAEAAQA9QAAAIsD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7 - currencyID MUST be coded using ISO code list</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rsidTr="00452E11">
        <w:trPr>
          <w:cantSplit/>
          <w:trHeight w:hRule="exact" w:val="399"/>
        </w:trPr>
        <w:tc>
          <w:tcPr>
            <w:tcW w:w="485" w:type="dxa"/>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124672" behindDoc="0" locked="1" layoutInCell="0" allowOverlap="1" wp14:anchorId="26EE5CE2" wp14:editId="216E0B97">
                      <wp:simplePos x="0" y="0"/>
                      <wp:positionH relativeFrom="column">
                        <wp:posOffset>0</wp:posOffset>
                      </wp:positionH>
                      <wp:positionV relativeFrom="paragraph">
                        <wp:posOffset>9525</wp:posOffset>
                      </wp:positionV>
                      <wp:extent cx="307975" cy="253365"/>
                      <wp:effectExtent l="0" t="0" r="0" b="0"/>
                      <wp:wrapNone/>
                      <wp:docPr id="337" name="Group 8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338" name="Rectangle 868"/>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 name="Rectangle 869"/>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 name="Rectangle 870"/>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67" o:spid="_x0000_s1026" style="position:absolute;margin-left:0;margin-top:.75pt;width:24.25pt;height:19.95pt;z-index:252124672"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" o:allowincell="f">
                      <v:rect id="Rectangle 868" o:spid="_x0000_s1027" style="position:absolute;left:114;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PYHsMA&#10;AADcAAAADwAAAGRycy9kb3ducmV2LnhtbERPz2vCMBS+D/wfwhN2m6kKZVSjSEHxMDbWDfH4bN7a&#10;sualJLHt+tcvh8GOH9/v7X40rejJ+cayguUiAUFcWt1wpeDz4/j0DMIHZI2tZVLwQx72u9nDFjNt&#10;B36nvgiViCHsM1RQh9BlUvqyJoN+YTviyH1ZZzBE6CqpHQ4x3LRylSSpNNhwbKixo7ym8ru4GwVv&#10;N99NU8jT4YTyJT+fVq/uelHqcT4eNiACjeFf/Oc+awXrdVwbz8Qj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sPYHsMAAADcAAAADwAAAAAAAAAAAAAAAACYAgAAZHJzL2Rv&#10;d25yZXYueG1sUEsFBgAAAAAEAAQA9QAAAIgDAAAAAA==&#10;" fillcolor="gray" stroked="f" strokeweight="0"/>
                      <v:rect id="Rectangle 869"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99hcYA&#10;AADcAAAADwAAAGRycy9kb3ducmV2LnhtbESPQWvCQBSE74L/YXlCb7ppBKmpq5RAg4di0Urp8TX7&#10;TILZt2F3a6K/visUehxm5htmtRlMKy7kfGNZweMsAUFcWt1wpeD48Tp9AuEDssbWMim4kofNejxa&#10;YaZtz3u6HEIlIoR9hgrqELpMSl/WZNDPbEccvZN1BkOUrpLaYR/hppVpkiykwYbjQo0d5TWV58OP&#10;UfD+7bvbLeSLvkD5lm+LdOe+PpV6mAwvzyACDeE//NfeagXz+RLuZ+IRkO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Y99hcYAAADcAAAADwAAAAAAAAAAAAAAAACYAgAAZHJz&#10;L2Rvd25yZXYueG1sUEsFBgAAAAAEAAQA9QAAAIsDAAAAAA==&#10;" fillcolor="gray" stroked="f" strokeweight="0"/>
                      <v:rect id="Rectangle 870"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OnZcIA&#10;AADcAAAADwAAAGRycy9kb3ducmV2LnhtbERPz2vCMBS+C/4P4Qm7aTonItUoozDxMBSdiMdn82yL&#10;zUtJMtv515uDsOPH93ux6kwt7uR8ZVnB+ygBQZxbXXGh4PjzNZyB8AFZY22ZFPyRh9Wy31tgqm3L&#10;e7ofQiFiCPsUFZQhNKmUPi/JoB/ZhjhyV+sMhghdIbXDNoabWo6TZCoNVhwbSmwoKym/HX6Ngt3F&#10;N49HyKbtGuV3tlmPt+58Uupt0H3OQQTqwr/45d5oBR+TOD+eiUdAL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s6dlwgAAANwAAAAPAAAAAAAAAAAAAAAAAJgCAABkcnMvZG93&#10;bnJldi54bWxQSwUGAAAAAAQABAD1AAAAhwM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AnticipatedMonetaryTotal</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MonetaryTotal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Pr>
        <w:tc>
          <w:tcPr>
            <w:tcW w:w="4141" w:type="dxa"/>
            <w:gridSpan w:val="8"/>
            <w:tcBorders>
              <w:top w:val="nil"/>
              <w:left w:val="nil"/>
              <w:bottom w:val="single" w:sz="6" w:space="0" w:color="000000"/>
              <w:right w:val="nil"/>
            </w:tcBorders>
            <w:shd w:val="clear" w:color="auto" w:fill="C0C0C0"/>
          </w:tcPr>
          <w:p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r w:rsidRPr="00614F08">
              <w:rPr>
                <w:rFonts w:ascii="Arial" w:hAnsi="Arial" w:cs="Arial"/>
                <w:sz w:val="20"/>
                <w:szCs w:val="20"/>
                <w:lang w:val="nb-NO"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rsidTr="00452E11">
        <w:trPr>
          <w:cantSplit/>
          <w:trHeight w:hRule="exact" w:val="14"/>
        </w:trPr>
        <w:tc>
          <w:tcPr>
            <w:tcW w:w="4141" w:type="dxa"/>
            <w:gridSpan w:val="8"/>
            <w:tcBorders>
              <w:top w:val="nil"/>
              <w:left w:val="nil"/>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1928"/>
        </w:trPr>
        <w:tc>
          <w:tcPr>
            <w:tcW w:w="727"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125696" behindDoc="0" locked="1" layoutInCell="0" allowOverlap="1" wp14:anchorId="695BA38C" wp14:editId="7B9E2F23">
                      <wp:simplePos x="0" y="0"/>
                      <wp:positionH relativeFrom="column">
                        <wp:posOffset>0</wp:posOffset>
                      </wp:positionH>
                      <wp:positionV relativeFrom="paragraph">
                        <wp:posOffset>0</wp:posOffset>
                      </wp:positionV>
                      <wp:extent cx="461645" cy="1224280"/>
                      <wp:effectExtent l="0" t="0" r="0" b="0"/>
                      <wp:wrapNone/>
                      <wp:docPr id="332" name="Group 8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224280"/>
                                <a:chOff x="0" y="0"/>
                                <a:chExt cx="727" cy="1928"/>
                              </a:xfrm>
                            </wpg:grpSpPr>
                            <wps:wsp>
                              <wps:cNvPr id="333" name="Rectangle 872"/>
                              <wps:cNvSpPr>
                                <a:spLocks noChangeArrowheads="1"/>
                              </wps:cNvSpPr>
                              <wps:spPr bwMode="auto">
                                <a:xfrm>
                                  <a:off x="114" y="0"/>
                                  <a:ext cx="15" cy="192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 name="Rectangle 873"/>
                              <wps:cNvSpPr>
                                <a:spLocks noChangeArrowheads="1"/>
                              </wps:cNvSpPr>
                              <wps:spPr bwMode="auto">
                                <a:xfrm>
                                  <a:off x="357" y="0"/>
                                  <a:ext cx="15" cy="192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5" name="Rectangle 874"/>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 name="Rectangle 875"/>
                              <wps:cNvSpPr>
                                <a:spLocks noChangeArrowheads="1"/>
                              </wps:cNvSpPr>
                              <wps:spPr bwMode="auto">
                                <a:xfrm>
                                  <a:off x="600" y="108"/>
                                  <a:ext cx="15" cy="182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71" o:spid="_x0000_s1026" style="position:absolute;margin-left:0;margin-top:0;width:36.35pt;height:96.4pt;z-index:252125696" coordsize="727,19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" o:allowincell="f">
                      <v:rect id="Rectangle 872" o:spid="_x0000_s1027" style="position:absolute;left:114;width:15;height:19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dKb8UA&#10;AADcAAAADwAAAGRycy9kb3ducmV2LnhtbESPT2vCQBTE7wW/w/IK3uqmBqSkrlICigex+Afp8Zl9&#10;JqHZt2F3Namf3hWEHoeZ+Q0znfemEVdyvras4H2UgCAurK65VHDYL94+QPiArLGxTAr+yMN8NniZ&#10;YqZtx1u67kIpIoR9hgqqENpMSl9UZNCPbEscvbN1BkOUrpTaYRfhppHjJJlIgzXHhQpbyisqfncX&#10;o+D75NvbLeSTbolyna+W4437OSo1fO2/PkEE6sN/+NleaQVpmsLjTDwCcn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Z0pvxQAAANwAAAAPAAAAAAAAAAAAAAAAAJgCAABkcnMv&#10;ZG93bnJldi54bWxQSwUGAAAAAAQABAD1AAAAigMAAAAA&#10;" fillcolor="gray" stroked="f" strokeweight="0"/>
                      <v:rect id="Rectangle 873" o:spid="_x0000_s1028" style="position:absolute;left:357;width:15;height:19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7SG8YA&#10;AADcAAAADwAAAGRycy9kb3ducmV2LnhtbESPT2vCQBTE7wW/w/KE3uqmsYikrlICDR6KxT+UHl+z&#10;zySYfRt2tyb66bsFweMwM79hFqvBtOJMzjeWFTxPEhDEpdUNVwoO+/enOQgfkDW2lknBhTyslqOH&#10;BWba9ryl8y5UIkLYZ6igDqHLpPRlTQb9xHbE0TtaZzBE6SqpHfYRblqZJslMGmw4LtTYUV5Tedr9&#10;GgWfP767XkM+6wuUH/m6SDfu+0upx/Hw9goi0BDu4Vt7rRVMpy/wfyYe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47SG8YAAADcAAAADwAAAAAAAAAAAAAAAACYAgAAZHJz&#10;L2Rvd25yZXYueG1sUEsFBgAAAAAEAAQA9QAAAIsDAAAAAA==&#10;" fillcolor="gray" stroked="f" strokeweight="0"/>
                      <v:rect id="Rectangle 874" o:spid="_x0000_s1029" style="position:absolute;left:357;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J3gMYA&#10;AADcAAAADwAAAGRycy9kb3ducmV2LnhtbESPT2vCQBTE7wW/w/KE3uqmkYqkrlICDR6KxT+UHl+z&#10;zySYfRt2tyb66bsFweMwM79hFqvBtOJMzjeWFTxPEhDEpdUNVwoO+/enOQgfkDW2lknBhTyslqOH&#10;BWba9ryl8y5UIkLYZ6igDqHLpPRlTQb9xHbE0TtaZzBE6SqpHfYRblqZJslMGmw4LtTYUV5Tedr9&#10;GgWfP767XkM+6wuUH/m6SDfu+0upx/Hw9goi0BDu4Vt7rRVMpy/wfyYeAbn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MJ3gMYAAADcAAAADwAAAAAAAAAAAAAAAACYAgAAZHJz&#10;L2Rvd25yZXYueG1sUEsFBgAAAAAEAAQA9QAAAIsDAAAAAA==&#10;" fillcolor="gray" stroked="f" strokeweight="0"/>
                      <v:rect id="Rectangle 875" o:spid="_x0000_s1030" style="position:absolute;left:600;top:108;width:15;height:18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Dp98UA&#10;AADcAAAADwAAAGRycy9kb3ducmV2LnhtbESPQWvCQBSE74X+h+UJ3upGhVCiq5RAxYMoaiken9ln&#10;Epp9G3ZXE/31bqHQ4zAz3zDzZW8acSPna8sKxqMEBHFhdc2lgq/j59s7CB+QNTaWScGdPCwXry9z&#10;zLTteE+3QyhFhLDPUEEVQptJ6YuKDPqRbYmjd7HOYIjSlVI77CLcNHKSJKk0WHNcqLClvKLi53A1&#10;CnZn3z4eIU+7FcpNvl5Ntu70rdRw0H/MQATqw3/4r73WCqbTFH7PxCMgF0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EOn3xQAAANwAAAAPAAAAAAAAAAAAAAAAAJgCAABkcnMv&#10;ZG93bnJldi54bWxQSwUGAAAAAAQABAD1AAAAigM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LineExtensionAmount</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LineExtensionAmount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15</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4</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Sum of line amounts</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Sum of line amounts in the documen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he total of Line Extension Amounts net of tax and settlemen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discounts, but inclusive of any applicable rounding amoun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BII2-T01-R013 - Expected total sum of line amounts MUST NO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be negative, if expected total sum of line amounts is provided. </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BII2-T01-R014 - Expected total sum of line amounts MUST equal</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the sum of the order line amounts at order line level, if expected</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total sum of line amounts is provided</w:t>
            </w:r>
          </w:p>
        </w:tc>
      </w:tr>
      <w:tr w:rsidR="00614F08" w:rsidRPr="00614F08" w:rsidTr="00452E11">
        <w:trPr>
          <w:cantSplit/>
          <w:trHeight w:hRule="exact" w:val="576"/>
        </w:trPr>
        <w:tc>
          <w:tcPr>
            <w:tcW w:w="970"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126720" behindDoc="0" locked="1" layoutInCell="0" allowOverlap="1" wp14:anchorId="0E46A92C" wp14:editId="47D4A811">
                      <wp:simplePos x="0" y="0"/>
                      <wp:positionH relativeFrom="column">
                        <wp:posOffset>0</wp:posOffset>
                      </wp:positionH>
                      <wp:positionV relativeFrom="paragraph">
                        <wp:posOffset>9525</wp:posOffset>
                      </wp:positionV>
                      <wp:extent cx="615950" cy="365760"/>
                      <wp:effectExtent l="0" t="0" r="0" b="0"/>
                      <wp:wrapNone/>
                      <wp:docPr id="327" name="Group 8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328" name="Rectangle 87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 name="Rectangle 87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 name="Rectangle 87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 name="Rectangle 88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76" o:spid="_x0000_s1026" style="position:absolute;margin-left:0;margin-top:.75pt;width:48.5pt;height:28.8pt;z-index:252126720"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" o:allowincell="f">
                      <v:rect id="Rectangle 877"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pOw8MA&#10;AADcAAAADwAAAGRycy9kb3ducmV2LnhtbERPz2vCMBS+C/sfwhvsZtN1INIZyyiseJCJOsaOb81b&#10;W9a8lCTazr/eHASPH9/vVTGZXpzJ+c6yguckBUFcW91xo+Dz+D5fgvABWWNvmRT8k4di/TBbYa7t&#10;yHs6H0IjYgj7HBW0IQy5lL5uyaBP7EAcuV/rDIYIXSO1wzGGm15mabqQBjuODS0OVLZU/x1ORsHu&#10;xw+XSygXY4VyW26q7MN9fyn19Di9vYIINIW7+ObeaAUvWVwbz8QjIN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xpOw8MAAADcAAAADwAAAAAAAAAAAAAAAACYAgAAZHJzL2Rv&#10;d25yZXYueG1sUEsFBgAAAAAEAAQA9QAAAIgDAAAAAA==&#10;" fillcolor="gray" stroked="f" strokeweight="0"/>
                      <v:rect id="Rectangle 878" o:spid="_x0000_s1028" style="position:absolute;left:357;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brWMUA&#10;AADcAAAADwAAAGRycy9kb3ducmV2LnhtbESPQWvCQBSE7wX/w/IK3uqmKYiNriIBxYNYtKV4fM2+&#10;JsHs27C7NdFf3xUEj8PMfMPMFr1pxJmcry0reB0lIIgLq2suFXx9rl4mIHxA1thYJgUX8rCYD55m&#10;mGnb8Z7Oh1CKCGGfoYIqhDaT0hcVGfQj2xJH79c6gyFKV0rtsItw08g0ScbSYM1xocKW8oqK0+HP&#10;KPj48e31GvJxt0a5zTfrdOeO30oNn/vlFESgPjzC9/ZGK3hL3+F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VutYxQAAANwAAAAPAAAAAAAAAAAAAAAAAJgCAABkcnMv&#10;ZG93bnJldi54bWxQSwUGAAAAAAQABAD1AAAAigMAAAAA&#10;" fillcolor="gray" stroked="f" strokeweight="0"/>
                      <v:rect id="Rectangle 879"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LXUGMMA&#10;AADcAAAADwAAAGRycy9kb3ducmV2LnhtbERPz2vCMBS+D/wfwhN2m6kKZVSjSEHxMDbWDfH4bN7a&#10;sualJLHt+tcvh8GOH9/v7X40rejJ+cayguUiAUFcWt1wpeDz4/j0DMIHZI2tZVLwQx72u9nDFjNt&#10;B36nvgiViCHsM1RQh9BlUvqyJoN+YTviyH1ZZzBE6CqpHQ4x3LRylSSpNNhwbKixo7ym8ru4GwVv&#10;N99NU8jT4YTyJT+fVq/uelHqcT4eNiACjeFf/Oc+awXrdZwfz8Qj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LXUGMMAAADcAAAADwAAAAAAAAAAAAAAAACYAgAAZHJzL2Rv&#10;d25yZXYueG1sUEsFBgAAAAAEAAQA9QAAAIgDAAAAAA==&#10;" fillcolor="gray" stroked="f" strokeweight="0"/>
                      <v:rect id="Rectangle 880"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xg8YA&#10;AADcAAAADwAAAGRycy9kb3ducmV2LnhtbESPT2vCQBTE74V+h+UVetNNFERS11ACFQ9S8Q+lx9fs&#10;Mwlm34bd1UQ/vVso9DjMzG+YRT6YVlzJ+caygnScgCAurW64UnA8fIzmIHxA1thaJgU38pAvn58W&#10;mGnb846u+1CJCGGfoYI6hC6T0pc1GfRj2xFH72SdwRClq6R22Ee4aeUkSWbSYMNxocaOiprK8/5i&#10;FGx/fHe/h2LWr1BuivVq8um+v5R6fRne30AEGsJ/+K+91gqm0xR+z8QjIJ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lxg8YAAADcAAAADwAAAAAAAAAAAAAAAACYAgAAZHJz&#10;L2Rvd25yZXYueG1sUEsFBgAAAAAEAAQA9QAAAIsD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7 - currencyID MUST be coded using ISO code list</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rsidTr="00452E11">
        <w:trPr>
          <w:cantSplit/>
          <w:trHeight w:hRule="exact" w:val="783"/>
        </w:trPr>
        <w:tc>
          <w:tcPr>
            <w:tcW w:w="727"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127744" behindDoc="0" locked="1" layoutInCell="0" allowOverlap="1" wp14:anchorId="13C7F06B" wp14:editId="785EFF73">
                      <wp:simplePos x="0" y="0"/>
                      <wp:positionH relativeFrom="column">
                        <wp:posOffset>0</wp:posOffset>
                      </wp:positionH>
                      <wp:positionV relativeFrom="paragraph">
                        <wp:posOffset>9525</wp:posOffset>
                      </wp:positionV>
                      <wp:extent cx="461645" cy="497205"/>
                      <wp:effectExtent l="0" t="0" r="0" b="0"/>
                      <wp:wrapNone/>
                      <wp:docPr id="322" name="Group 8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323" name="Rectangle 88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4" name="Rectangle 883"/>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5" name="Rectangle 88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 name="Rectangle 885"/>
                              <wps:cNvSpPr>
                                <a:spLocks noChangeArrowheads="1"/>
                              </wps:cNvSpPr>
                              <wps:spPr bwMode="auto">
                                <a:xfrm>
                                  <a:off x="600"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81" o:spid="_x0000_s1026" style="position:absolute;margin-left:0;margin-top:.75pt;width:36.35pt;height:39.15pt;z-index:252127744"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" o:allowincell="f">
                      <v:rect id="Rectangle 882"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7cssUA&#10;AADcAAAADwAAAGRycy9kb3ducmV2LnhtbESPQWvCQBSE74X+h+UJvdWNEaREV5FAxUOpVEU8PrPP&#10;JJh9G3a3Jvrru4LQ4zAz3zCzRW8acSXna8sKRsMEBHFhdc2lgv3u8/0DhA/IGhvLpOBGHhbz15cZ&#10;Ztp2/EPXbShFhLDPUEEVQptJ6YuKDPqhbYmjd7bOYIjSlVI77CLcNDJNkok0WHNcqLClvKLisv01&#10;CjYn397vIZ90K5Rf+XqVfrvjQam3Qb+cggjUh//ws73WCsbpGB5n4hG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vtyyxQAAANwAAAAPAAAAAAAAAAAAAAAAAJgCAABkcnMv&#10;ZG93bnJldi54bWxQSwUGAAAAAAQABAD1AAAAigMAAAAA&#10;" fillcolor="gray" stroked="f" strokeweight="0"/>
                      <v:rect id="Rectangle 883" o:spid="_x0000_s1028" style="position:absolute;left:357;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dExsUA&#10;AADcAAAADwAAAGRycy9kb3ducmV2LnhtbESPQWvCQBSE7wX/w/IK3uqmsUiJriIBxYMotaV4fM2+&#10;JsHs27C7muiv7woFj8PMfMPMFr1pxIWcry0reB0lIIgLq2suFXx9rl7eQfiArLGxTAqu5GExHzzN&#10;MNO24w+6HEIpIoR9hgqqENpMSl9UZNCPbEscvV/rDIYoXSm1wy7CTSPTJJlIgzXHhQpbyisqToez&#10;UbD/8e3tFvJJt0a5zTfrdOeO30oNn/vlFESgPjzC/+2NVjBO3+B+Jh4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V0TGxQAAANwAAAAPAAAAAAAAAAAAAAAAAJgCAABkcnMv&#10;ZG93bnJldi54bWxQSwUGAAAAAAQABAD1AAAAigMAAAAA&#10;" fillcolor="gray" stroked="f" strokeweight="0"/>
                      <v:rect id="Rectangle 884"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vhXcUA&#10;AADcAAAADwAAAGRycy9kb3ducmV2LnhtbESPQWvCQBSE7wX/w/IK3uqmkUqJriIBxYMotaV4fM2+&#10;JsHs27C7muiv7woFj8PMfMPMFr1pxIWcry0reB0lIIgLq2suFXx9rl7eQfiArLGxTAqu5GExHzzN&#10;MNO24w+6HEIpIoR9hgqqENpMSl9UZNCPbEscvV/rDIYoXSm1wy7CTSPTJJlIgzXHhQpbyisqToez&#10;UbD/8e3tFvJJt0a5zTfrdOeO30oNn/vlFESgPjzC/+2NVjBO3+B+Jh4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G+FdxQAAANwAAAAPAAAAAAAAAAAAAAAAAJgCAABkcnMv&#10;ZG93bnJldi54bWxQSwUGAAAAAAQABAD1AAAAigMAAAAA&#10;" fillcolor="gray" stroked="f" strokeweight="0"/>
                      <v:rect id="Rectangle 885" o:spid="_x0000_s1030" style="position:absolute;left:600;top:123;width:15;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l/KsUA&#10;AADcAAAADwAAAGRycy9kb3ducmV2LnhtbESPQWvCQBSE70L/w/IKvenGFIJEV5FAxUOp1Bbx+Mw+&#10;k2D2bdjdmuiv7xYKHoeZ+YZZrAbTiis531hWMJ0kIIhLqxuuFHx/vY1nIHxA1thaJgU38rBaPo0W&#10;mGvb8ydd96ESEcI+RwV1CF0upS9rMugntiOO3tk6gyFKV0ntsI9w08o0STJpsOG4UGNHRU3lZf9j&#10;FOxOvrvfQ5H1G5TvxXaTfrjjQamX52E9BxFoCI/wf3urFbymGfydi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yX8qxQAAANwAAAAPAAAAAAAAAAAAAAAAAJgCAABkcnMv&#10;ZG93bnJldi54bWxQSwUGAAAAAAQABAD1AAAAigM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axExclusiveAmount</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TaxExclusiveAmount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45</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4</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Document total without VAT</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Sum of line amounts" plus "sum of allowances on documen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level" plus "sum of charges on document level".</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Height w:hRule="exact" w:val="576"/>
        </w:trPr>
        <w:tc>
          <w:tcPr>
            <w:tcW w:w="970"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128768" behindDoc="0" locked="1" layoutInCell="0" allowOverlap="1" wp14:anchorId="7B2BCB3D" wp14:editId="5A20E22A">
                      <wp:simplePos x="0" y="0"/>
                      <wp:positionH relativeFrom="column">
                        <wp:posOffset>0</wp:posOffset>
                      </wp:positionH>
                      <wp:positionV relativeFrom="paragraph">
                        <wp:posOffset>9525</wp:posOffset>
                      </wp:positionV>
                      <wp:extent cx="615950" cy="365760"/>
                      <wp:effectExtent l="0" t="0" r="0" b="0"/>
                      <wp:wrapNone/>
                      <wp:docPr id="317" name="Group 8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318" name="Rectangle 88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 name="Rectangle 88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 name="Rectangle 88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 name="Rectangle 89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86" o:spid="_x0000_s1026" style="position:absolute;margin-left:0;margin-top:.75pt;width:48.5pt;height:28.8pt;z-index:252128768"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" o:allowincell="f">
                      <v:rect id="Rectangle 887"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aEfsMA&#10;AADcAAAADwAAAGRycy9kb3ducmV2LnhtbERPz2vCMBS+D/wfwhO8zVSFMqpRpKB4GI51Y+z4bN7a&#10;sualJFlb+9cvh8GOH9/v3WE0rejJ+caygtUyAUFcWt1wpeD97fT4BMIHZI2tZVJwJw+H/exhh5m2&#10;A79SX4RKxBD2GSqoQ+gyKX1Zk0G/tB1x5L6sMxgidJXUDocYblq5TpJUGmw4NtTYUV5T+V38GAUv&#10;N99NU8jT4YzyOb+c11f3+aHUYj4etyACjeFf/Oe+aAWbVVwbz8QjIP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XaEfsMAAADcAAAADwAAAAAAAAAAAAAAAACYAgAAZHJzL2Rv&#10;d25yZXYueG1sUEsFBgAAAAAEAAQA9QAAAIgDAAAAAA==&#10;" fillcolor="gray" stroked="f" strokeweight="0"/>
                      <v:rect id="Rectangle 888" o:spid="_x0000_s1028" style="position:absolute;left:357;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oh5cYA&#10;AADcAAAADwAAAGRycy9kb3ducmV2LnhtbESPQWvCQBSE7wX/w/IK3upGC9JGN6EEFA9SqRbx+My+&#10;JqHZt2F3a1J/vVsoeBxm5htmmQ+mFRdyvrGsYDpJQBCXVjdcKfg8rJ5eQPiArLG1TAp+yUOejR6W&#10;mGrb8wdd9qESEcI+RQV1CF0qpS9rMugntiOO3pd1BkOUrpLaYR/hppWzJJlLgw3HhRo7Kmoqv/c/&#10;RsHu7LvrNRTzfo1yW2zWs3d3Oio1fhzeFiACDeEe/m9vtILn6Sv8nYlHQGY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joh5cYAAADcAAAADwAAAAAAAAAAAAAAAACYAgAAZHJz&#10;L2Rvd25yZXYueG1sUEsFBgAAAAAEAAQA9QAAAIsDAAAAAA==&#10;" fillcolor="gray" stroked="f" strokeweight="0"/>
                      <v:rect id="Rectangle 889"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xCxcMA&#10;AADcAAAADwAAAGRycy9kb3ducmV2LnhtbERPz2vCMBS+C/sfwhvsZtN1INIZyyiseJCJOsaOb81b&#10;W9a8lCTazr/eHASPH9/vVTGZXpzJ+c6yguckBUFcW91xo+Dz+D5fgvABWWNvmRT8k4di/TBbYa7t&#10;yHs6H0IjYgj7HBW0IQy5lL5uyaBP7EAcuV/rDIYIXSO1wzGGm15mabqQBjuODS0OVLZU/x1ORsHu&#10;xw+XSygXY4VyW26q7MN9fyn19Di9vYIINIW7+ObeaAUvWZwfz8QjIN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WxCxcMAAADcAAAADwAAAAAAAAAAAAAAAACYAgAAZHJzL2Rv&#10;d25yZXYueG1sUEsFBgAAAAAEAAQA9QAAAIgDAAAAAA==&#10;" fillcolor="gray" stroked="f" strokeweight="0"/>
                      <v:rect id="Rectangle 890"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DnXsUA&#10;AADcAAAADwAAAGRycy9kb3ducmV2LnhtbESPT2vCQBTE7wW/w/KE3urGFKREVykBxUNp8Q/i8Zl9&#10;JqHZt2F3Namf3hWEHoeZ+Q0zW/SmEVdyvrasYDxKQBAXVtdcKtjvlm8fIHxA1thYJgV/5GExH7zM&#10;MNO24w1dt6EUEcI+QwVVCG0mpS8qMuhHtiWO3tk6gyFKV0rtsItw08g0SSbSYM1xocKW8oqK3+3F&#10;KPg5+fZ2C/mkW6H8yter9NsdD0q9DvvPKYhAffgPP9trreA9HcPjTDwCcn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IOdexQAAANwAAAAPAAAAAAAAAAAAAAAAAJgCAABkcnMv&#10;ZG93bnJldi54bWxQSwUGAAAAAAQABAD1AAAAigM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7 - currencyID MUST be coded using ISO code list</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rsidTr="00452E11">
        <w:trPr>
          <w:cantSplit/>
          <w:trHeight w:hRule="exact" w:val="783"/>
        </w:trPr>
        <w:tc>
          <w:tcPr>
            <w:tcW w:w="727"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129792" behindDoc="0" locked="1" layoutInCell="0" allowOverlap="1" wp14:anchorId="59F1F22F" wp14:editId="31E4CF84">
                      <wp:simplePos x="0" y="0"/>
                      <wp:positionH relativeFrom="column">
                        <wp:posOffset>0</wp:posOffset>
                      </wp:positionH>
                      <wp:positionV relativeFrom="paragraph">
                        <wp:posOffset>9525</wp:posOffset>
                      </wp:positionV>
                      <wp:extent cx="461645" cy="497205"/>
                      <wp:effectExtent l="0" t="0" r="0" b="0"/>
                      <wp:wrapNone/>
                      <wp:docPr id="312" name="Group 8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313" name="Rectangle 89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 name="Rectangle 893"/>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 name="Rectangle 89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6" name="Rectangle 895"/>
                              <wps:cNvSpPr>
                                <a:spLocks noChangeArrowheads="1"/>
                              </wps:cNvSpPr>
                              <wps:spPr bwMode="auto">
                                <a:xfrm>
                                  <a:off x="600"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91" o:spid="_x0000_s1026" style="position:absolute;margin-left:0;margin-top:.75pt;width:36.35pt;height:39.15pt;z-index:252129792"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" o:allowincell="f">
                      <v:rect id="Rectangle 892"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IWD8YA&#10;AADcAAAADwAAAGRycy9kb3ducmV2LnhtbESPT2vCQBTE74V+h+UVetNNFERS11ACFQ9S8Q+lx9fs&#10;Mwlm34bd1UQ/vVso9DjMzG+YRT6YVlzJ+caygnScgCAurW64UnA8fIzmIHxA1thaJgU38pAvn58W&#10;mGnb846u+1CJCGGfoYI6hC6T0pc1GfRj2xFH72SdwRClq6R22Ee4aeUkSWbSYMNxocaOiprK8/5i&#10;FGx/fHe/h2LWr1BuivVq8um+v5R6fRne30AEGsJ/+K+91gqm6RR+z8QjIJ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9IWD8YAAADcAAAADwAAAAAAAAAAAAAAAACYAgAAZHJz&#10;L2Rvd25yZXYueG1sUEsFBgAAAAAEAAQA9QAAAIsDAAAAAA==&#10;" fillcolor="gray" stroked="f" strokeweight="0"/>
                      <v:rect id="Rectangle 893" o:spid="_x0000_s1028" style="position:absolute;left:357;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uOe8YA&#10;AADcAAAADwAAAGRycy9kb3ducmV2LnhtbESPQWvCQBSE70L/w/IKvelGK1Kim1ACFQ+lRS3i8Zl9&#10;TUKzb8Pu1qT+ercgeBxm5htmlQ+mFWdyvrGsYDpJQBCXVjdcKfjav41fQPiArLG1TAr+yEOePYxW&#10;mGrb85bOu1CJCGGfooI6hC6V0pc1GfQT2xFH79s6gyFKV0ntsI9w08pZkiykwYbjQo0dFTWVP7tf&#10;o+Dz5LvLJRSLfo3yvdisZx/ueFDq6XF4XYIINIR7+NbeaAXP0zn8n4lHQGZ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DuOe8YAAADcAAAADwAAAAAAAAAAAAAAAACYAgAAZHJz&#10;L2Rvd25yZXYueG1sUEsFBgAAAAAEAAQA9QAAAIsDAAAAAA==&#10;" fillcolor="gray" stroked="f" strokeweight="0"/>
                      <v:rect id="Rectangle 894"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3cr4MYA&#10;AADcAAAADwAAAGRycy9kb3ducmV2LnhtbESPQWvCQBSE70L/w/IKvelGi1Kim1ACFQ+lRS3i8Zl9&#10;TUKzb8Pu1qT+ercgeBxm5htmlQ+mFWdyvrGsYDpJQBCXVjdcKfjav41fQPiArLG1TAr+yEOePYxW&#10;mGrb85bOu1CJCGGfooI6hC6V0pc1GfQT2xFH79s6gyFKV0ntsI9w08pZkiykwYbjQo0dFTWVP7tf&#10;o+Dz5LvLJRSLfo3yvdisZx/ueFDq6XF4XYIINIR7+NbeaAXP0zn8n4lHQGZ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3cr4MYAAADcAAAADwAAAAAAAAAAAAAAAACYAgAAZHJz&#10;L2Rvd25yZXYueG1sUEsFBgAAAAAEAAQA9QAAAIsDAAAAAA==&#10;" fillcolor="gray" stroked="f" strokeweight="0"/>
                      <v:rect id="Rectangle 895" o:spid="_x0000_s1030" style="position:absolute;left:600;top:123;width:15;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6W1l8UA&#10;AADcAAAADwAAAGRycy9kb3ducmV2LnhtbESPQWvCQBSE7wX/w/KE3upGhVCiq5SA4kFaqiIen9ln&#10;Epp9G3ZXk/rru4LQ4zAz3zDzZW8acSPna8sKxqMEBHFhdc2lgsN+9fYOwgdkjY1lUvBLHpaLwcsc&#10;M207/qbbLpQiQthnqKAKoc2k9EVFBv3ItsTRu1hnMETpSqkddhFuGjlJklQarDkuVNhSXlHxs7sa&#10;BV9n397vIU+7NcptvllPPt3pqNTrsP+YgQjUh//ws73RCqbjFB5n4h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7pbWXxQAAANwAAAAPAAAAAAAAAAAAAAAAAJgCAABkcnMv&#10;ZG93bnJldi54bWxQSwUGAAAAAAQABAD1AAAAigM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axInclusiveAmount</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TaxInclusiveAmount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47</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4</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Document total including VAT</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total value including VAT</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Height w:hRule="exact" w:val="576"/>
        </w:trPr>
        <w:tc>
          <w:tcPr>
            <w:tcW w:w="970"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130816" behindDoc="0" locked="1" layoutInCell="0" allowOverlap="1" wp14:anchorId="659A03B5" wp14:editId="608D2545">
                      <wp:simplePos x="0" y="0"/>
                      <wp:positionH relativeFrom="column">
                        <wp:posOffset>0</wp:posOffset>
                      </wp:positionH>
                      <wp:positionV relativeFrom="paragraph">
                        <wp:posOffset>9525</wp:posOffset>
                      </wp:positionV>
                      <wp:extent cx="615950" cy="365760"/>
                      <wp:effectExtent l="0" t="0" r="0" b="0"/>
                      <wp:wrapNone/>
                      <wp:docPr id="307" name="Group 8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308" name="Rectangle 89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9" name="Rectangle 89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0" name="Rectangle 89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 name="Rectangle 90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96" o:spid="_x0000_s1026" style="position:absolute;margin-left:0;margin-top:.75pt;width:48.5pt;height:28.8pt;z-index:252130816"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" o:allowincell="f">
                      <v:rect id="Rectangle 897"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8So8MA&#10;AADcAAAADwAAAGRycy9kb3ducmV2LnhtbERPz2vCMBS+D/Y/hCfsNlMdlFGNIoVJD2NjKuLx2Tzb&#10;YvNSkqzt+tcvh8GOH9/v9XY0rejJ+caygsU8AUFcWt1wpeB0fHt+BeEDssbWMin4IQ/bzePDGjNt&#10;B/6i/hAqEUPYZ6igDqHLpPRlTQb93HbEkbtZZzBE6CqpHQ4x3LRymSSpNNhwbKixo7ym8n74Ngo+&#10;r76bppCnwx7le17slx/uclbqaTbuViACjeFf/OcutIKXJK6NZ+IRk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K8So8MAAADcAAAADwAAAAAAAAAAAAAAAACYAgAAZHJzL2Rv&#10;d25yZXYueG1sUEsFBgAAAAAEAAQA9QAAAIgDAAAAAA==&#10;" fillcolor="gray" stroked="f" strokeweight="0"/>
                      <v:rect id="Rectangle 898" o:spid="_x0000_s1028" style="position:absolute;left:357;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O3OMUA&#10;AADcAAAADwAAAGRycy9kb3ducmV2LnhtbESPQWvCQBSE7wX/w/IK3uqmFkSjq5SA4kEqaiken9ln&#10;Epp9G3a3JvXXu4LgcZiZb5jZojO1uJDzlWUF74MEBHFudcWFgu/D8m0MwgdkjbVlUvBPHhbz3ssM&#10;U21b3tFlHwoRIexTVFCG0KRS+rwkg35gG+Lona0zGKJ0hdQO2wg3tRwmyUgarDgulNhQVlL+u/8z&#10;CrYn31yvIRu1K5SbbL0afrnjj1L91+5zCiJQF57hR3utFXwkE7ifiUd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47c4xQAAANwAAAAPAAAAAAAAAAAAAAAAAJgCAABkcnMv&#10;ZG93bnJldi54bWxQSwUGAAAAAAQABAD1AAAAigMAAAAA&#10;" fillcolor="gray" stroked="f" strokeweight="0"/>
                      <v:rect id="Rectangle 899"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wCIeMMA&#10;AADcAAAADwAAAGRycy9kb3ducmV2LnhtbERPz2vCMBS+D/wfwhO8zVSFMqpRpKB4GI51Y+z4bN7a&#10;sualJFlb+9cvh8GOH9/v3WE0rejJ+caygtUyAUFcWt1wpeD97fT4BMIHZI2tZVJwJw+H/exhh5m2&#10;A79SX4RKxBD2GSqoQ+gyKX1Zk0G/tB1x5L6sMxgidJXUDocYblq5TpJUGmw4NtTYUV5T+V38GAUv&#10;N99NU8jT4YzyOb+c11f3+aHUYj4etyACjeFf/Oe+aAWbVZwfz8QjIP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wCIeMMAAADcAAAADwAAAAAAAAAAAAAAAACYAgAAZHJzL2Rv&#10;d25yZXYueG1sUEsFBgAAAAAEAAQA9QAAAIgDAAAAAA==&#10;" fillcolor="gray" stroked="f" strokeweight="0"/>
                      <v:rect id="Rectangle 900"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wt48UA&#10;AADcAAAADwAAAGRycy9kb3ducmV2LnhtbESPQWvCQBSE7wX/w/KE3uomFqREV5FAxUOpVEU8PrPP&#10;JJh9G3a3Jvrru4LQ4zAz3zCzRW8acSXna8sK0lECgriwuuZSwX73+fYBwgdkjY1lUnAjD4v54GWG&#10;mbYd/9B1G0oRIewzVFCF0GZS+qIig35kW+Lona0zGKJ0pdQOuwg3jRwnyUQarDkuVNhSXlFx2f4a&#10;BZuTb+/3kE+6FcqvfL0af7vjQanXYb+cggjUh//ws73WCt7TFB5n4hG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TC3jxQAAANwAAAAPAAAAAAAAAAAAAAAAAJgCAABkcnMv&#10;ZG93bnJldi54bWxQSwUGAAAAAAQABAD1AAAAigM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7 - currencyID MUST be coded using ISO code list</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rsidTr="00452E11">
        <w:trPr>
          <w:cantSplit/>
          <w:trHeight w:hRule="exact" w:val="1736"/>
        </w:trPr>
        <w:tc>
          <w:tcPr>
            <w:tcW w:w="727"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131840" behindDoc="0" locked="1" layoutInCell="0" allowOverlap="1" wp14:anchorId="3E5A221C" wp14:editId="22DB56E1">
                      <wp:simplePos x="0" y="0"/>
                      <wp:positionH relativeFrom="column">
                        <wp:posOffset>0</wp:posOffset>
                      </wp:positionH>
                      <wp:positionV relativeFrom="paragraph">
                        <wp:posOffset>9525</wp:posOffset>
                      </wp:positionV>
                      <wp:extent cx="461645" cy="1102360"/>
                      <wp:effectExtent l="0" t="0" r="0" b="0"/>
                      <wp:wrapNone/>
                      <wp:docPr id="302" name="Group 9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102360"/>
                                <a:chOff x="0" y="15"/>
                                <a:chExt cx="727" cy="1736"/>
                              </a:xfrm>
                            </wpg:grpSpPr>
                            <wps:wsp>
                              <wps:cNvPr id="303" name="Rectangle 902"/>
                              <wps:cNvSpPr>
                                <a:spLocks noChangeArrowheads="1"/>
                              </wps:cNvSpPr>
                              <wps:spPr bwMode="auto">
                                <a:xfrm>
                                  <a:off x="114" y="15"/>
                                  <a:ext cx="15" cy="17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4" name="Rectangle 903"/>
                              <wps:cNvSpPr>
                                <a:spLocks noChangeArrowheads="1"/>
                              </wps:cNvSpPr>
                              <wps:spPr bwMode="auto">
                                <a:xfrm>
                                  <a:off x="357" y="15"/>
                                  <a:ext cx="15" cy="17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5" name="Rectangle 90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6" name="Rectangle 905"/>
                              <wps:cNvSpPr>
                                <a:spLocks noChangeArrowheads="1"/>
                              </wps:cNvSpPr>
                              <wps:spPr bwMode="auto">
                                <a:xfrm>
                                  <a:off x="600" y="123"/>
                                  <a:ext cx="15" cy="162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01" o:spid="_x0000_s1026" style="position:absolute;margin-left:0;margin-top:.75pt;width:36.35pt;height:86.8pt;z-index:252131840" coordorigin=",15" coordsize="727,1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" o:allowincell="f">
                      <v:rect id="Rectangle 902" o:spid="_x0000_s1027" style="position:absolute;left:114;top:15;width:15;height:17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uA0sUA&#10;AADcAAAADwAAAGRycy9kb3ducmV2LnhtbESPQWvCQBSE70L/w/IEb83GCFJS11ACFQ9FUUvp8TX7&#10;moRm34bdrYn+erdQ8DjMzDfMqhhNJ87kfGtZwTxJQRBXVrdcK3g/vT4+gfABWWNnmRRcyEOxfpis&#10;MNd24AOdj6EWEcI+RwVNCH0upa8aMugT2xNH79s6gyFKV0vtcIhw08ksTZfSYMtxocGeyoaqn+Ov&#10;UbD/8v31GsrlsEH5Vm432c59fig1m44vzyACjeEe/m9vtYJFuoC/M/EIyP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C4DSxQAAANwAAAAPAAAAAAAAAAAAAAAAAJgCAABkcnMv&#10;ZG93bnJldi54bWxQSwUGAAAAAAQABAD1AAAAigMAAAAA&#10;" fillcolor="gray" stroked="f" strokeweight="0"/>
                      <v:rect id="Rectangle 903" o:spid="_x0000_s1028" style="position:absolute;left:357;top:15;width:15;height:17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IYpsUA&#10;AADcAAAADwAAAGRycy9kb3ducmV2LnhtbESPQWvCQBSE74L/YXkFb7qpFZHoKiWgeJBKtRSPz+wz&#10;Cc2+Dbtbk/rrXaHgcZiZb5jFqjO1uJLzlWUFr6MEBHFudcWFgq/jejgD4QOyxtoyKfgjD6tlv7fA&#10;VNuWP+l6CIWIEPYpKihDaFIpfV6SQT+yDXH0LtYZDFG6QmqHbYSbWo6TZCoNVhwXSmwoKyn/Ofwa&#10;Bfuzb263kE3bDcpdtt2MP9zpW6nBS/c+BxGoC8/wf3urFbwlE3iciUdAL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4himxQAAANwAAAAPAAAAAAAAAAAAAAAAAJgCAABkcnMv&#10;ZG93bnJldi54bWxQSwUGAAAAAAQABAD1AAAAigMAAAAA&#10;" fillcolor="gray" stroked="f" strokeweight="0"/>
                      <v:rect id="Rectangle 904"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69PcUA&#10;AADcAAAADwAAAGRycy9kb3ducmV2LnhtbESPQWvCQBSE74L/YXkFb7qpRZHoKiWgeJBKtRSPz+wz&#10;Cc2+Dbtbk/rrXaHgcZiZb5jFqjO1uJLzlWUFr6MEBHFudcWFgq/jejgD4QOyxtoyKfgjD6tlv7fA&#10;VNuWP+l6CIWIEPYpKihDaFIpfV6SQT+yDXH0LtYZDFG6QmqHbYSbWo6TZCoNVhwXSmwoKyn/Ofwa&#10;Bfuzb263kE3bDcpdtt2MP9zpW6nBS/c+BxGoC8/wf3urFbwlE3iciUdALu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rr09xQAAANwAAAAPAAAAAAAAAAAAAAAAAJgCAABkcnMv&#10;ZG93bnJldi54bWxQSwUGAAAAAAQABAD1AAAAigMAAAAA&#10;" fillcolor="gray" stroked="f" strokeweight="0"/>
                      <v:rect id="Rectangle 905" o:spid="_x0000_s1030" style="position:absolute;left:600;top:123;width:15;height:16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jSsUA&#10;AADcAAAADwAAAGRycy9kb3ducmV2LnhtbESPQWvCQBSE7wX/w/KE3nRTC0Giq5SA4qFUtEU8PrPP&#10;JJh9G3ZXE/31bqHQ4zAz3zDzZW8acSPna8sK3sYJCOLC6ppLBT/fq9EUhA/IGhvLpOBOHpaLwcsc&#10;M2073tFtH0oRIewzVFCF0GZS+qIig35sW+Lona0zGKJ0pdQOuwg3jZwkSSoN1hwXKmwpr6i47K9G&#10;wfbk28cj5Gm3RvmZb9aTL3c8KPU67D9mIAL14T/8195oBe9JCr9n4hGQi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CNKxQAAANwAAAAPAAAAAAAAAAAAAAAAAJgCAABkcnMv&#10;ZG93bnJldi54bWxQSwUGAAAAAAQABAD1AAAAigM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AllowanceTotalAmount</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AllowanceTotalAmount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16</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4</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Sum of allowances on document level</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Sum of all allowances on header level in the documen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Allowances on line level are included in the line amount and</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summed up into the "sum of line amounts"</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BII2-T01-R015 - Expected total sum of allowance at documen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level MUST be equal to the sum of allowance amounts a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document level, if expected total sum of allowance at document</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level is provided</w:t>
            </w:r>
          </w:p>
        </w:tc>
      </w:tr>
      <w:tr w:rsidR="00614F08" w:rsidRPr="00614F08" w:rsidTr="00452E11">
        <w:trPr>
          <w:cantSplit/>
          <w:trHeight w:hRule="exact" w:val="576"/>
        </w:trPr>
        <w:tc>
          <w:tcPr>
            <w:tcW w:w="970"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132864" behindDoc="0" locked="1" layoutInCell="0" allowOverlap="1" wp14:anchorId="39311AA2" wp14:editId="2BD77CE3">
                      <wp:simplePos x="0" y="0"/>
                      <wp:positionH relativeFrom="column">
                        <wp:posOffset>0</wp:posOffset>
                      </wp:positionH>
                      <wp:positionV relativeFrom="paragraph">
                        <wp:posOffset>9525</wp:posOffset>
                      </wp:positionV>
                      <wp:extent cx="615950" cy="365760"/>
                      <wp:effectExtent l="0" t="0" r="0" b="0"/>
                      <wp:wrapNone/>
                      <wp:docPr id="297" name="Group 9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298" name="Rectangle 90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9" name="Rectangle 90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0" name="Rectangle 90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1" name="Rectangle 91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06" o:spid="_x0000_s1026" style="position:absolute;margin-left:0;margin-top:.75pt;width:48.5pt;height:28.8pt;z-index:252132864"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" o:allowincell="f">
                      <v:rect id="Rectangle 907"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SIucIA&#10;AADcAAAADwAAAGRycy9kb3ducmV2LnhtbERPz2vCMBS+D/wfwhN2m6k9yFaNRQoWD2NjKuLx2Tzb&#10;YvNSksx2/vXLYbDjx/d7lY+mE3dyvrWsYD5LQBBXVrdcKzgeti+vIHxA1thZJgU/5CFfT55WmGk7&#10;8Bfd96EWMYR9hgqaEPpMSl81ZNDPbE8cuat1BkOErpba4RDDTSfTJFlIgy3HhgZ7Khqqbvtvo+Dz&#10;4vvHIxSLoUT5XuzK9MOdT0o9T8fNEkSgMfyL/9w7rSB9i2vjmXg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Ii5wgAAANwAAAAPAAAAAAAAAAAAAAAAAJgCAABkcnMvZG93&#10;bnJldi54bWxQSwUGAAAAAAQABAD1AAAAhwMAAAAA&#10;" fillcolor="gray" stroked="f" strokeweight="0"/>
                      <v:rect id="Rectangle 908" o:spid="_x0000_s1028" style="position:absolute;left:357;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gtIsUA&#10;AADcAAAADwAAAGRycy9kb3ducmV2LnhtbESPT2vCQBTE74V+h+UJvdWNOUiNriKBiodS8Q/i8Zl9&#10;JsHs27C7NdFP3xUKPQ4z8xtmtuhNI27kfG1ZwWiYgCAurK65VHDYf75/gPABWWNjmRTcycNi/voy&#10;w0zbjrd024VSRAj7DBVUIbSZlL6oyKAf2pY4ehfrDIYoXSm1wy7CTSPTJBlLgzXHhQpbyisqrrsf&#10;o2Bz9u3jEfJxt0L5la9X6bc7HZV6G/TLKYhAffgP/7XXWkE6mcDzTDwCcv4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CC0ixQAAANwAAAAPAAAAAAAAAAAAAAAAAJgCAABkcnMv&#10;ZG93bnJldi54bWxQSwUGAAAAAAQABAD1AAAAigMAAAAA&#10;" fillcolor="gray" stroked="f" strokeweight="0"/>
                      <v:rect id="Rectangle 909"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kepcMA&#10;AADcAAAADwAAAGRycy9kb3ducmV2LnhtbERPz2vCMBS+D/Y/hCfsNlMdlFGNIoVJD2NjKuLx2Tzb&#10;YvNSkqzt+tcvh8GOH9/v9XY0rejJ+caygsU8AUFcWt1wpeB0fHt+BeEDssbWMin4IQ/bzePDGjNt&#10;B/6i/hAqEUPYZ6igDqHLpPRlTQb93HbEkbtZZzBE6CqpHQ4x3LRymSSpNNhwbKixo7ym8n74Ngo+&#10;r76bppCnwx7le17slx/uclbqaTbuViACjeFf/OcutIKXJM6PZ+IRk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tkepcMAAADcAAAADwAAAAAAAAAAAAAAAACYAgAAZHJzL2Rv&#10;d25yZXYueG1sUEsFBgAAAAAEAAQA9QAAAIgDAAAAAA==&#10;" fillcolor="gray" stroked="f" strokeweight="0"/>
                      <v:rect id="Rectangle 910"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W7PsQA&#10;AADcAAAADwAAAGRycy9kb3ducmV2LnhtbESPQWvCQBSE74X+h+UVvOlGCyLRVSSgeChKtRSPz+wz&#10;CWbfht3VRH99VxB6HGbmG2a26EwtbuR8ZVnBcJCAIM6trrhQ8HNY9ScgfEDWWFsmBXfysJi/v80w&#10;1bblb7rtQyEihH2KCsoQmlRKn5dk0A9sQxy9s3UGQ5SukNphG+GmlqMkGUuDFceFEhvKSsov+6tR&#10;sDv55vEI2bhdo/zKNuvR1h1/lep9dMspiEBd+A+/2hut4DMZwvNMPAJy/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Vuz7EAAAA3AAAAA8AAAAAAAAAAAAAAAAAmAIAAGRycy9k&#10;b3ducmV2LnhtbFBLBQYAAAAABAAEAPUAAACJAw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7 - currencyID MUST be coded using ISO code list</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rsidTr="00452E11">
        <w:trPr>
          <w:cantSplit/>
        </w:trPr>
        <w:tc>
          <w:tcPr>
            <w:tcW w:w="4141" w:type="dxa"/>
            <w:gridSpan w:val="8"/>
            <w:tcBorders>
              <w:top w:val="nil"/>
              <w:left w:val="nil"/>
              <w:bottom w:val="single" w:sz="6" w:space="0" w:color="000000"/>
              <w:right w:val="nil"/>
            </w:tcBorders>
            <w:shd w:val="clear" w:color="auto" w:fill="C0C0C0"/>
          </w:tcPr>
          <w:p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r w:rsidRPr="00614F08">
              <w:rPr>
                <w:rFonts w:ascii="Arial" w:hAnsi="Arial" w:cs="Arial"/>
                <w:sz w:val="20"/>
                <w:szCs w:val="20"/>
                <w:lang w:val="nb-NO"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rsidTr="00452E11">
        <w:trPr>
          <w:cantSplit/>
          <w:trHeight w:hRule="exact" w:val="14"/>
        </w:trPr>
        <w:tc>
          <w:tcPr>
            <w:tcW w:w="4141" w:type="dxa"/>
            <w:gridSpan w:val="8"/>
            <w:tcBorders>
              <w:top w:val="nil"/>
              <w:left w:val="nil"/>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1544"/>
        </w:trPr>
        <w:tc>
          <w:tcPr>
            <w:tcW w:w="727"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133888" behindDoc="0" locked="1" layoutInCell="0" allowOverlap="1" wp14:anchorId="13DC85E2" wp14:editId="0E08D997">
                      <wp:simplePos x="0" y="0"/>
                      <wp:positionH relativeFrom="column">
                        <wp:posOffset>0</wp:posOffset>
                      </wp:positionH>
                      <wp:positionV relativeFrom="paragraph">
                        <wp:posOffset>0</wp:posOffset>
                      </wp:positionV>
                      <wp:extent cx="461645" cy="980440"/>
                      <wp:effectExtent l="0" t="0" r="0" b="0"/>
                      <wp:wrapNone/>
                      <wp:docPr id="292" name="Group 9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980440"/>
                                <a:chOff x="0" y="0"/>
                                <a:chExt cx="727" cy="1544"/>
                              </a:xfrm>
                            </wpg:grpSpPr>
                            <wps:wsp>
                              <wps:cNvPr id="293" name="Rectangle 912"/>
                              <wps:cNvSpPr>
                                <a:spLocks noChangeArrowheads="1"/>
                              </wps:cNvSpPr>
                              <wps:spPr bwMode="auto">
                                <a:xfrm>
                                  <a:off x="114" y="0"/>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4" name="Rectangle 913"/>
                              <wps:cNvSpPr>
                                <a:spLocks noChangeArrowheads="1"/>
                              </wps:cNvSpPr>
                              <wps:spPr bwMode="auto">
                                <a:xfrm>
                                  <a:off x="357" y="0"/>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5" name="Rectangle 914"/>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6" name="Rectangle 915"/>
                              <wps:cNvSpPr>
                                <a:spLocks noChangeArrowheads="1"/>
                              </wps:cNvSpPr>
                              <wps:spPr bwMode="auto">
                                <a:xfrm>
                                  <a:off x="600" y="108"/>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11" o:spid="_x0000_s1026" style="position:absolute;margin-left:0;margin-top:0;width:36.35pt;height:77.2pt;z-index:252133888" coordsize="727,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" o:allowincell="f">
                      <v:rect id="Rectangle 912" o:spid="_x0000_s1027" style="position:absolute;left:114;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AayMUA&#10;AADcAAAADwAAAGRycy9kb3ducmV2LnhtbESPQWvCQBSE7wX/w/IK3uqmKYiNriIBxYNYtKV4fM2+&#10;JsHs27C7NdFf3xUEj8PMfMPMFr1pxJmcry0reB0lIIgLq2suFXx9rl4mIHxA1thYJgUX8rCYD55m&#10;mGnb8Z7Oh1CKCGGfoYIqhDaT0hcVGfQj2xJH79c6gyFKV0rtsItw08g0ScbSYM1xocKW8oqK0+HP&#10;KPj48e31GvJxt0a5zTfrdOeO30oNn/vlFESgPjzC9/ZGK0jf3+B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4BrIxQAAANwAAAAPAAAAAAAAAAAAAAAAAJgCAABkcnMv&#10;ZG93bnJldi54bWxQSwUGAAAAAAQABAD1AAAAigMAAAAA&#10;" fillcolor="gray" stroked="f" strokeweight="0"/>
                      <v:rect id="Rectangle 913" o:spid="_x0000_s1028" style="position:absolute;left:357;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CvMUA&#10;AADcAAAADwAAAGRycy9kb3ducmV2LnhtbESPQWvCQBSE7wX/w/IK3uqmoYiNriIBxYNYtKV4fM2+&#10;JsHs27C7NdFf3xUEj8PMfMPMFr1pxJmcry0reB0lIIgLq2suFXx9rl4mIHxA1thYJgUX8rCYD55m&#10;mGnb8Z7Oh1CKCGGfoYIqhDaT0hcVGfQj2xJH79c6gyFKV0rtsItw08g0ScbSYM1xocKW8oqK0+HP&#10;KPj48e31GvJxt0a5zTfrdOeO30oNn/vlFESgPjzC9/ZGK0jf3+B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YK8xQAAANwAAAAPAAAAAAAAAAAAAAAAAJgCAABkcnMv&#10;ZG93bnJldi54bWxQSwUGAAAAAAQABAD1AAAAigMAAAAA&#10;" fillcolor="gray" stroked="f" strokeweight="0"/>
                      <v:rect id="Rectangle 914" o:spid="_x0000_s1029" style="position:absolute;left:357;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UnJ8UA&#10;AADcAAAADwAAAGRycy9kb3ducmV2LnhtbESPQWvCQBSE7wX/w/IK3uqmgYqNriIBxYNYtKV4fM2+&#10;JsHs27C7NdFf3xUEj8PMfMPMFr1pxJmcry0reB0lIIgLq2suFXx9rl4mIHxA1thYJgUX8rCYD55m&#10;mGnb8Z7Oh1CKCGGfoYIqhDaT0hcVGfQj2xJH79c6gyFKV0rtsItw08g0ScbSYM1xocKW8oqK0+HP&#10;KPj48e31GvJxt0a5zTfrdOeO30oNn/vlFESgPjzC9/ZGK0jf3+B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RScnxQAAANwAAAAPAAAAAAAAAAAAAAAAAJgCAABkcnMv&#10;ZG93bnJldi54bWxQSwUGAAAAAAQABAD1AAAAigMAAAAA&#10;" fillcolor="gray" stroked="f" strokeweight="0"/>
                      <v:rect id="Rectangle 915" o:spid="_x0000_s1030" style="position:absolute;left:600;top:108;width:15;height:1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e5UMUA&#10;AADcAAAADwAAAGRycy9kb3ducmV2LnhtbESPQWvCQBSE7wX/w/KE3urGHEIbXUUCiofSUlvE4zP7&#10;TILZt2F3Nam/visIPQ4z8w0zXw6mFVdyvrGsYDpJQBCXVjdcKfj5Xr+8gvABWWNrmRT8koflYvQ0&#10;x1zbnr/ouguViBD2OSqoQ+hyKX1Zk0E/sR1x9E7WGQxRukpqh32Em1amSZJJgw3HhRo7Kmoqz7uL&#10;UfB59N3tFoqs36B8L7ab9MMd9ko9j4fVDESgIfyHH+2tVpC+ZXA/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l7lQxQAAANwAAAAPAAAAAAAAAAAAAAAAAJgCAABkcnMv&#10;ZG93bnJldi54bWxQSwUGAAAAAAQABAD1AAAAigM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hargeTotalAmount</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ChargeTotalAmount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17</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4</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Sum of charges on document level</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Sum of all charge on header level in the document. Charges on</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line level are included in the line amount and summed up into th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sum of line amounts"</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BII2-T01-R016 - Expected total sum of charges at document level</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MUST be equal to the sum of charges at document level, if</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expected total sum of charges at document level is provided</w:t>
            </w:r>
          </w:p>
        </w:tc>
      </w:tr>
      <w:tr w:rsidR="00614F08" w:rsidRPr="00614F08" w:rsidTr="00452E11">
        <w:trPr>
          <w:cantSplit/>
          <w:trHeight w:hRule="exact" w:val="576"/>
        </w:trPr>
        <w:tc>
          <w:tcPr>
            <w:tcW w:w="970"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134912" behindDoc="0" locked="1" layoutInCell="0" allowOverlap="1" wp14:anchorId="20675435" wp14:editId="37163BFD">
                      <wp:simplePos x="0" y="0"/>
                      <wp:positionH relativeFrom="column">
                        <wp:posOffset>0</wp:posOffset>
                      </wp:positionH>
                      <wp:positionV relativeFrom="paragraph">
                        <wp:posOffset>9525</wp:posOffset>
                      </wp:positionV>
                      <wp:extent cx="615950" cy="365760"/>
                      <wp:effectExtent l="0" t="0" r="0" b="0"/>
                      <wp:wrapNone/>
                      <wp:docPr id="287" name="Group 9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288" name="Rectangle 91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9" name="Rectangle 91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0" name="Rectangle 91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1" name="Rectangle 92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16" o:spid="_x0000_s1026" style="position:absolute;margin-left:0;margin-top:.75pt;width:48.5pt;height:28.8pt;z-index:252134912"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" o:allowincell="f">
                      <v:rect id="Rectangle 917"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0eZMIA&#10;AADcAAAADwAAAGRycy9kb3ducmV2LnhtbERPz2vCMBS+D/wfwhN2W1N7EOkaZRQUD2NjTobHZ/PW&#10;FJuXkkTb+dcvh8GOH9/vajPZXtzIh86xgkWWgyBunO64VXD83D6tQISIrLF3TAp+KMBmPXuosNRu&#10;5A+6HWIrUgiHEhWYGIdSytAYshgyNxAn7tt5izFB30rtcUzhtpdFni+lxY5Tg8GBakPN5XC1Ct7P&#10;YbjfY70cdyhf6/2uePOnL6Ue59PLM4hIU/wX/7n3WkGxSmvTmXQ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nR5kwgAAANwAAAAPAAAAAAAAAAAAAAAAAJgCAABkcnMvZG93&#10;bnJldi54bWxQSwUGAAAAAAQABAD1AAAAhwMAAAAA&#10;" fillcolor="gray" stroked="f" strokeweight="0"/>
                      <v:rect id="Rectangle 918" o:spid="_x0000_s1028" style="position:absolute;left:357;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G7/8UA&#10;AADcAAAADwAAAGRycy9kb3ducmV2LnhtbESPQWvCQBSE74X+h+UJvdWNOYiNriKBiodSqYp4fGaf&#10;STD7NuxuTfTXdwWhx2FmvmFmi9404krO15YVjIYJCOLC6ppLBfvd5/sEhA/IGhvLpOBGHhbz15cZ&#10;Ztp2/EPXbShFhLDPUEEVQptJ6YuKDPqhbYmjd7bOYIjSlVI77CLcNDJNkrE0WHNcqLClvKLisv01&#10;CjYn397vIR93K5Rf+XqVfrvjQam3Qb+cggjUh//ws73WCtLJBzzOxCMg5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0bv/xQAAANwAAAAPAAAAAAAAAAAAAAAAAJgCAABkcnMv&#10;ZG93bnJldi54bWxQSwUGAAAAAAQABAD1AAAAigMAAAAA&#10;" fillcolor="gray" stroked="f" strokeweight="0"/>
                      <v:rect id="Rectangle 919"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KEv8IA&#10;AADcAAAADwAAAGRycy9kb3ducmV2LnhtbERPz2vCMBS+D/wfwhN2m6k9yFaNRQoWD2NjKuLx2Tzb&#10;YvNSksx2/vXLYbDjx/d7lY+mE3dyvrWsYD5LQBBXVrdcKzgeti+vIHxA1thZJgU/5CFfT55WmGk7&#10;8Bfd96EWMYR9hgqaEPpMSl81ZNDPbE8cuat1BkOErpba4RDDTSfTJFlIgy3HhgZ7Khqqbvtvo+Dz&#10;4vvHIxSLoUT5XuzK9MOdT0o9T8fNEkSgMfyL/9w7rSB9i/PjmXg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MoS/wgAAANwAAAAPAAAAAAAAAAAAAAAAAJgCAABkcnMvZG93&#10;bnJldi54bWxQSwUGAAAAAAQABAD1AAAAhwMAAAAA&#10;" fillcolor="gray" stroked="f" strokeweight="0"/>
                      <v:rect id="Rectangle 920"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34hJMUA&#10;AADcAAAADwAAAGRycy9kb3ducmV2LnhtbESPT2vCQBTE70K/w/IKvdWNOUgbXUUCFQ/F4h/E4zP7&#10;TILZt2F3a6Kf3i0UPA4z8xtmOu9NI67kfG1ZwWiYgCAurK65VLDffb1/gPABWWNjmRTcyMN89jKY&#10;YqZtxxu6bkMpIoR9hgqqENpMSl9UZNAPbUscvbN1BkOUrpTaYRfhppFpkoylwZrjQoUt5RUVl+2v&#10;UfBz8u39HvJxt0T5na+W6dodD0q9vfaLCYhAfXiG/9srrSD9HMHfmXgE5O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fiEkxQAAANwAAAAPAAAAAAAAAAAAAAAAAJgCAABkcnMv&#10;ZG93bnJldi54bWxQSwUGAAAAAAQABAD1AAAAigM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7 - currencyID MUST be coded using ISO code list</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rsidTr="00452E11">
        <w:trPr>
          <w:cantSplit/>
          <w:trHeight w:hRule="exact" w:val="783"/>
        </w:trPr>
        <w:tc>
          <w:tcPr>
            <w:tcW w:w="727"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135936" behindDoc="0" locked="1" layoutInCell="0" allowOverlap="1" wp14:anchorId="2B10862B" wp14:editId="33F7DB1D">
                      <wp:simplePos x="0" y="0"/>
                      <wp:positionH relativeFrom="column">
                        <wp:posOffset>0</wp:posOffset>
                      </wp:positionH>
                      <wp:positionV relativeFrom="paragraph">
                        <wp:posOffset>9525</wp:posOffset>
                      </wp:positionV>
                      <wp:extent cx="461645" cy="497205"/>
                      <wp:effectExtent l="0" t="0" r="0" b="0"/>
                      <wp:wrapNone/>
                      <wp:docPr id="282" name="Group 9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283" name="Rectangle 92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4" name="Rectangle 923"/>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5" name="Rectangle 92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6" name="Rectangle 925"/>
                              <wps:cNvSpPr>
                                <a:spLocks noChangeArrowheads="1"/>
                              </wps:cNvSpPr>
                              <wps:spPr bwMode="auto">
                                <a:xfrm>
                                  <a:off x="600"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21" o:spid="_x0000_s1026" style="position:absolute;margin-left:0;margin-top:.75pt;width:36.35pt;height:39.15pt;z-index:252135936"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" o:allowincell="f">
                      <v:rect id="Rectangle 922"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TmMFcUA&#10;AADcAAAADwAAAGRycy9kb3ducmV2LnhtbESPQWvCQBSE74X+h+UJ3nRjBJHoKhKoeCiWaiken9ln&#10;Esy+DbtbE/313YLQ4zAz3zDLdW8acSPna8sKJuMEBHFhdc2lgq/j22gOwgdkjY1lUnAnD+vV68sS&#10;M207/qTbIZQiQthnqKAKoc2k9EVFBv3YtsTRu1hnMETpSqkddhFuGpkmyUwarDkuVNhSXlFxPfwY&#10;BR9n3z4eIZ91W5Tv+W6b7t3pW6nhoN8sQATqw3/42d5pBel8Cn9n4hG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OYwVxQAAANwAAAAPAAAAAAAAAAAAAAAAAJgCAABkcnMv&#10;ZG93bnJldi54bWxQSwUGAAAAAAQABAD1AAAAigMAAAAA&#10;" fillcolor="gray" stroked="f" strokeweight="0"/>
                      <v:rect id="Rectangle 923" o:spid="_x0000_s1028" style="position:absolute;left:357;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AUYcUA&#10;AADcAAAADwAAAGRycy9kb3ducmV2LnhtbESPQWvCQBSE74X+h+UJ3nRjEJHoKhKoeCiWaiken9ln&#10;Esy+DbtbE/313YLQ4zAz3zDLdW8acSPna8sKJuMEBHFhdc2lgq/j22gOwgdkjY1lUnAnD+vV68sS&#10;M207/qTbIZQiQthnqKAKoc2k9EVFBv3YtsTRu1hnMETpSqkddhFuGpkmyUwarDkuVNhSXlFxPfwY&#10;BR9n3z4eIZ91W5Tv+W6b7t3pW6nhoN8sQATqw3/42d5pBel8Cn9n4hG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60BRhxQAAANwAAAAPAAAAAAAAAAAAAAAAAJgCAABkcnMv&#10;ZG93bnJldi54bWxQSwUGAAAAAAQABAD1AAAAigMAAAAA&#10;" fillcolor="gray" stroked="f" strokeweight="0"/>
                      <v:rect id="Rectangle 924"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yx+sUA&#10;AADcAAAADwAAAGRycy9kb3ducmV2LnhtbESPQWvCQBSE74X+h+UJ3nRjQJHoKhKoeCiWaiken9ln&#10;Esy+DbtbE/313YLQ4zAz3zDLdW8acSPna8sKJuMEBHFhdc2lgq/j22gOwgdkjY1lUnAnD+vV68sS&#10;M207/qTbIZQiQthnqKAKoc2k9EVFBv3YtsTRu1hnMETpSqkddhFuGpkmyUwarDkuVNhSXlFxPfwY&#10;BR9n3z4eIZ91W5Tv+W6b7t3pW6nhoN8sQATqw3/42d5pBel8Cn9n4hGQq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nLH6xQAAANwAAAAPAAAAAAAAAAAAAAAAAJgCAABkcnMv&#10;ZG93bnJldi54bWxQSwUGAAAAAAQABAD1AAAAigMAAAAA&#10;" fillcolor="gray" stroked="f" strokeweight="0"/>
                      <v:rect id="Rectangle 925" o:spid="_x0000_s1030" style="position:absolute;left:600;top:123;width:15;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4vjcUA&#10;AADcAAAADwAAAGRycy9kb3ducmV2LnhtbESPQWvCQBSE7wX/w/KE3uqmOQRJXUUCFQ/SUhXp8Zl9&#10;JsHs27C7mtRf3xUEj8PMfMPMFoNpxZWcbywreJ8kIIhLqxuuFOx3n29TED4ga2wtk4I/8rCYj15m&#10;mGvb8w9dt6ESEcI+RwV1CF0upS9rMugntiOO3sk6gyFKV0ntsI9w08o0STJpsOG4UGNHRU3leXsx&#10;Cr6PvrvdQpH1K5SbYr1Kv9zvQanX8bD8ABFoCM/wo73WCtJpBvcz8QjI+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Ti+NxQAAANwAAAAPAAAAAAAAAAAAAAAAAJgCAABkcnMv&#10;ZG93bnJldi54bWxQSwUGAAAAAAQABAD1AAAAigM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repaidAmount</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PrepaidAmount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48</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35</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Paid amounts</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ny amounts that have been paid a-priory.</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Height w:hRule="exact" w:val="576"/>
        </w:trPr>
        <w:tc>
          <w:tcPr>
            <w:tcW w:w="970"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136960" behindDoc="0" locked="1" layoutInCell="0" allowOverlap="1" wp14:anchorId="3CE15A99" wp14:editId="2C5D7407">
                      <wp:simplePos x="0" y="0"/>
                      <wp:positionH relativeFrom="column">
                        <wp:posOffset>0</wp:posOffset>
                      </wp:positionH>
                      <wp:positionV relativeFrom="paragraph">
                        <wp:posOffset>9525</wp:posOffset>
                      </wp:positionV>
                      <wp:extent cx="615950" cy="365760"/>
                      <wp:effectExtent l="0" t="0" r="0" b="0"/>
                      <wp:wrapNone/>
                      <wp:docPr id="277" name="Group 9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278" name="Rectangle 92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9" name="Rectangle 92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0" name="Rectangle 92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1" name="Rectangle 93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26" o:spid="_x0000_s1026" style="position:absolute;margin-left:0;margin-top:.75pt;width:48.5pt;height:28.8pt;z-index:252136960"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" o:allowincell="f">
                      <v:rect id="Rectangle 927"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huQ8IA&#10;AADcAAAADwAAAGRycy9kb3ducmV2LnhtbERPz2vCMBS+D/wfwhN2m6k9uFGNRQoWD2NjKuLx2Tzb&#10;YvNSksx2/vXLYbDjx/d7lY+mE3dyvrWsYD5LQBBXVrdcKzgeti9vIHxA1thZJgU/5CFfT55WmGk7&#10;8Bfd96EWMYR9hgqaEPpMSl81ZNDPbE8cuat1BkOErpba4RDDTSfTJFlIgy3HhgZ7Khqqbvtvo+Dz&#10;4vvHIxSLoUT5XuzK9MOdT0o9T8fNEkSgMfyL/9w7rSB9jWvjmXg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SG5DwgAAANwAAAAPAAAAAAAAAAAAAAAAAJgCAABkcnMvZG93&#10;bnJldi54bWxQSwUGAAAAAAQABAD1AAAAhwMAAAAA&#10;" fillcolor="gray" stroked="f" strokeweight="0"/>
                      <v:rect id="Rectangle 928" o:spid="_x0000_s1028" style="position:absolute;left:357;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TL2MUA&#10;AADcAAAADwAAAGRycy9kb3ducmV2LnhtbESPQWvCQBSE74X+h+UJvdWNOWgbXUUCFQ+iaEvx+Jp9&#10;TYLZt2F3a6K/3hUKHoeZ+YaZLXrTiDM5X1tWMBomIIgLq2suFXx9fry+gfABWWNjmRRcyMNi/vw0&#10;w0zbjvd0PoRSRAj7DBVUIbSZlL6oyKAf2pY4er/WGQxRulJqh12Em0amSTKWBmuOCxW2lFdUnA5/&#10;RsHux7fXa8jH3QrlJl+v0q07fiv1MuiXUxCB+vAI/7fXWkE6eYf7mXgE5Pw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BMvYxQAAANwAAAAPAAAAAAAAAAAAAAAAAJgCAABkcnMv&#10;ZG93bnJldi54bWxQSwUGAAAAAAQABAD1AAAAigMAAAAA&#10;" fillcolor="gray" stroked="f" strokeweight="0"/>
                      <v:rect id="Rectangle 929"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sSYsIA&#10;AADcAAAADwAAAGRycy9kb3ducmV2LnhtbERPz2vCMBS+D/wfwhN2W1N7EOkaZRQUD2NjTobHZ/PW&#10;FJuXkkTb+dcvh8GOH9/vajPZXtzIh86xgkWWgyBunO64VXD83D6tQISIrLF3TAp+KMBmPXuosNRu&#10;5A+6HWIrUgiHEhWYGIdSytAYshgyNxAn7tt5izFB30rtcUzhtpdFni+lxY5Tg8GBakPN5XC1Ct7P&#10;YbjfY70cdyhf6/2uePOnL6Ue59PLM4hIU/wX/7n3WkGxSvPTmXQ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6xJiwgAAANwAAAAPAAAAAAAAAAAAAAAAAJgCAABkcnMvZG93&#10;bnJldi54bWxQSwUGAAAAAAQABAD1AAAAhwMAAAAA&#10;" fillcolor="gray" stroked="f" strokeweight="0"/>
                      <v:rect id="Rectangle 930"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e3+cQA&#10;AADcAAAADwAAAGRycy9kb3ducmV2LnhtbESPQWvCQBSE70L/w/IK3nRjDiKpq0ig4qEoVSken9ln&#10;Epp9G3a3Jvrru4LgcZiZb5j5sjeNuJLztWUFk3ECgriwuuZSwfHwOZqB8AFZY2OZFNzIw3LxNphj&#10;pm3H33Tdh1JECPsMFVQhtJmUvqjIoB/bljh6F+sMhihdKbXDLsJNI9MkmUqDNceFClvKKyp+939G&#10;we7s2/s95NNujfIr36zTrTv9KDV871cfIAL14RV+tjdaQTqbwONMPAJy8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nt/nEAAAA3AAAAA8AAAAAAAAAAAAAAAAAmAIAAGRycy9k&#10;b3ducmV2LnhtbFBLBQYAAAAABAAEAPUAAACJAw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7 - currencyID MUST be coded using ISO code list</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rsidTr="00452E11">
        <w:trPr>
          <w:cantSplit/>
          <w:trHeight w:hRule="exact" w:val="783"/>
        </w:trPr>
        <w:tc>
          <w:tcPr>
            <w:tcW w:w="727"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137984" behindDoc="0" locked="1" layoutInCell="0" allowOverlap="1" wp14:anchorId="1D50F36C" wp14:editId="4597407D">
                      <wp:simplePos x="0" y="0"/>
                      <wp:positionH relativeFrom="column">
                        <wp:posOffset>0</wp:posOffset>
                      </wp:positionH>
                      <wp:positionV relativeFrom="paragraph">
                        <wp:posOffset>9525</wp:posOffset>
                      </wp:positionV>
                      <wp:extent cx="461645" cy="497205"/>
                      <wp:effectExtent l="0" t="0" r="0" b="0"/>
                      <wp:wrapNone/>
                      <wp:docPr id="272" name="Group 9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273" name="Rectangle 93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4" name="Rectangle 933"/>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5" name="Rectangle 93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6" name="Rectangle 935"/>
                              <wps:cNvSpPr>
                                <a:spLocks noChangeArrowheads="1"/>
                              </wps:cNvSpPr>
                              <wps:spPr bwMode="auto">
                                <a:xfrm>
                                  <a:off x="600"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31" o:spid="_x0000_s1026" style="position:absolute;margin-left:0;margin-top:.75pt;width:36.35pt;height:39.15pt;z-index:252137984"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" o:allowincell="f">
                      <v:rect id="Rectangle 932" o:spid="_x0000_s1027" style="position:absolute;left:114;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Oz8MsUA&#10;AADcAAAADwAAAGRycy9kb3ducmV2LnhtbESPQWvCQBSE7wX/w/IK3uqmKWiJriIBxYNYtKV4fM2+&#10;JsHs27C7NdFf3xUEj8PMfMPMFr1pxJmcry0reB0lIIgLq2suFXx9rl7eQfiArLGxTAou5GExHzzN&#10;MNO24z2dD6EUEcI+QwVVCG0mpS8qMuhHtiWO3q91BkOUrpTaYRfhppFpkoylwZrjQoUt5RUVp8Of&#10;UfDx49vrNeTjbo1ym2/W6c4dv5UaPvfLKYhAfXiE7+2NVpBO3uB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7PwyxQAAANwAAAAPAAAAAAAAAAAAAAAAAJgCAABkcnMv&#10;ZG93bnJldi54bWxQSwUGAAAAAAQABAD1AAAAigMAAAAA&#10;" fillcolor="gray" stroked="f" strokeweight="0"/>
                      <v:rect id="Rectangle 933" o:spid="_x0000_s1028" style="position:absolute;left:357;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VkRsUA&#10;AADcAAAADwAAAGRycy9kb3ducmV2LnhtbESPQWvCQBSE7wX/w/IK3uqmoWiJriIBxYNYtKV4fM2+&#10;JsHs27C7NdFf3xUEj8PMfMPMFr1pxJmcry0reB0lIIgLq2suFXx9rl7eQfiArLGxTAou5GExHzzN&#10;MNO24z2dD6EUEcI+QwVVCG0mpS8qMuhHtiWO3q91BkOUrpTaYRfhppFpkoylwZrjQoUt5RUVp8Of&#10;UfDx49vrNeTjbo1ym2/W6c4dv5UaPvfLKYhAfXiE7+2NVpBO3uB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BWRGxQAAANwAAAAPAAAAAAAAAAAAAAAAAJgCAABkcnMv&#10;ZG93bnJldi54bWxQSwUGAAAAAAQABAD1AAAAigMAAAAA&#10;" fillcolor="gray" stroked="f" strokeweight="0"/>
                      <v:rect id="Rectangle 934"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nB3cUA&#10;AADcAAAADwAAAGRycy9kb3ducmV2LnhtbESPQWvCQBSE7wX/w/IK3uqmgWqJriIBxYNYtKV4fM2+&#10;JsHs27C7NdFf3xUEj8PMfMPMFr1pxJmcry0reB0lIIgLq2suFXx9rl7eQfiArLGxTAou5GExHzzN&#10;MNO24z2dD6EUEcI+QwVVCG0mpS8qMuhHtiWO3q91BkOUrpTaYRfhppFpkoylwZrjQoUt5RUVp8Of&#10;UfDx49vrNeTjbo1ym2/W6c4dv5UaPvfLKYhAfXiE7+2NVpBO3uB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ScHdxQAAANwAAAAPAAAAAAAAAAAAAAAAAJgCAABkcnMv&#10;ZG93bnJldi54bWxQSwUGAAAAAAQABAD1AAAAigMAAAAA&#10;" fillcolor="gray" stroked="f" strokeweight="0"/>
                      <v:rect id="Rectangle 935" o:spid="_x0000_s1030" style="position:absolute;left:600;top:123;width:15;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tfqsUA&#10;AADcAAAADwAAAGRycy9kb3ducmV2LnhtbESPQWvCQBSE7wX/w/KE3urGHNISXUUCiofSUlvE4zP7&#10;TILZt2F3Nam/visIPQ4z8w0zXw6mFVdyvrGsYDpJQBCXVjdcKfj5Xr+8gfABWWNrmRT8koflYvQ0&#10;x1zbnr/ouguViBD2OSqoQ+hyKX1Zk0E/sR1x9E7WGQxRukpqh32Em1amSZJJgw3HhRo7Kmoqz7uL&#10;UfB59N3tFoqs36B8L7ab9MMd9ko9j4fVDESgIfyHH+2tVpC+ZnA/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m1+qxQAAANwAAAAPAAAAAAAAAAAAAAAAAJgCAABkcnMv&#10;ZG93bnJldi54bWxQSwUGAAAAAAQABAD1AAAAigM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ayableRoundingAmount</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PayableRoundingAmount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46</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4</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Rounding of document total</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ny rounding of the "Document total including VAT"</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Height w:hRule="exact" w:val="576"/>
        </w:trPr>
        <w:tc>
          <w:tcPr>
            <w:tcW w:w="970"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139008" behindDoc="0" locked="1" layoutInCell="0" allowOverlap="1" wp14:anchorId="1F798D1B" wp14:editId="1527198E">
                      <wp:simplePos x="0" y="0"/>
                      <wp:positionH relativeFrom="column">
                        <wp:posOffset>0</wp:posOffset>
                      </wp:positionH>
                      <wp:positionV relativeFrom="paragraph">
                        <wp:posOffset>9525</wp:posOffset>
                      </wp:positionV>
                      <wp:extent cx="615950" cy="365760"/>
                      <wp:effectExtent l="0" t="0" r="0" b="0"/>
                      <wp:wrapNone/>
                      <wp:docPr id="267" name="Group 9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268" name="Rectangle 93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9" name="Rectangle 93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0" name="Rectangle 93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1" name="Rectangle 94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36" o:spid="_x0000_s1026" style="position:absolute;margin-left:0;margin-top:.75pt;width:48.5pt;height:28.8pt;z-index:252139008"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" o:allowincell="f">
                      <v:rect id="Rectangle 937"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5H4nsMA&#10;AADcAAAADwAAAGRycy9kb3ducmV2LnhtbERPPWvDMBDdA/0P4grdErkeTHGtmGCoyVBakobQ8WJd&#10;bBPrZCQ1dvPro6HQ8fG+i3I2g7iS871lBc+rBARxY3XPrYLD19vyBYQPyBoHy6TglzyU64dFgbm2&#10;E+/oug+tiCHsc1TQhTDmUvqmI4N+ZUfiyJ2tMxgidK3UDqcYbgaZJkkmDfYcGzocqeqouex/jILP&#10;kx9vt1BlU43yvdrW6Yf7Pir19DhvXkEEmsO/+M+91QrSLK6NZ+IRkO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5H4nsMAAADcAAAADwAAAAAAAAAAAAAAAACYAgAAZHJzL2Rv&#10;d25yZXYueG1sUEsFBgAAAAAEAAQA9QAAAIgDAAAAAA==&#10;" fillcolor="gray" stroked="f" strokeweight="0"/>
                      <v:rect id="Rectangle 938" o:spid="_x0000_s1028" style="position:absolute;left:357;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1dBcUA&#10;AADcAAAADwAAAGRycy9kb3ducmV2LnhtbESPQWvCQBSE7wX/w/KE3urGHEIbXUUCiofSUlvE4zP7&#10;TILZt2F3Nam/visIPQ4z8w0zXw6mFVdyvrGsYDpJQBCXVjdcKfj5Xr+8gvABWWNrmRT8koflYvQ0&#10;x1zbnr/ouguViBD2OSqoQ+hyKX1Zk0E/sR1x9E7WGQxRukpqh32Em1amSZJJgw3HhRo7Kmoqz7uL&#10;UfB59N3tFoqs36B8L7ab9MMd9ko9j4fVDESgIfyHH+2tVpBmb3A/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3V0FxQAAANwAAAAPAAAAAAAAAAAAAAAAAJgCAABkcnMv&#10;ZG93bnJldi54bWxQSwUGAAAAAAQABAD1AAAAigMAAAAA&#10;" fillcolor="gray" stroked="f" strokeweight="0"/>
                      <v:rect id="Rectangle 939" o:spid="_x0000_s1029"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5iRcIA&#10;AADcAAAADwAAAGRycy9kb3ducmV2LnhtbERPz2vCMBS+D/wfwhN2m6k9uFGNRQoWD2NjKuLx2Tzb&#10;YvNSksx2/vXLYbDjx/d7lY+mE3dyvrWsYD5LQBBXVrdcKzgeti9vIHxA1thZJgU/5CFfT55WmGk7&#10;8Bfd96EWMYR9hgqaEPpMSl81ZNDPbE8cuat1BkOErpba4RDDTSfTJFlIgy3HhgZ7Khqqbvtvo+Dz&#10;4vvHIxSLoUT5XuzK9MOdT0o9T8fNEkSgMfyL/9w7rSB9jfPjmXgE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PmJFwgAAANwAAAAPAAAAAAAAAAAAAAAAAJgCAABkcnMvZG93&#10;bnJldi54bWxQSwUGAAAAAAQABAD1AAAAhwMAAAAA&#10;" fillcolor="gray" stroked="f" strokeweight="0"/>
                      <v:rect id="Rectangle 940" o:spid="_x0000_s1030"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LH3sUA&#10;AADcAAAADwAAAGRycy9kb3ducmV2LnhtbESPT2vCQBTE70K/w/IKvdWNOdgSXUUCFQ/F4h/E4zP7&#10;TILZt2F3a6Kf3i0UPA4z8xtmOu9NI67kfG1ZwWiYgCAurK65VLDffb1/gvABWWNjmRTcyMN89jKY&#10;YqZtxxu6bkMpIoR9hgqqENpMSl9UZNAPbUscvbN1BkOUrpTaYRfhppFpkoylwZrjQoUt5RUVl+2v&#10;UfBz8u39HvJxt0T5na+W6dodD0q9vfaLCYhAfXiG/9srrSD9GMHfmXgE5O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csfexQAAANwAAAAPAAAAAAAAAAAAAAAAAJgCAABkcnMv&#10;ZG93bnJldi54bWxQSwUGAAAAAAQABAD1AAAAigM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7 - currencyID MUST be coded using ISO code list</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rsidTr="00452E11">
        <w:trPr>
          <w:cantSplit/>
          <w:trHeight w:hRule="exact" w:val="2504"/>
        </w:trPr>
        <w:tc>
          <w:tcPr>
            <w:tcW w:w="727"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140032" behindDoc="0" locked="1" layoutInCell="0" allowOverlap="1" wp14:anchorId="004B62C7" wp14:editId="67190D69">
                      <wp:simplePos x="0" y="0"/>
                      <wp:positionH relativeFrom="column">
                        <wp:posOffset>0</wp:posOffset>
                      </wp:positionH>
                      <wp:positionV relativeFrom="paragraph">
                        <wp:posOffset>9525</wp:posOffset>
                      </wp:positionV>
                      <wp:extent cx="461645" cy="1590040"/>
                      <wp:effectExtent l="0" t="0" r="0" b="0"/>
                      <wp:wrapNone/>
                      <wp:docPr id="262" name="Group 9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590040"/>
                                <a:chOff x="0" y="15"/>
                                <a:chExt cx="727" cy="2504"/>
                              </a:xfrm>
                            </wpg:grpSpPr>
                            <wps:wsp>
                              <wps:cNvPr id="263" name="Rectangle 942"/>
                              <wps:cNvSpPr>
                                <a:spLocks noChangeArrowheads="1"/>
                              </wps:cNvSpPr>
                              <wps:spPr bwMode="auto">
                                <a:xfrm>
                                  <a:off x="114" y="15"/>
                                  <a:ext cx="15" cy="250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4" name="Rectangle 943"/>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5" name="Rectangle 94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6" name="Rectangle 945"/>
                              <wps:cNvSpPr>
                                <a:spLocks noChangeArrowheads="1"/>
                              </wps:cNvSpPr>
                              <wps:spPr bwMode="auto">
                                <a:xfrm>
                                  <a:off x="600" y="123"/>
                                  <a:ext cx="15" cy="239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41" o:spid="_x0000_s1026" style="position:absolute;margin-left:0;margin-top:.75pt;width:36.35pt;height:125.2pt;z-index:252140032" coordorigin=",15" coordsize="727,25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" o:allowincell="f">
                      <v:rect id="Rectangle 942" o:spid="_x0000_s1027" style="position:absolute;left:114;top:15;width:15;height:2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Vq78UA&#10;AADcAAAADwAAAGRycy9kb3ducmV2LnhtbESPQWvCQBSE70L/w/IKvenGFIJEV5FAxUOp1Bbx+Mw+&#10;k2D2bdjdmuiv7xYKHoeZ+YZZrAbTiis531hWMJ0kIIhLqxuuFHx/vY1nIHxA1thaJgU38rBaPo0W&#10;mGvb8ydd96ESEcI+RwV1CF0upS9rMugntiOO3tk6gyFKV0ntsI9w08o0STJpsOG4UGNHRU3lZf9j&#10;FOxOvrvfQ5H1G5TvxXaTfrjjQamX52E9BxFoCI/wf3urFaTZK/ydi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NWrvxQAAANwAAAAPAAAAAAAAAAAAAAAAAJgCAABkcnMv&#10;ZG93bnJldi54bWxQSwUGAAAAAAQABAD1AAAAigMAAAAA&#10;" fillcolor="gray" stroked="f" strokeweight="0"/>
                      <v:rect id="Rectangle 943" o:spid="_x0000_s1028"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zym8UA&#10;AADcAAAADwAAAGRycy9kb3ducmV2LnhtbESPQWvCQBSE70L/w/IKvenGUIJEV5FAxUOp1Bbx+Mw+&#10;k2D2bdjdmuiv7xYKHoeZ+YZZrAbTiis531hWMJ0kIIhLqxuuFHx/vY1nIHxA1thaJgU38rBaPo0W&#10;mGvb8ydd96ESEcI+RwV1CF0upS9rMugntiOO3tk6gyFKV0ntsI9w08o0STJpsOG4UGNHRU3lZf9j&#10;FOxOvrvfQ5H1G5TvxXaTfrjjQamX52E9BxFoCI/wf3urFaTZK/ydi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3PKbxQAAANwAAAAPAAAAAAAAAAAAAAAAAJgCAABkcnMv&#10;ZG93bnJldi54bWxQSwUGAAAAAAQABAD1AAAAigMAAAAA&#10;" fillcolor="gray" stroked="f" strokeweight="0"/>
                      <v:rect id="Rectangle 944" o:spid="_x0000_s1029"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BXAMUA&#10;AADcAAAADwAAAGRycy9kb3ducmV2LnhtbESPQWvCQBSE70L/w/IKvenGQINEV5FAxUOp1Bbx+Mw+&#10;k2D2bdjdmuiv7xYKHoeZ+YZZrAbTiis531hWMJ0kIIhLqxuuFHx/vY1nIHxA1thaJgU38rBaPo0W&#10;mGvb8ydd96ESEcI+RwV1CF0upS9rMugntiOO3tk6gyFKV0ntsI9w08o0STJpsOG4UGNHRU3lZf9j&#10;FOxOvrvfQ5H1G5TvxXaTfrjjQamX52E9BxFoCI/wf3urFaTZK/ydi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kFcAxQAAANwAAAAPAAAAAAAAAAAAAAAAAJgCAABkcnMv&#10;ZG93bnJldi54bWxQSwUGAAAAAAQABAD1AAAAigMAAAAA&#10;" fillcolor="gray" stroked="f" strokeweight="0"/>
                      <v:rect id="Rectangle 945" o:spid="_x0000_s1030" style="position:absolute;left:600;top:123;width:15;height:23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LJd8QA&#10;AADcAAAADwAAAGRycy9kb3ducmV2LnhtbESPQWvCQBSE7wX/w/KE3urGHEKJriIBxUOp1Ip4fGaf&#10;STD7NuyuJvXXu4VCj8PMfMPMl4NpxZ2cbywrmE4SEMSl1Q1XCg7f67d3ED4ga2wtk4If8rBcjF7m&#10;mGvb8xfd96ESEcI+RwV1CF0upS9rMugntiOO3sU6gyFKV0ntsI9w08o0STJpsOG4UGNHRU3ldX8z&#10;CnZn3z0eocj6DcqPYrtJP93pqNTreFjNQAQawn/4r73VCtIsg98z8QjIx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CyXfEAAAA3AAAAA8AAAAAAAAAAAAAAAAAmAIAAGRycy9k&#10;b3ducmV2LnhtbFBLBQYAAAAABAAEAPUAAACJAw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ayableAmount</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PayableAmount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18</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4</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Amount for payment</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amount that is expected to be paid based on the documen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his amount is the "Document total including VAT" less the "paid</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amounts" that have been paid a-priori.</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he total amount to be paid. Estimated total amount of order</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including VA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BII2-T01-R017 - Expected total amount for payment MUST b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equal to the sum of line amounts minus sum of allowances a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document level plus sum of charges at document level and VA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total amount, if expected total amount for payment is provided,</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BII2-T01-R012 - Expected total amount for payment MUST NOT</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be negative, if expected total amount for payment is provided</w:t>
            </w:r>
          </w:p>
        </w:tc>
      </w:tr>
      <w:tr w:rsidR="00614F08" w:rsidRPr="00614F08" w:rsidTr="00452E11">
        <w:trPr>
          <w:cantSplit/>
          <w:trHeight w:hRule="exact" w:val="576"/>
        </w:trPr>
        <w:tc>
          <w:tcPr>
            <w:tcW w:w="970"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141056" behindDoc="0" locked="1" layoutInCell="0" allowOverlap="1" wp14:anchorId="06B573A4" wp14:editId="7A2215FE">
                      <wp:simplePos x="0" y="0"/>
                      <wp:positionH relativeFrom="column">
                        <wp:posOffset>0</wp:posOffset>
                      </wp:positionH>
                      <wp:positionV relativeFrom="paragraph">
                        <wp:posOffset>9525</wp:posOffset>
                      </wp:positionV>
                      <wp:extent cx="615950" cy="365760"/>
                      <wp:effectExtent l="0" t="0" r="0" b="0"/>
                      <wp:wrapNone/>
                      <wp:docPr id="258" name="Group 9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259" name="Rectangle 94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0" name="Rectangle 948"/>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1" name="Rectangle 94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46" o:spid="_x0000_s1026" style="position:absolute;margin-left:0;margin-top:.75pt;width:48.5pt;height:28.8pt;z-index:252141056"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" o:allowincell="f">
                      <v:rect id="Rectangle 947" o:spid="_x0000_s1027" style="position:absolute;left:114;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rGXuMUA&#10;AADcAAAADwAAAGRycy9kb3ducmV2LnhtbESPQWvCQBSE7wX/w/IK3uqmgYqNriIBxYNYtKV4fM2+&#10;JsHs27C7NdFf3xUEj8PMfMPMFr1pxJmcry0reB0lIIgLq2suFXx9rl4mIHxA1thYJgUX8rCYD55m&#10;mGnb8Z7Oh1CKCGGfoYIqhDaT0hcVGfQj2xJH79c6gyFKV0rtsItw08g0ScbSYM1xocKW8oqK0+HP&#10;KPj48e31GvJxt0a5zTfrdOeO30oNn/vlFESgPjzC9/ZGK0jf3uF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sZe4xQAAANwAAAAPAAAAAAAAAAAAAAAAAJgCAABkcnMv&#10;ZG93bnJldi54bWxQSwUGAAAAAAQABAD1AAAAigMAAAAA&#10;" fillcolor="gray" stroked="f" strokeweight="0"/>
                      <v:rect id="Rectangle 948" o:spid="_x0000_s1028"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f0mMMA&#10;AADcAAAADwAAAGRycy9kb3ducmV2LnhtbERPPWvDMBDdA/0P4grdErkeTHGtmGCoyVBakobQ8WJd&#10;bBPrZCQ1dvPro6HQ8fG+i3I2g7iS871lBc+rBARxY3XPrYLD19vyBYQPyBoHy6TglzyU64dFgbm2&#10;E+/oug+tiCHsc1TQhTDmUvqmI4N+ZUfiyJ2tMxgidK3UDqcYbgaZJkkmDfYcGzocqeqouex/jILP&#10;kx9vt1BlU43yvdrW6Yf7Pir19DhvXkEEmsO/+M+91QrSLM6PZ+IRkO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ef0mMMAAADcAAAADwAAAAAAAAAAAAAAAACYAgAAZHJzL2Rv&#10;d25yZXYueG1sUEsFBgAAAAAEAAQA9QAAAIgDAAAAAA==&#10;" fillcolor="gray" stroked="f" strokeweight="0"/>
                      <v:rect id="Rectangle 949" o:spid="_x0000_s1029"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qtRA8UA&#10;AADcAAAADwAAAGRycy9kb3ducmV2LnhtbESPQWvCQBSE7wX/w/IEb3VjDqFEV5GA4qFUakvx+Mw+&#10;k2D2bdhdTfTXu4VCj8PMfMMsVoNpxY2cbywrmE0TEMSl1Q1XCr6/Nq9vIHxA1thaJgV38rBajl4W&#10;mGvb8yfdDqESEcI+RwV1CF0upS9rMuintiOO3tk6gyFKV0ntsI9w08o0STJpsOG4UGNHRU3l5XA1&#10;CvYn3z0eocj6Lcr3YrdNP9zxR6nJeFjPQQQawn/4r73TCtJsBr9n4hGQy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q1EDxQAAANwAAAAPAAAAAAAAAAAAAAAAAJgCAABkcnMv&#10;ZG93bnJldi54bWxQSwUGAAAAAAQABAD1AAAAigM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7 - currencyID MUST be coded using ISO code list</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rsidTr="00452E11">
        <w:trPr>
          <w:cantSplit/>
          <w:trHeight w:hRule="exact" w:val="399"/>
        </w:trPr>
        <w:tc>
          <w:tcPr>
            <w:tcW w:w="485" w:type="dxa"/>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142080" behindDoc="0" locked="1" layoutInCell="0" allowOverlap="1" wp14:anchorId="2BD50347" wp14:editId="25EB7623">
                      <wp:simplePos x="0" y="0"/>
                      <wp:positionH relativeFrom="column">
                        <wp:posOffset>0</wp:posOffset>
                      </wp:positionH>
                      <wp:positionV relativeFrom="paragraph">
                        <wp:posOffset>9525</wp:posOffset>
                      </wp:positionV>
                      <wp:extent cx="307975" cy="253365"/>
                      <wp:effectExtent l="0" t="0" r="0" b="0"/>
                      <wp:wrapNone/>
                      <wp:docPr id="254" name="Group 9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255" name="Rectangle 951"/>
                              <wps:cNvSpPr>
                                <a:spLocks noChangeArrowheads="1"/>
                              </wps:cNvSpPr>
                              <wps:spPr bwMode="auto">
                                <a:xfrm>
                                  <a:off x="114"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6" name="Rectangle 952"/>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7" name="Rectangle 953"/>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50" o:spid="_x0000_s1026" style="position:absolute;margin-left:0;margin-top:.75pt;width:24.25pt;height:19.95pt;z-index:252142080"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" o:allowincell="f">
                      <v:rect id="Rectangle 951" o:spid="_x0000_s1027" style="position:absolute;left:114;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dvcUA&#10;AADcAAAADwAAAGRycy9kb3ducmV2LnhtbESPQWvCQBSE74X+h+UJvdWNAaVEV5FAxUOpVEU8PrPP&#10;JJh9G3a3Jvrru4LQ4zAz3zCzRW8acSXna8sKRsMEBHFhdc2lgv3u8/0DhA/IGhvLpOBGHhbz15cZ&#10;Ztp2/EPXbShFhLDPUEEVQptJ6YuKDPqhbYmjd7bOYIjSlVI77CLcNDJNkok0WHNcqLClvKLisv01&#10;CjYn397vIZ90K5Rf+XqVfrvjQam3Qb+cggjUh//ws73WCtLxGB5n4hG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J29xQAAANwAAAAPAAAAAAAAAAAAAAAAAJgCAABkcnMv&#10;ZG93bnJldi54bWxQSwUGAAAAAAQABAD1AAAAigMAAAAA&#10;" fillcolor="gray" stroked="f" strokeweight="0"/>
                      <v:rect id="Rectangle 952" o:spid="_x0000_s1028" style="position:absolute;left:114;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4DysUA&#10;AADcAAAADwAAAGRycy9kb3ducmV2LnhtbESPQWvCQBSE70L/w/IKvenGQINEV5FAxUOp1Bbx+Mw+&#10;k2D2bdjdmuiv7xYKHoeZ+YZZrAbTiis531hWMJ0kIIhLqxuuFHx/vY1nIHxA1thaJgU38rBaPo0W&#10;mGvb8ydd96ESEcI+RwV1CF0upS9rMugntiOO3tk6gyFKV0ntsI9w08o0STJpsOG4UGNHRU3lZf9j&#10;FOxOvrvfQ5H1G5TvxXaTfrjjQamX52E9BxFoCI/wf3urFaSvGfydi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LgPKxQAAANwAAAAPAAAAAAAAAAAAAAAAAJgCAABkcnMv&#10;ZG93bnJldi54bWxQSwUGAAAAAAQABAD1AAAAigMAAAAA&#10;" fillcolor="gray" stroked="f" strokeweight="0"/>
                      <v:rect id="Rectangle 953" o:spid="_x0000_s1029" style="position:absolute;left:357;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KmUcUA&#10;AADcAAAADwAAAGRycy9kb3ducmV2LnhtbESPQWvCQBSE7wX/w/IK3uqmgWqJriIBxYNYtKV4fM2+&#10;JsHs27C7NdFf3xUEj8PMfMPMFr1pxJmcry0reB0lIIgLq2suFXx9rl7eQfiArLGxTAou5GExHzzN&#10;MNO24z2dD6EUEcI+QwVVCG0mpS8qMuhHtiWO3q91BkOUrpTaYRfhppFpkoylwZrjQoUt5RUVp8Of&#10;UfDx49vrNeTjbo1ym2/W6c4dv5UaPvfLKYhAfXiE7+2NVpC+TeB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YqZRxQAAANwAAAAPAAAAAAAAAAAAAAAAAJgCAABkcnMv&#10;ZG93bnJldi54bWxQSwUGAAAAAAQABAD1AAAAigM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OrderLin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unbounded</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ac:OrderLine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p>
        </w:tc>
      </w:tr>
      <w:tr w:rsidR="00614F08" w:rsidRPr="00614F08" w:rsidTr="00452E11">
        <w:trPr>
          <w:cantSplit/>
        </w:trPr>
        <w:tc>
          <w:tcPr>
            <w:tcW w:w="4141" w:type="dxa"/>
            <w:gridSpan w:val="8"/>
            <w:tcBorders>
              <w:top w:val="nil"/>
              <w:left w:val="nil"/>
              <w:bottom w:val="single" w:sz="6" w:space="0" w:color="000000"/>
              <w:right w:val="nil"/>
            </w:tcBorders>
            <w:shd w:val="clear" w:color="auto" w:fill="C0C0C0"/>
          </w:tcPr>
          <w:p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eastAsia="nb-NO"/>
              </w:rPr>
              <w:t xml:space="preserve"> </w:t>
            </w:r>
            <w:r w:rsidRPr="00614F08">
              <w:rPr>
                <w:rFonts w:ascii="Arial" w:hAnsi="Arial" w:cs="Arial"/>
                <w:sz w:val="20"/>
                <w:szCs w:val="20"/>
                <w:lang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rsidTr="00452E11">
        <w:trPr>
          <w:cantSplit/>
          <w:trHeight w:hRule="exact" w:val="14"/>
        </w:trPr>
        <w:tc>
          <w:tcPr>
            <w:tcW w:w="4141" w:type="dxa"/>
            <w:gridSpan w:val="8"/>
            <w:tcBorders>
              <w:top w:val="nil"/>
              <w:left w:val="nil"/>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1160"/>
        </w:trPr>
        <w:tc>
          <w:tcPr>
            <w:tcW w:w="727"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143104" behindDoc="0" locked="1" layoutInCell="0" allowOverlap="1" wp14:anchorId="0880C5D8" wp14:editId="4F329F16">
                      <wp:simplePos x="0" y="0"/>
                      <wp:positionH relativeFrom="column">
                        <wp:posOffset>0</wp:posOffset>
                      </wp:positionH>
                      <wp:positionV relativeFrom="paragraph">
                        <wp:posOffset>0</wp:posOffset>
                      </wp:positionV>
                      <wp:extent cx="461645" cy="736600"/>
                      <wp:effectExtent l="0" t="0" r="0" b="0"/>
                      <wp:wrapNone/>
                      <wp:docPr id="251" name="Group 9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736600"/>
                                <a:chOff x="0" y="0"/>
                                <a:chExt cx="727" cy="1160"/>
                              </a:xfrm>
                            </wpg:grpSpPr>
                            <wps:wsp>
                              <wps:cNvPr id="252" name="Rectangle 955"/>
                              <wps:cNvSpPr>
                                <a:spLocks noChangeArrowheads="1"/>
                              </wps:cNvSpPr>
                              <wps:spPr bwMode="auto">
                                <a:xfrm>
                                  <a:off x="357" y="0"/>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3" name="Rectangle 956"/>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54" o:spid="_x0000_s1026" style="position:absolute;margin-left:0;margin-top:0;width:36.35pt;height:58pt;z-index:252143104" coordsize="727,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" o:allowincell="f">
                      <v:rect id="Rectangle 955" o:spid="_x0000_s1027" style="position:absolute;left:357;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UFycUA&#10;AADcAAAADwAAAGRycy9kb3ducmV2LnhtbESPQWvCQBSE7wX/w/IEb3XTQKVEVykBxUNRqiIen9ln&#10;Esy+Dburif76bqHQ4zAz3zCzRW8acSfna8sK3sYJCOLC6ppLBYf98vUDhA/IGhvLpOBBHhbzwcsM&#10;M207/qb7LpQiQthnqKAKoc2k9EVFBv3YtsTRu1hnMETpSqkddhFuGpkmyUQarDkuVNhSXlFx3d2M&#10;gu3Zt89nyCfdCuVXvl6lG3c6KjUa9p9TEIH68B/+a6+1gvQ9hd8z8Qj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FQXJxQAAANwAAAAPAAAAAAAAAAAAAAAAAJgCAABkcnMv&#10;ZG93bnJldi54bWxQSwUGAAAAAAQABAD1AAAAigMAAAAA&#10;" fillcolor="gray" stroked="f" strokeweight="0"/>
                      <v:rect id="Rectangle 956" o:spid="_x0000_s1028" style="position:absolute;left:357;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1mgUsUA&#10;AADcAAAADwAAAGRycy9kb3ducmV2LnhtbESPQWvCQBSE7wX/w/IK3uqmkUqJriIBxYMotaV4fM2+&#10;JsHs27C7muiv7woFj8PMfMPMFr1pxIWcry0reB0lIIgLq2suFXx9rl7eQfiArLGxTAqu5GExHzzN&#10;MNO24w+6HEIpIoR9hgqqENpMSl9UZNCPbEscvV/rDIYoXSm1wy7CTSPTJJlIgzXHhQpbyisqToez&#10;UbD/8e3tFvJJt0a5zTfrdOeO30oNn/vlFESgPjzC/+2NVpC+jeF+Jh4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WaBSxQAAANwAAAAPAAAAAAAAAAAAAAAAAJgCAABkcnMv&#10;ZG93bnJldi54bWxQSwUGAAAAAAQABAD1AAAAigM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ot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Note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23</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3</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Order line note</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Free-form text applying to the Order Line. This element may</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contain notes or any other similar information that is not contained</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explicitly in another structure. Is to capture any free form</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description related to the order line as a whole.</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Height w:hRule="exact" w:val="399"/>
        </w:trPr>
        <w:tc>
          <w:tcPr>
            <w:tcW w:w="727"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144128" behindDoc="0" locked="1" layoutInCell="0" allowOverlap="1" wp14:anchorId="65D8A4C3" wp14:editId="4335B9B6">
                      <wp:simplePos x="0" y="0"/>
                      <wp:positionH relativeFrom="column">
                        <wp:posOffset>0</wp:posOffset>
                      </wp:positionH>
                      <wp:positionV relativeFrom="paragraph">
                        <wp:posOffset>9525</wp:posOffset>
                      </wp:positionV>
                      <wp:extent cx="461645" cy="253365"/>
                      <wp:effectExtent l="0" t="0" r="0" b="0"/>
                      <wp:wrapNone/>
                      <wp:docPr id="247" name="Group 9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248" name="Rectangle 958"/>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9" name="Rectangle 959"/>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0" name="Rectangle 960"/>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57" o:spid="_x0000_s1026" style="position:absolute;margin-left:0;margin-top:.75pt;width:36.35pt;height:19.95pt;z-index:252144128"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" o:allowincell="f">
                      <v:rect id="Rectangle 958" o:spid="_x0000_s1027" style="position:absolute;left:357;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Sk/sMA&#10;AADcAAAADwAAAGRycy9kb3ducmV2LnhtbERPz2vCMBS+C/sfwhvsZtOVIdIZyyiseJCJOsaOb81b&#10;W9a8lCTazr/eHASPH9/vVTGZXpzJ+c6yguckBUFcW91xo+Dz+D5fgvABWWNvmRT8k4di/TBbYa7t&#10;yHs6H0IjYgj7HBW0IQy5lL5uyaBP7EAcuV/rDIYIXSO1wzGGm15mabqQBjuODS0OVLZU/x1ORsHu&#10;xw+XSygXY4VyW26q7MN9fyn19Di9vYIINIW7+ObeaAXZS1wbz8QjIN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CSk/sMAAADcAAAADwAAAAAAAAAAAAAAAACYAgAAZHJzL2Rv&#10;d25yZXYueG1sUEsFBgAAAAAEAAQA9QAAAIgDAAAAAA==&#10;" fillcolor="gray" stroked="f" strokeweight="0"/>
                      <v:rect id="Rectangle 959" o:spid="_x0000_s1028" style="position:absolute;left:357;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2gBZcUA&#10;AADcAAAADwAAAGRycy9kb3ducmV2LnhtbESPQWvCQBSE7wX/w/IK3uqmoYiNriIBxYNYtKV4fM2+&#10;JsHs27C7NdFf3xUEj8PMfMPMFr1pxJmcry0reB0lIIgLq2suFXx9rl4mIHxA1thYJgUX8rCYD55m&#10;mGnb8Z7Oh1CKCGGfoYIqhDaT0hcVGfQj2xJH79c6gyFKV0rtsItw08g0ScbSYM1xocKW8oqK0+HP&#10;KPj48e31GvJxt0a5zTfrdOeO30oNn/vlFESgPjzC9/ZGK0jf3uF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aAFlxQAAANwAAAAPAAAAAAAAAAAAAAAAAJgCAABkcnMv&#10;ZG93bnJldi54bWxQSwUGAAAAAAQABAD1AAAAigMAAAAA&#10;" fillcolor="gray" stroked="f" strokeweight="0"/>
                      <v:rect id="Rectangle 960" o:spid="_x0000_s1029" style="position:absolute;left:600;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4s+JcMA&#10;AADcAAAADwAAAGRycy9kb3ducmV2LnhtbERPz2vCMBS+C/sfwhvsZtMVJtIZyyiseJCJOsaOb81b&#10;W9a8lCTazr/eHASPH9/vVTGZXpzJ+c6yguckBUFcW91xo+Dz+D5fgvABWWNvmRT8k4di/TBbYa7t&#10;yHs6H0IjYgj7HBW0IQy5lL5uyaBP7EAcuV/rDIYIXSO1wzGGm15mabqQBjuODS0OVLZU/x1ORsHu&#10;xw+XSygXY4VyW26q7MN9fyn19Di9vYIINIW7+ObeaAXZS5wfz8QjIN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4s+JcMAAADcAAAADwAAAAAAAAAAAAAAAACYAgAAZHJzL2Rv&#10;d25yZXYueG1sUEsFBgAAAAAEAAQA9QAAAIgD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LineItem</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LineItem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968"/>
        </w:trPr>
        <w:tc>
          <w:tcPr>
            <w:tcW w:w="970"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145152" behindDoc="0" locked="1" layoutInCell="0" allowOverlap="1" wp14:anchorId="20F4F585" wp14:editId="707BAB68">
                      <wp:simplePos x="0" y="0"/>
                      <wp:positionH relativeFrom="column">
                        <wp:posOffset>0</wp:posOffset>
                      </wp:positionH>
                      <wp:positionV relativeFrom="paragraph">
                        <wp:posOffset>9525</wp:posOffset>
                      </wp:positionV>
                      <wp:extent cx="615950" cy="614680"/>
                      <wp:effectExtent l="0" t="0" r="0" b="0"/>
                      <wp:wrapNone/>
                      <wp:docPr id="244" name="Group 9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245" name="Rectangle 962"/>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6" name="Rectangle 96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61" o:spid="_x0000_s1026" style="position:absolute;margin-left:0;margin-top:.75pt;width:48.5pt;height:48.4pt;z-index:252145152"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" o:allowincell="f">
                      <v:rect id="Rectangle 962"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ULYMUA&#10;AADcAAAADwAAAGRycy9kb3ducmV2LnhtbESPQWvCQBSE7wX/w/IK3uqmwUqJriIBxYMotaV4fM2+&#10;JsHs27C7muiv7woFj8PMfMPMFr1pxIWcry0reB0lIIgLq2suFXx9rl7eQfiArLGxTAqu5GExHzzN&#10;MNO24w+6HEIpIoR9hgqqENpMSl9UZNCPbEscvV/rDIYoXSm1wy7CTSPTJJlIgzXHhQpbyisqToez&#10;UbD/8e3tFvJJt0a5zTfrdOeO30oNn/vlFESgPjzC/+2NVpCO3+B+Jh4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JQtgxQAAANwAAAAPAAAAAAAAAAAAAAAAAJgCAABkcnMv&#10;ZG93bnJldi54bWxQSwUGAAAAAAQABAD1AAAAigMAAAAA&#10;" fillcolor="gray" stroked="f" strokeweight="0"/>
                      <v:rect id="Rectangle 963"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eVF8UA&#10;AADcAAAADwAAAGRycy9kb3ducmV2LnhtbESPQWvCQBSE70L/w/IKvenGUIJEV5FAxUOp1Bbx+Mw+&#10;k2D2bdjdmuiv7xYKHoeZ+YZZrAbTiis531hWMJ0kIIhLqxuuFHx/vY1nIHxA1thaJgU38rBaPo0W&#10;mGvb8ydd96ESEcI+RwV1CF0upS9rMugntiOO3tk6gyFKV0ntsI9w08o0STJpsOG4UGNHRU3lZf9j&#10;FOxOvrvfQ5H1G5TvxXaTfrjjQamX52E9BxFoCI/wf3urFaSvGfydiUdAL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95UXxQAAANwAAAAPAAAAAAAAAAAAAAAAAJgCAABkcnMv&#10;ZG93bnJldi54bWxQSwUGAAAAAAQABAD1AAAAigM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20</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5</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Document line identifier</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Identifies the Line Item assigned by the buyer.</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BII2-T01-R003 - Each order line MUST have a document line</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identifier that is unique within the order</w:t>
            </w:r>
          </w:p>
        </w:tc>
      </w:tr>
      <w:tr w:rsidR="00614F08" w:rsidRPr="00614F08" w:rsidTr="00452E11">
        <w:trPr>
          <w:cantSplit/>
          <w:trHeight w:hRule="exact" w:val="1544"/>
        </w:trPr>
        <w:tc>
          <w:tcPr>
            <w:tcW w:w="970"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146176" behindDoc="0" locked="1" layoutInCell="0" allowOverlap="1" wp14:anchorId="512C3D36" wp14:editId="29350FD1">
                      <wp:simplePos x="0" y="0"/>
                      <wp:positionH relativeFrom="column">
                        <wp:posOffset>0</wp:posOffset>
                      </wp:positionH>
                      <wp:positionV relativeFrom="paragraph">
                        <wp:posOffset>9525</wp:posOffset>
                      </wp:positionV>
                      <wp:extent cx="615950" cy="980440"/>
                      <wp:effectExtent l="0" t="0" r="0" b="0"/>
                      <wp:wrapNone/>
                      <wp:docPr id="240" name="Group 9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980440"/>
                                <a:chOff x="0" y="15"/>
                                <a:chExt cx="970" cy="1544"/>
                              </a:xfrm>
                            </wpg:grpSpPr>
                            <wps:wsp>
                              <wps:cNvPr id="241" name="Rectangle 965"/>
                              <wps:cNvSpPr>
                                <a:spLocks noChangeArrowheads="1"/>
                              </wps:cNvSpPr>
                              <wps:spPr bwMode="auto">
                                <a:xfrm>
                                  <a:off x="600"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2" name="Rectangle 96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3" name="Rectangle 967"/>
                              <wps:cNvSpPr>
                                <a:spLocks noChangeArrowheads="1"/>
                              </wps:cNvSpPr>
                              <wps:spPr bwMode="auto">
                                <a:xfrm>
                                  <a:off x="843"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64" o:spid="_x0000_s1026" style="position:absolute;margin-left:0;margin-top:.75pt;width:48.5pt;height:77.2pt;z-index:252146176" coordorigin=",15" coordsize="970,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" o:allowincell="f">
                      <v:rect id="Rectangle 965" o:spid="_x0000_s1027" style="position:absolute;left:600;top:15;width:15;height:1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4NY8UA&#10;AADcAAAADwAAAGRycy9kb3ducmV2LnhtbESPT2vCQBTE7wW/w/KE3urGUKREVykBxUNp8Q/i8Zl9&#10;JqHZt2F3Namf3hWEHoeZ+Q0zW/SmEVdyvrasYDxKQBAXVtdcKtjvlm8fIHxA1thYJgV/5GExH7zM&#10;MNO24w1dt6EUEcI+QwVVCG0mpS8qMuhHtiWO3tk6gyFKV0rtsItw08g0SSbSYM1xocKW8oqK3+3F&#10;KPg5+fZ2C/mkW6H8yter9NsdD0q9DvvPKYhAffgPP9trrSB9H8PjTDwCcn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Hg1jxQAAANwAAAAPAAAAAAAAAAAAAAAAAJgCAABkcnMv&#10;ZG93bnJldi54bWxQSwUGAAAAAAQABAD1AAAAigMAAAAA&#10;" fillcolor="gray" stroked="f" strokeweight="0"/>
                      <v:rect id="Rectangle 966"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yTFMUA&#10;AADcAAAADwAAAGRycy9kb3ducmV2LnhtbESPQWvCQBSE7wX/w/IEb3XTUKREVykBxUNRqiIen9ln&#10;Esy+Dburif76bqHQ4zAz3zCzRW8acSfna8sK3sYJCOLC6ppLBYf98vUDhA/IGhvLpOBBHhbzwcsM&#10;M207/qb7LpQiQthnqKAKoc2k9EVFBv3YtsTRu1hnMETpSqkddhFuGpkmyUQarDkuVNhSXlFx3d2M&#10;gu3Zt89nyCfdCuVXvl6lG3c6KjUa9p9TEIH68B/+a6+1gvQ9hd8z8Qj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zJMUxQAAANwAAAAPAAAAAAAAAAAAAAAAAJgCAABkcnMv&#10;ZG93bnJldi54bWxQSwUGAAAAAAQABAD1AAAAigMAAAAA&#10;" fillcolor="gray" stroked="f" strokeweight="0"/>
                      <v:rect id="Rectangle 967" o:spid="_x0000_s1029" style="position:absolute;left:843;top:123;width:15;height:14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A2j8UA&#10;AADcAAAADwAAAGRycy9kb3ducmV2LnhtbESPQWvCQBSE7wX/w/IK3uqmsUiJriIBxYMotaV4fM2+&#10;JsHs27C7muiv7woFj8PMfMPMFr1pxIWcry0reB0lIIgLq2suFXx9rl7eQfiArLGxTAqu5GExHzzN&#10;MNO24w+6HEIpIoR9hgqqENpMSl9UZNCPbEscvV/rDIYoXSm1wy7CTSPTJJlIgzXHhQpbyisqToez&#10;UbD/8e3tFvJJt0a5zTfrdOeO30oNn/vlFESgPjzC/+2NVpC+jeF+Jh4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gDaPxQAAANwAAAAPAAAAAAAAAAAAAAAAAJgCAABkcnMv&#10;ZG93bnJldi54bWxQSwUGAAAAAAQABAD1AAAAigM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Quantity</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Quantity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32</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8</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Ordered quantity</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quantity of Items for the Line Item. The quantity for the order</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lin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BII2-T01-R010 - Each order line ordered quantity MUST not b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negative,  BII2-T01-R029 - Each order line SHOULD have an</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ordered quantity, BII2-T01-R030 - Each order line ordered</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quantity MUST have an assosiated unit of measure.</w:t>
            </w:r>
          </w:p>
        </w:tc>
      </w:tr>
      <w:tr w:rsidR="00614F08" w:rsidRPr="00614F08" w:rsidTr="00452E11">
        <w:trPr>
          <w:cantSplit/>
          <w:trHeight w:hRule="exact" w:val="763"/>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147200" behindDoc="0" locked="1" layoutInCell="0" allowOverlap="1" wp14:anchorId="755E87AC" wp14:editId="4687C001">
                      <wp:simplePos x="0" y="0"/>
                      <wp:positionH relativeFrom="column">
                        <wp:posOffset>0</wp:posOffset>
                      </wp:positionH>
                      <wp:positionV relativeFrom="paragraph">
                        <wp:posOffset>9525</wp:posOffset>
                      </wp:positionV>
                      <wp:extent cx="769620" cy="484505"/>
                      <wp:effectExtent l="0" t="0" r="0" b="0"/>
                      <wp:wrapNone/>
                      <wp:docPr id="236" name="Group 9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84505"/>
                                <a:chOff x="0" y="15"/>
                                <a:chExt cx="1212" cy="763"/>
                              </a:xfrm>
                            </wpg:grpSpPr>
                            <wps:wsp>
                              <wps:cNvPr id="237" name="Rectangle 969"/>
                              <wps:cNvSpPr>
                                <a:spLocks noChangeArrowheads="1"/>
                              </wps:cNvSpPr>
                              <wps:spPr bwMode="auto">
                                <a:xfrm>
                                  <a:off x="600" y="15"/>
                                  <a:ext cx="15" cy="76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8" name="Rectangle 970"/>
                              <wps:cNvSpPr>
                                <a:spLocks noChangeArrowheads="1"/>
                              </wps:cNvSpPr>
                              <wps:spPr bwMode="auto">
                                <a:xfrm>
                                  <a:off x="843" y="15"/>
                                  <a:ext cx="15" cy="76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9" name="Rectangle 97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68" o:spid="_x0000_s1026" style="position:absolute;margin-left:0;margin-top:.75pt;width:60.6pt;height:38.15pt;z-index:252147200" coordorigin=",15" coordsize="1212,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" o:allowincell="f">
                      <v:rect id="Rectangle 969" o:spid="_x0000_s1027" style="position:absolute;left:600;top:15;width:15;height: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1D8cUA&#10;AADcAAAADwAAAGRycy9kb3ducmV2LnhtbESPQWvCQBSE7wX/w/IK3uqmKWiJriIBxYNYtKV4fM2+&#10;JsHs27C7NdFf3xUEj8PMfMPMFr1pxJmcry0reB0lIIgLq2suFXx9rl7eQfiArLGxTAou5GExHzzN&#10;MNO24z2dD6EUEcI+QwVVCG0mpS8qMuhHtiWO3q91BkOUrpTaYRfhppFpkoylwZrjQoUt5RUVp8Of&#10;UfDx49vrNeTjbo1ym2/W6c4dv5UaPvfLKYhAfXiE7+2NVpC+TeB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vUPxxQAAANwAAAAPAAAAAAAAAAAAAAAAAJgCAABkcnMv&#10;ZG93bnJldi54bWxQSwUGAAAAAAQABAD1AAAAigMAAAAA&#10;" fillcolor="gray" stroked="f" strokeweight="0"/>
                      <v:rect id="Rectangle 970" o:spid="_x0000_s1028" style="position:absolute;left:843;top:15;width:15;height: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LXg8MA&#10;AADcAAAADwAAAGRycy9kb3ducmV2LnhtbERPz2vCMBS+C/sfwhvsZtN1INIZyyiseJCJOsaOb81b&#10;W9a8lCTazr/eHASPH9/vVTGZXpzJ+c6yguckBUFcW91xo+Dz+D5fgvABWWNvmRT8k4di/TBbYa7t&#10;yHs6H0IjYgj7HBW0IQy5lL5uyaBP7EAcuV/rDIYIXSO1wzGGm15mabqQBjuODS0OVLZU/x1ORsHu&#10;xw+XSygXY4VyW26q7MN9fyn19Di9vYIINIW7+ObeaAXZS1wbz8QjIN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CLXg8MAAADcAAAADwAAAAAAAAAAAAAAAACYAgAAZHJzL2Rv&#10;d25yZXYueG1sUEsFBgAAAAAEAAQA9QAAAIgDAAAAAA==&#10;" fillcolor="gray" stroked="f" strokeweight="0"/>
                      <v:rect id="Rectangle 971"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5yGMUA&#10;AADcAAAADwAAAGRycy9kb3ducmV2LnhtbESPQWvCQBSE7wX/w/IK3uqmKYiNriIBxYNYtKV4fM2+&#10;JsHs27C7NdFf3xUEj8PMfMPMFr1pxJmcry0reB0lIIgLq2suFXx9rl4mIHxA1thYJgUX8rCYD55m&#10;mGnb8Z7Oh1CKCGGfoYIqhDaT0hcVGfQj2xJH79c6gyFKV0rtsItw08g0ScbSYM1xocKW8oqK0+HP&#10;KPj48e31GvJxt0a5zTfrdOeO30oNn/vlFESgPjzC9/ZGK0jf3uF2Jh4BO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bnIY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unitCod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9 - Unit code MUST be coded according to the UN/</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ECE Recommendation 20 (2009)  EUGEN-T01-R016 - A uni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code attribute MUST have a unit code list identifier attribute</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UNECREC20"</w:t>
            </w:r>
          </w:p>
        </w:tc>
      </w:tr>
      <w:tr w:rsidR="00614F08" w:rsidRPr="00614F08" w:rsidTr="00452E11">
        <w:trPr>
          <w:cantSplit/>
          <w:trHeight w:hRule="exact" w:val="389"/>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148224" behindDoc="0" locked="1" layoutInCell="0" allowOverlap="1" wp14:anchorId="75AE84F0" wp14:editId="432EE41F">
                      <wp:simplePos x="0" y="0"/>
                      <wp:positionH relativeFrom="column">
                        <wp:posOffset>0</wp:posOffset>
                      </wp:positionH>
                      <wp:positionV relativeFrom="paragraph">
                        <wp:posOffset>9525</wp:posOffset>
                      </wp:positionV>
                      <wp:extent cx="769620" cy="247015"/>
                      <wp:effectExtent l="0" t="0" r="0" b="0"/>
                      <wp:wrapNone/>
                      <wp:docPr id="232" name="Group 9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233" name="Rectangle 973"/>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4" name="Rectangle 97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5" name="Rectangle 97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72" o:spid="_x0000_s1026" style="position:absolute;margin-left:0;margin-top:.75pt;width:60.6pt;height:19.45pt;z-index:252148224"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" o:allowincell="f">
                      <v:rect id="Rectangle 973"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ZF8sUA&#10;AADcAAAADwAAAGRycy9kb3ducmV2LnhtbESPQWvCQBSE74X+h+UJvdWNEaREV5FAxUOpVEU8PrPP&#10;JJh9G3a3Jvrru4LQ4zAz3zCzRW8acSXna8sKRsMEBHFhdc2lgv3u8/0DhA/IGhvLpOBGHhbz15cZ&#10;Ztp2/EPXbShFhLDPUEEVQptJ6YuKDPqhbYmjd7bOYIjSlVI77CLcNDJNkok0WHNcqLClvKLisv01&#10;CjYn397vIZ90K5Rf+XqVfrvjQam3Qb+cggjUh//ws73WCtLxGB5n4hGQ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hkXyxQAAANwAAAAPAAAAAAAAAAAAAAAAAJgCAABkcnMv&#10;ZG93bnJldi54bWxQSwUGAAAAAAQABAD1AAAAigMAAAAA&#10;" fillcolor="gray" stroked="f" strokeweight="0"/>
                      <v:rect id="Rectangle 974"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dhsUA&#10;AADcAAAADwAAAGRycy9kb3ducmV2LnhtbESPQWvCQBSE7wX/w/IK3uqmsUiJriIBxYMotaV4fM2+&#10;JsHs27C7muiv7woFj8PMfMPMFr1pxIWcry0reB0lIIgLq2suFXx9rl7eQfiArLGxTAqu5GExHzzN&#10;MNO24w+6HEIpIoR9hgqqENpMSl9UZNCPbEscvV/rDIYoXSm1wy7CTSPTJJlIgzXHhQpbyisqToez&#10;UbD/8e3tFvJJt0a5zTfrdOeO30oNn/vlFESgPjzC/+2NVpCO3+B+Jh4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b92GxQAAANwAAAAPAAAAAAAAAAAAAAAAAJgCAABkcnMv&#10;ZG93bnJldi54bWxQSwUGAAAAAAQABAD1AAAAigMAAAAA&#10;" fillcolor="gray" stroked="f" strokeweight="0"/>
                      <v:rect id="Rectangle 975"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N4HcUA&#10;AADcAAAADwAAAGRycy9kb3ducmV2LnhtbESPQWvCQBSE7wX/w/IK3uqmkUqJriIBxYMotaV4fM2+&#10;JsHs27C7muiv7woFj8PMfMPMFr1pxIWcry0reB0lIIgLq2suFXx9rl7eQfiArLGxTAqu5GExHzzN&#10;MNO24w+6HEIpIoR9hgqqENpMSl9UZNCPbEscvV/rDIYoXSm1wy7CTSPTJJlIgzXHhQpbyisqToez&#10;UbD/8e3tFvJJt0a5zTfrdOeO30oNn/vlFESgPjzC/+2NVpCO3+B+Jh4BOf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2I3gd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unitCodeList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UNECERec20</w:t>
            </w:r>
          </w:p>
        </w:tc>
      </w:tr>
      <w:tr w:rsidR="00614F08" w:rsidRPr="00614F08" w:rsidTr="00452E11">
        <w:trPr>
          <w:cantSplit/>
          <w:trHeight w:hRule="exact" w:val="968"/>
        </w:trPr>
        <w:tc>
          <w:tcPr>
            <w:tcW w:w="970"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149248" behindDoc="0" locked="1" layoutInCell="0" allowOverlap="1" wp14:anchorId="1C7CD312" wp14:editId="7BBA1BEC">
                      <wp:simplePos x="0" y="0"/>
                      <wp:positionH relativeFrom="column">
                        <wp:posOffset>0</wp:posOffset>
                      </wp:positionH>
                      <wp:positionV relativeFrom="paragraph">
                        <wp:posOffset>9525</wp:posOffset>
                      </wp:positionV>
                      <wp:extent cx="615950" cy="614680"/>
                      <wp:effectExtent l="0" t="0" r="0" b="0"/>
                      <wp:wrapNone/>
                      <wp:docPr id="228" name="Group 9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229" name="Rectangle 977"/>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0" name="Rectangle 97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1" name="Rectangle 979"/>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76" o:spid="_x0000_s1026" style="position:absolute;margin-left:0;margin-top:.75pt;width:48.5pt;height:48.4pt;z-index:252149248"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" o:allowincell="f">
                      <v:rect id="Rectangle 977" o:spid="_x0000_s1027" style="position:absolute;left:600;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fkxcUA&#10;AADcAAAADwAAAGRycy9kb3ducmV2LnhtbESPQWvCQBSE74L/YXlCb7oxB6mpq0hA8VBaaot4fM0+&#10;k2D2bdhdTeqv7wqCx2FmvmEWq9404krO15YVTCcJCOLC6ppLBT/fm/ErCB+QNTaWScEfeVgth4MF&#10;Ztp2/EXXfShFhLDPUEEVQptJ6YuKDPqJbYmjd7LOYIjSlVI77CLcNDJNkpk0WHNcqLClvKLivL8Y&#10;BZ+/vr3dQj7rtijf8902/XDHg1Ivo379BiJQH57hR3unFaTpHO5n4hG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t+TFxQAAANwAAAAPAAAAAAAAAAAAAAAAAJgCAABkcnMv&#10;ZG93bnJldi54bWxQSwUGAAAAAAQABAD1AAAAigMAAAAA&#10;" fillcolor="gray" stroked="f" strokeweight="0"/>
                      <v:rect id="Rectangle 978"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TbhcMA&#10;AADcAAAADwAAAGRycy9kb3ducmV2LnhtbERPz2vCMBS+C/sfwhvsZtN1INIZyyiseJCJOsaOb81b&#10;W9a8lCTazr/eHASPH9/vVTGZXpzJ+c6yguckBUFcW91xo+Dz+D5fgvABWWNvmRT8k4di/TBbYa7t&#10;yHs6H0IjYgj7HBW0IQy5lL5uyaBP7EAcuV/rDIYIXSO1wzGGm15mabqQBjuODS0OVLZU/x1ORsHu&#10;xw+XSygXY4VyW26q7MN9fyn19Di9vYIINIW7+ObeaAXZS5wfz8QjIN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lTbhcMAAADcAAAADwAAAAAAAAAAAAAAAACYAgAAZHJzL2Rv&#10;d25yZXYueG1sUEsFBgAAAAAEAAQA9QAAAIgDAAAAAA==&#10;" fillcolor="gray" stroked="f" strokeweight="0"/>
                      <v:rect id="Rectangle 979" o:spid="_x0000_s1029" style="position:absolute;left:843;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h+HsUA&#10;AADcAAAADwAAAGRycy9kb3ducmV2LnhtbESPT2vCQBTE7wW/w/KE3urGFKREVykBxUNp8Q/i8Zl9&#10;JqHZt2F3Namf3hWEHoeZ+Q0zW/SmEVdyvrasYDxKQBAXVtdcKtjvlm8fIHxA1thYJgV/5GExH7zM&#10;MNO24w1dt6EUEcI+QwVVCG0mpS8qMuhHtiWO3tk6gyFKV0rtsItw08g0SSbSYM1xocKW8oqK3+3F&#10;KPg5+fZ2C/mkW6H8yter9NsdD0q9DvvPKYhAffgPP9trrSB9H8PjTDwCcn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GH4exQAAANwAAAAPAAAAAAAAAAAAAAAAAJgCAABkcnMv&#10;ZG93bnJldi54bWxQSwUGAAAAAAQABAD1AAAAigM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LineExtensionAmount</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LineExtensionAmount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28</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4</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Order line amount</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total amount for the Line Item, including Allowance Charges</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but net of taxes. The expected line amount excluding VAT bu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inclusive of other charges, allowances and taxes.</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Height w:hRule="exact" w:val="576"/>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150272" behindDoc="0" locked="1" layoutInCell="0" allowOverlap="1" wp14:anchorId="2765D7A4" wp14:editId="090E6548">
                      <wp:simplePos x="0" y="0"/>
                      <wp:positionH relativeFrom="column">
                        <wp:posOffset>0</wp:posOffset>
                      </wp:positionH>
                      <wp:positionV relativeFrom="paragraph">
                        <wp:posOffset>9525</wp:posOffset>
                      </wp:positionV>
                      <wp:extent cx="769620" cy="365760"/>
                      <wp:effectExtent l="0" t="0" r="0" b="0"/>
                      <wp:wrapNone/>
                      <wp:docPr id="224" name="Group 9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225" name="Rectangle 981"/>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6" name="Rectangle 98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7" name="Rectangle 98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80" o:spid="_x0000_s1026" style="position:absolute;margin-left:0;margin-top:.75pt;width:60.6pt;height:28.8pt;z-index:252150272"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" o:allowincell="f">
                      <v:rect id="Rectangle 981" o:spid="_x0000_s1027"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ruwMUA&#10;AADcAAAADwAAAGRycy9kb3ducmV2LnhtbESPQWvCQBSE7wX/w/IEb3XTQKVEVykBxUNRqiIen9ln&#10;Esy+Dburif76bqHQ4zAz3zCzRW8acSfna8sK3sYJCOLC6ppLBYf98vUDhA/IGhvLpOBBHhbzwcsM&#10;M207/qb7LpQiQthnqKAKoc2k9EVFBv3YtsTRu1hnMETpSqkddhFuGpkmyUQarDkuVNhSXlFx3d2M&#10;gu3Zt89nyCfdCuVXvl6lG3c6KjUa9p9TEIH68B/+a6+1gjR9h98z8Qj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u7AxQAAANwAAAAPAAAAAAAAAAAAAAAAAJgCAABkcnMv&#10;ZG93bnJldi54bWxQSwUGAAAAAAQABAD1AAAAigMAAAAA&#10;" fillcolor="gray" stroked="f" strokeweight="0"/>
                      <v:rect id="Rectangle 982"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hwt8QA&#10;AADcAAAADwAAAGRycy9kb3ducmV2LnhtbESPQWvCQBSE7wX/w/KE3urGHEKJriIBxUOp1Ip4fGaf&#10;STD7NuyuJvXXu4VCj8PMfMPMl4NpxZ2cbywrmE4SEMSl1Q1XCg7f67d3ED4ga2wtk4If8rBcjF7m&#10;mGvb8xfd96ESEcI+RwV1CF0upS9rMugntiOO3sU6gyFKV0ntsI9w08o0STJpsOG4UGNHRU3ldX8z&#10;CnZn3z0eocj6DcqPYrtJP93pqNTreFjNQAQawn/4r73VCtI0g98z8QjIx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ocLfEAAAA3AAAAA8AAAAAAAAAAAAAAAAAmAIAAGRycy9k&#10;b3ducmV2LnhtbFBLBQYAAAAABAAEAPUAAACJAwAAAAA=&#10;" fillcolor="gray" stroked="f" strokeweight="0"/>
                      <v:rect id="Rectangle 983"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TVLMUA&#10;AADcAAAADwAAAGRycy9kb3ducmV2LnhtbESPQWvCQBSE74L/YXlCb7oxByupq0hA8VBaaot4fM0+&#10;k2D2bdhdTeqv7wqCx2FmvmEWq9404krO15YVTCcJCOLC6ppLBT/fm/EchA/IGhvLpOCPPKyWw8EC&#10;M207/qLrPpQiQthnqKAKoc2k9EVFBv3EtsTRO1lnMETpSqkddhFuGpkmyUwarDkuVNhSXlFx3l+M&#10;gs9f395uIZ91W5Tv+W6bfrjjQamXUb9+AxGoD8/wo73TCtL0Fe5n4hGQy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ZNUs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7 - currencyID MUST be coded using ISO code list</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rsidTr="00452E11">
        <w:trPr>
          <w:cantSplit/>
          <w:trHeight w:hRule="exact" w:val="783"/>
        </w:trPr>
        <w:tc>
          <w:tcPr>
            <w:tcW w:w="970"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151296" behindDoc="0" locked="1" layoutInCell="0" allowOverlap="1" wp14:anchorId="0961DDF5" wp14:editId="0A8CBFD9">
                      <wp:simplePos x="0" y="0"/>
                      <wp:positionH relativeFrom="column">
                        <wp:posOffset>0</wp:posOffset>
                      </wp:positionH>
                      <wp:positionV relativeFrom="paragraph">
                        <wp:posOffset>9525</wp:posOffset>
                      </wp:positionV>
                      <wp:extent cx="615950" cy="497205"/>
                      <wp:effectExtent l="0" t="0" r="0" b="0"/>
                      <wp:wrapNone/>
                      <wp:docPr id="220" name="Group 9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221" name="Rectangle 985"/>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2" name="Rectangle 98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3" name="Rectangle 987"/>
                              <wps:cNvSpPr>
                                <a:spLocks noChangeArrowheads="1"/>
                              </wps:cNvSpPr>
                              <wps:spPr bwMode="auto">
                                <a:xfrm>
                                  <a:off x="843"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84" o:spid="_x0000_s1026" style="position:absolute;margin-left:0;margin-top:.75pt;width:48.5pt;height:39.15pt;z-index:252151296"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" o:allowincell="f">
                      <v:rect id="Rectangle 985" o:spid="_x0000_s1027"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How8UA&#10;AADcAAAADwAAAGRycy9kb3ducmV2LnhtbESPT2vCQBTE70K/w/IK3nRjDiJpVimBigex+Afp8TX7&#10;moRm34bdrYl++q4geBxm5jdMvhpMKy7kfGNZwWyagCAurW64UnA6fkwWIHxA1thaJgVX8rBavoxy&#10;zLTteU+XQ6hEhLDPUEEdQpdJ6cuaDPqp7Yij92OdwRClq6R22Ee4aWWaJHNpsOG4UGNHRU3l7+HP&#10;KPj89t3tFop5v0a5LTbrdOe+zkqNX4f3NxCBhvAMP9obrSBNZ3A/E4+AX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wejDxQAAANwAAAAPAAAAAAAAAAAAAAAAAJgCAABkcnMv&#10;ZG93bnJldi54bWxQSwUGAAAAAAQABAD1AAAAigMAAAAA&#10;" fillcolor="gray" stroked="f" strokeweight="0"/>
                      <v:rect id="Rectangle 986"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N2tMUA&#10;AADcAAAADwAAAGRycy9kb3ducmV2LnhtbESPQWsCMRSE7wX/Q3iCt5o1BymrUcqC4qFUakV6fN28&#10;7i5uXpYkuqu/3hQKPQ4z8w2zXA+2FVfyoXGsYTbNQBCXzjRcaTh+bp5fQISIbLB1TBpuFGC9Gj0t&#10;MTeu5w+6HmIlEoRDjhrqGLtcylDWZDFMXUecvB/nLcYkfSWNxz7BbStVls2lxYbTQo0dFTWV58PF&#10;ath/h+5+j8W836J8K3Zb9e6/TlpPxsPrAkSkIf6H/9o7o0EpBb9n0hGQq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E3a0xQAAANwAAAAPAAAAAAAAAAAAAAAAAJgCAABkcnMv&#10;ZG93bnJldi54bWxQSwUGAAAAAAQABAD1AAAAigMAAAAA&#10;" fillcolor="gray" stroked="f" strokeweight="0"/>
                      <v:rect id="Rectangle 987" o:spid="_x0000_s1029" style="position:absolute;left:843;top:123;width:15;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1/TL8UA&#10;AADcAAAADwAAAGRycy9kb3ducmV2LnhtbESPQWvCQBSE7wX/w/IEb3XTFKREVykBxUNRqiIen9ln&#10;Esy+Dburif76bqHQ4zAz3zCzRW8acSfna8sK3sYJCOLC6ppLBYf98vUDhA/IGhvLpOBBHhbzwcsM&#10;M207/qb7LpQiQthnqKAKoc2k9EVFBv3YtsTRu1hnMETpSqkddhFuGpkmyUQarDkuVNhSXlFx3d2M&#10;gu3Zt89nyCfdCuVXvl6lG3c6KjUa9p9TEIH68B/+a6+1gjR9h98z8Qj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X9MvxQAAANwAAAAPAAAAAAAAAAAAAAAAAJgCAABkcnMv&#10;ZG93bnJldi54bWxQSwUGAAAAAAQABAD1AAAAigM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otalTaxAmount</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TotalTaxAmount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29</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4</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Order line tax amount</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total tax amount for the Line Item. The total amounts of taxes</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on the line.</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Height w:hRule="exact" w:val="576"/>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152320" behindDoc="0" locked="1" layoutInCell="0" allowOverlap="1" wp14:anchorId="3146CF6E" wp14:editId="04907D7D">
                      <wp:simplePos x="0" y="0"/>
                      <wp:positionH relativeFrom="column">
                        <wp:posOffset>0</wp:posOffset>
                      </wp:positionH>
                      <wp:positionV relativeFrom="paragraph">
                        <wp:posOffset>9525</wp:posOffset>
                      </wp:positionV>
                      <wp:extent cx="769620" cy="365760"/>
                      <wp:effectExtent l="0" t="0" r="0" b="0"/>
                      <wp:wrapNone/>
                      <wp:docPr id="216" name="Group 9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217" name="Rectangle 989"/>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8" name="Rectangle 990"/>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9" name="Rectangle 99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88" o:spid="_x0000_s1026" style="position:absolute;margin-left:0;margin-top:.75pt;width:60.6pt;height:28.8pt;z-index:252152320"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" o:allowincell="f">
                      <v:rect id="Rectangle 989" o:spid="_x0000_s1027"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gfkcUA&#10;AADcAAAADwAAAGRycy9kb3ducmV2LnhtbESPT2vCQBTE70K/w/IKvdWNOdgSXUUCFQ/F4h/E4zP7&#10;TILZt2F3a6Kf3i0UPA4z8xtmOu9NI67kfG1ZwWiYgCAurK65VLDffb1/gvABWWNjmRTcyMN89jKY&#10;YqZtxxu6bkMpIoR9hgqqENpMSl9UZNAPbUscvbN1BkOUrpTaYRfhppFpkoylwZrjQoUt5RUVl+2v&#10;UfBz8u39HvJxt0T5na+W6dodD0q9vfaLCYhAfXiG/9srrSAdfcDfmXgE5O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CB+RxQAAANwAAAAPAAAAAAAAAAAAAAAAAJgCAABkcnMv&#10;ZG93bnJldi54bWxQSwUGAAAAAAQABAD1AAAAigMAAAAA&#10;" fillcolor="gray" stroked="f" strokeweight="0"/>
                      <v:rect id="Rectangle 990"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eL48EA&#10;AADcAAAADwAAAGRycy9kb3ducmV2LnhtbERPTYvCMBC9L/gfwgje1tQeRKpRloLiQZRVkT3ONrNt&#10;sZmUJNrqr98cBI+P971Y9aYRd3K+tqxgMk5AEBdW11wqOJ/WnzMQPiBrbCyTggd5WC0HHwvMtO34&#10;m+7HUIoYwj5DBVUIbSalLyoy6Me2JY7cn3UGQ4SulNphF8NNI9MkmUqDNceGClvKKyqux5tRcPj1&#10;7fMZ8mm3QbnLt5t0734uSo2G/dccRKA+vMUv91YrSCdxbTwTj4Bc/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OXi+PBAAAA3AAAAA8AAAAAAAAAAAAAAAAAmAIAAGRycy9kb3du&#10;cmV2LnhtbFBLBQYAAAAABAAEAPUAAACGAwAAAAA=&#10;" fillcolor="gray" stroked="f" strokeweight="0"/>
                      <v:rect id="Rectangle 991"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sueMUA&#10;AADcAAAADwAAAGRycy9kb3ducmV2LnhtbESPT2vCQBTE70K/w/IKvdWNOUgbXUUCFQ/F4h/E4zP7&#10;TILZt2F3a6Kf3i0UPA4z8xtmOu9NI67kfG1ZwWiYgCAurK65VLDffb1/gPABWWNjmRTcyMN89jKY&#10;YqZtxxu6bkMpIoR9hgqqENpMSl9UZNAPbUscvbN1BkOUrpTaYRfhppFpkoylwZrjQoUt5RUVl+2v&#10;UfBz8u39HvJxt0T5na+W6dodD0q9vfaLCYhAfXiG/9srrSAdfcLfmXgE5O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2y54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7 - currencyID MUST be coded using ISO code list</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rsidTr="00452E11">
        <w:trPr>
          <w:cantSplit/>
        </w:trPr>
        <w:tc>
          <w:tcPr>
            <w:tcW w:w="4141" w:type="dxa"/>
            <w:gridSpan w:val="8"/>
            <w:tcBorders>
              <w:top w:val="nil"/>
              <w:left w:val="nil"/>
              <w:bottom w:val="single" w:sz="6" w:space="0" w:color="000000"/>
              <w:right w:val="nil"/>
            </w:tcBorders>
            <w:shd w:val="clear" w:color="auto" w:fill="C0C0C0"/>
          </w:tcPr>
          <w:p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r w:rsidRPr="00614F08">
              <w:rPr>
                <w:rFonts w:ascii="Arial" w:hAnsi="Arial" w:cs="Arial"/>
                <w:sz w:val="20"/>
                <w:szCs w:val="20"/>
                <w:lang w:val="nb-NO"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rsidTr="00452E11">
        <w:trPr>
          <w:cantSplit/>
          <w:trHeight w:hRule="exact" w:val="14"/>
        </w:trPr>
        <w:tc>
          <w:tcPr>
            <w:tcW w:w="4141" w:type="dxa"/>
            <w:gridSpan w:val="8"/>
            <w:tcBorders>
              <w:top w:val="nil"/>
              <w:left w:val="nil"/>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975"/>
        </w:trPr>
        <w:tc>
          <w:tcPr>
            <w:tcW w:w="970"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153344" behindDoc="0" locked="1" layoutInCell="0" allowOverlap="1" wp14:anchorId="48192161" wp14:editId="07226E2B">
                      <wp:simplePos x="0" y="0"/>
                      <wp:positionH relativeFrom="column">
                        <wp:posOffset>0</wp:posOffset>
                      </wp:positionH>
                      <wp:positionV relativeFrom="paragraph">
                        <wp:posOffset>0</wp:posOffset>
                      </wp:positionV>
                      <wp:extent cx="615950" cy="619125"/>
                      <wp:effectExtent l="0" t="0" r="0" b="0"/>
                      <wp:wrapNone/>
                      <wp:docPr id="213" name="Group 9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9125"/>
                                <a:chOff x="0" y="0"/>
                                <a:chExt cx="970" cy="975"/>
                              </a:xfrm>
                            </wpg:grpSpPr>
                            <wps:wsp>
                              <wps:cNvPr id="214" name="Rectangle 993"/>
                              <wps:cNvSpPr>
                                <a:spLocks noChangeArrowheads="1"/>
                              </wps:cNvSpPr>
                              <wps:spPr bwMode="auto">
                                <a:xfrm>
                                  <a:off x="600" y="0"/>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5" name="Rectangle 994"/>
                              <wps:cNvSpPr>
                                <a:spLocks noChangeArrowheads="1"/>
                              </wps:cNvSpPr>
                              <wps:spPr bwMode="auto">
                                <a:xfrm>
                                  <a:off x="600"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92" o:spid="_x0000_s1026" style="position:absolute;margin-left:0;margin-top:0;width:48.5pt;height:48.75pt;z-index:252153344" coordsize="970,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" o:allowincell="f">
                      <v:rect id="Rectangle 993" o:spid="_x0000_s1027" style="position:absolute;left:600;width:15;height: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qB5sUA&#10;AADcAAAADwAAAGRycy9kb3ducmV2LnhtbESPT2vCQBTE7wW/w/KE3urGUKREVykBxUNp8Q/i8Zl9&#10;JqHZt2F3Namf3hWEHoeZ+Q0zW/SmEVdyvrasYDxKQBAXVtdcKtjvlm8fIHxA1thYJgV/5GExH7zM&#10;MNO24w1dt6EUEcI+QwVVCG0mpS8qMuhHtiWO3tk6gyFKV0rtsItw08g0SSbSYM1xocKW8oqK3+3F&#10;KPg5+fZ2C/mkW6H8yter9NsdD0q9DvvPKYhAffgPP9trrSAdv8PjTDwCcn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2oHmxQAAANwAAAAPAAAAAAAAAAAAAAAAAJgCAABkcnMv&#10;ZG93bnJldi54bWxQSwUGAAAAAAQABAD1AAAAigMAAAAA&#10;" fillcolor="gray" stroked="f" strokeweight="0"/>
                      <v:rect id="Rectangle 994" o:spid="_x0000_s1028" style="position:absolute;left:600;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kfcUA&#10;AADcAAAADwAAAGRycy9kb3ducmV2LnhtbESPT2vCQBTE7wW/w/KE3urGQKVEVykBxUNp8Q/i8Zl9&#10;JqHZt2F3Namf3hWEHoeZ+Q0zW/SmEVdyvrasYDxKQBAXVtdcKtjvlm8fIHxA1thYJgV/5GExH7zM&#10;MNO24w1dt6EUEcI+QwVVCG0mpS8qMuhHtiWO3tk6gyFKV0rtsItw08g0SSbSYM1xocKW8oqK3+3F&#10;KPg5+fZ2C/mkW6H8yter9NsdD0q9DvvPKYhAffgPP9trrSAdv8PjTDwCcn4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9liR9xQAAANwAAAAPAAAAAAAAAAAAAAAAAJgCAABkcnMv&#10;ZG93bnJldi54bWxQSwUGAAAAAAQABAD1AAAAigM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artialDeliveryIndicator</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PartialDeliveryIndicator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24</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us req.ID</w:t>
            </w:r>
            <w:r w:rsidRPr="00614F08">
              <w:rPr>
                <w:rFonts w:ascii="Arial" w:hAnsi="Arial" w:cs="Arial"/>
                <w:sz w:val="16"/>
                <w:szCs w:val="16"/>
                <w:lang w:eastAsia="nb-NO"/>
              </w:rPr>
              <w:tab/>
            </w:r>
            <w:r w:rsidRPr="00614F08">
              <w:rPr>
                <w:rFonts w:ascii="Arial" w:hAnsi="Arial" w:cs="Arial"/>
                <w:color w:val="000000"/>
                <w:sz w:val="16"/>
                <w:szCs w:val="16"/>
                <w:lang w:eastAsia="nb-NO"/>
              </w:rPr>
              <w:t>tbr01-033</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Default</w:t>
            </w:r>
            <w:r w:rsidRPr="00614F08">
              <w:rPr>
                <w:rFonts w:ascii="Arial" w:hAnsi="Arial" w:cs="Arial"/>
                <w:sz w:val="16"/>
                <w:szCs w:val="16"/>
                <w:lang w:eastAsia="nb-NO"/>
              </w:rPr>
              <w:tab/>
            </w:r>
            <w:r w:rsidRPr="00614F08">
              <w:rPr>
                <w:rFonts w:ascii="Arial" w:hAnsi="Arial" w:cs="Arial"/>
                <w:color w:val="000000"/>
                <w:sz w:val="16"/>
                <w:szCs w:val="16"/>
                <w:lang w:eastAsia="nb-NO"/>
              </w:rPr>
              <w:t>Tru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Partial Delivery Allowed Indicator</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Indicates if the line items must be delivered in a single shipmen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Default that partial delivery is allowed.</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Height w:hRule="exact" w:val="783"/>
        </w:trPr>
        <w:tc>
          <w:tcPr>
            <w:tcW w:w="970"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154368" behindDoc="0" locked="1" layoutInCell="0" allowOverlap="1" wp14:anchorId="385CC76C" wp14:editId="5A5B3C3F">
                      <wp:simplePos x="0" y="0"/>
                      <wp:positionH relativeFrom="column">
                        <wp:posOffset>0</wp:posOffset>
                      </wp:positionH>
                      <wp:positionV relativeFrom="paragraph">
                        <wp:posOffset>9525</wp:posOffset>
                      </wp:positionV>
                      <wp:extent cx="615950" cy="497205"/>
                      <wp:effectExtent l="0" t="0" r="0" b="0"/>
                      <wp:wrapNone/>
                      <wp:docPr id="210" name="Group 9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211" name="Rectangle 996"/>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2" name="Rectangle 99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95" o:spid="_x0000_s1026" style="position:absolute;margin-left:0;margin-top:.75pt;width:48.5pt;height:39.15pt;z-index:252154368"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" o:allowincell="f">
                      <v:rect id="Rectangle 996" o:spid="_x0000_s1027"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0ifsUA&#10;AADcAAAADwAAAGRycy9kb3ducmV2LnhtbESPQWvCQBSE7wX/w/IEb3WTHKREV5GA4qFUakvx+Mw+&#10;k2D2bdhdTfTXu4VCj8PMfMMsVoNpxY2cbywrSKcJCOLS6oYrBd9fm9c3ED4ga2wtk4I7eVgtRy8L&#10;zLXt+ZNuh1CJCGGfo4I6hC6X0pc1GfRT2xFH72ydwRClq6R22Ee4aWWWJDNpsOG4UGNHRU3l5XA1&#10;CvYn3z0eoZj1W5TvxW6bfbjjj1KT8bCegwg0hP/wX3unFWRpCr9n4hGQy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rSJ+xQAAANwAAAAPAAAAAAAAAAAAAAAAAJgCAABkcnMv&#10;ZG93bnJldi54bWxQSwUGAAAAAAQABAD1AAAAigMAAAAA&#10;" fillcolor="gray" stroked="f" strokeweight="0"/>
                      <v:rect id="Rectangle 997"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8CcUA&#10;AADcAAAADwAAAGRycy9kb3ducmV2LnhtbESPT2vCQBTE70K/w/IK3nRjDiJpVimBigex+Afp8TX7&#10;moRm34bdrYl++q4geBxm5jdMvhpMKy7kfGNZwWyagCAurW64UnA6fkwWIHxA1thaJgVX8rBavoxy&#10;zLTteU+XQ6hEhLDPUEEdQpdJ6cuaDPqp7Yij92OdwRClq6R22Ee4aWWaJHNpsOG4UGNHRU3l7+HP&#10;KPj89t3tFop5v0a5LTbrdOe+zkqNX4f3NxCBhvAMP9obrSCdpXA/E4+AXP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f7wJxQAAANwAAAAPAAAAAAAAAAAAAAAAAJgCAABkcnMv&#10;ZG93bnJldi54bWxQSwUGAAAAAAQABAD1AAAAigM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AccountingCost</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AccountingCost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25</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Buyers accounting string</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buyer's accounting information applied to the Line Item,</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expressed as text.</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452E11">
        <w:trPr>
          <w:cantSplit/>
          <w:trHeight w:hRule="exact" w:val="399"/>
        </w:trPr>
        <w:tc>
          <w:tcPr>
            <w:tcW w:w="970"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155392" behindDoc="0" locked="1" layoutInCell="0" allowOverlap="1" wp14:anchorId="2F4177D6" wp14:editId="7D9F0D8D">
                      <wp:simplePos x="0" y="0"/>
                      <wp:positionH relativeFrom="column">
                        <wp:posOffset>0</wp:posOffset>
                      </wp:positionH>
                      <wp:positionV relativeFrom="paragraph">
                        <wp:posOffset>9525</wp:posOffset>
                      </wp:positionV>
                      <wp:extent cx="615950" cy="253365"/>
                      <wp:effectExtent l="0" t="0" r="0" b="0"/>
                      <wp:wrapNone/>
                      <wp:docPr id="206" name="Group 9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207" name="Rectangle 999"/>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8" name="Rectangle 100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9" name="Rectangle 1001"/>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998" o:spid="_x0000_s1026" style="position:absolute;margin-left:0;margin-top:.75pt;width:48.5pt;height:19.95pt;z-index:25215539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" o:allowincell="f">
                      <v:rect id="Rectangle 999"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GJTMUA&#10;AADcAAAADwAAAGRycy9kb3ducmV2LnhtbESPQWvCQBSE74X+h+UVeqsbc7AlugkSUDwUS20Rj8/s&#10;Mwlm34bd1UR/fbdQ6HGYmW+YRTGaTlzJ+daygukkAUFcWd1yreD7a/XyBsIHZI2dZVJwIw9F/viw&#10;wEzbgT/pugu1iBD2GSpoQugzKX3VkEE/sT1x9E7WGQxRulpqh0OEm06mSTKTBluOCw32VDZUnXcX&#10;o+Dj6Pv7PZSzYY3yvdys06077JV6fhqXcxCBxvAf/mtvtII0eYXfM/EIy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n0YlMxQAAANwAAAAPAAAAAAAAAAAAAAAAAJgCAABkcnMv&#10;ZG93bnJldi54bWxQSwUGAAAAAAQABAD1AAAAigMAAAAA&#10;" fillcolor="gray" stroked="f" strokeweight="0"/>
                      <v:rect id="Rectangle 1000"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4dPsMA&#10;AADcAAAADwAAAGRycy9kb3ducmV2LnhtbERPPWvDMBDdC/0P4grZGrkeTHCjhGBoyFBS4obQ8Wpd&#10;bRPrZCTVdv3royHQ8fG+19vJdGIg51vLCl6WCQjiyuqWawXnz7fnFQgfkDV2lknBH3nYbh4f1phr&#10;O/KJhjLUIoawz1FBE0KfS+mrhgz6pe2JI/djncEQoauldjjGcNPJNEkyabDl2NBgT0VD1bX8NQo+&#10;vn0/z6HIxj3K9+KwT4/u66LU4mnavYIINIV/8d190ArSJK6NZ+IRkJs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k4dPsMAAADcAAAADwAAAAAAAAAAAAAAAACYAgAAZHJzL2Rv&#10;d25yZXYueG1sUEsFBgAAAAAEAAQA9QAAAIgDAAAAAA==&#10;" fillcolor="gray" stroked="f" strokeweight="0"/>
                      <v:rect id="Rectangle 1001"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4pcUA&#10;AADcAAAADwAAAGRycy9kb3ducmV2LnhtbESPQWvCQBSE74X+h+UVeqsbc5A2ugkSUDwUS20Rj8/s&#10;Mwlm34bd1UR/fbdQ6HGYmW+YRTGaTlzJ+daygukkAUFcWd1yreD7a/XyCsIHZI2dZVJwIw9F/viw&#10;wEzbgT/pugu1iBD2GSpoQugzKX3VkEE/sT1x9E7WGQxRulpqh0OEm06mSTKTBluOCw32VDZUnXcX&#10;o+Dj6Pv7PZSzYY3yvdys06077JV6fhqXcxCBxvAf/mtvtII0eYPfM/EIy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5ArilxQAAANwAAAAPAAAAAAAAAAAAAAAAAJgCAABkcnMv&#10;ZG93bnJldi54bWxQSwUGAAAAAAQABAD1AAAAigM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Delivery</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Delivery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399"/>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156416" behindDoc="0" locked="1" layoutInCell="0" allowOverlap="1" wp14:anchorId="7DF2B64F" wp14:editId="6348EFA8">
                      <wp:simplePos x="0" y="0"/>
                      <wp:positionH relativeFrom="column">
                        <wp:posOffset>0</wp:posOffset>
                      </wp:positionH>
                      <wp:positionV relativeFrom="paragraph">
                        <wp:posOffset>9525</wp:posOffset>
                      </wp:positionV>
                      <wp:extent cx="769620" cy="253365"/>
                      <wp:effectExtent l="0" t="0" r="0" b="0"/>
                      <wp:wrapNone/>
                      <wp:docPr id="201" name="Group 10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202" name="Rectangle 1003"/>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3" name="Rectangle 100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4" name="Rectangle 100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5" name="Rectangle 1006"/>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02" o:spid="_x0000_s1026" style="position:absolute;margin-left:0;margin-top:.75pt;width:60.6pt;height:19.95pt;z-index:252156416"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" o:allowincell="f">
                      <v:rect id="Rectangle 1003"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Yq1MQA&#10;AADcAAAADwAAAGRycy9kb3ducmV2LnhtbESPQWvCQBSE7wX/w/IEb3VjDiLRVUpA8VAqWpEeX7Ov&#10;STD7NuyuJvrrXUHocZiZb5jFqjeNuJLztWUFk3ECgriwuuZSwfF7/T4D4QOyxsYyKbiRh9Vy8LbA&#10;TNuO93Q9hFJECPsMFVQhtJmUvqjIoB/bljh6f9YZDFG6UmqHXYSbRqZJMpUGa44LFbaUV1ScDxej&#10;YPfr2/s95NNug/Iz327SL/dzUmo07D/mIAL14T/8am+1gjRJ4XkmHgG5f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emKtTEAAAA3AAAAA8AAAAAAAAAAAAAAAAAmAIAAGRycy9k&#10;b3ducmV2LnhtbFBLBQYAAAAABAAEAPUAAACJAwAAAAA=&#10;" fillcolor="gray" stroked="f" strokeweight="0"/>
                      <v:rect id="Rectangle 1004"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qPT8UA&#10;AADcAAAADwAAAGRycy9kb3ducmV2LnhtbESPQWvCQBSE7wX/w/IEb3XTFKREVykBxUNRqiIen9ln&#10;Esy+Dburif76bqHQ4zAz3zCzRW8acSfna8sK3sYJCOLC6ppLBYf98vUDhA/IGhvLpOBBHhbzwcsM&#10;M207/qb7LpQiQthnqKAKoc2k9EVFBv3YtsTRu1hnMETpSqkddhFuGpkmyUQarDkuVNhSXlFx3d2M&#10;gu3Zt89nyCfdCuVXvl6lG3c6KjUa9p9TEIH68B/+a6+1gjR5h98z8Qj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6o9PxQAAANwAAAAPAAAAAAAAAAAAAAAAAJgCAABkcnMv&#10;ZG93bnJldi54bWxQSwUGAAAAAAQABAD1AAAAigMAAAAA&#10;" fillcolor="gray" stroked="f" strokeweight="0"/>
                      <v:rect id="Rectangle 1005"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MXO8UA&#10;AADcAAAADwAAAGRycy9kb3ducmV2LnhtbESPQWvCQBSE7wX/w/IEb3XTUKREVykBxUNRqiIen9ln&#10;Esy+Dburif76bqHQ4zAz3zCzRW8acSfna8sK3sYJCOLC6ppLBYf98vUDhA/IGhvLpOBBHhbzwcsM&#10;M207/qb7LpQiQthnqKAKoc2k9EVFBv3YtsTRu1hnMETpSqkddhFuGpkmyUQarDkuVNhSXlFx3d2M&#10;gu3Zt89nyCfdCuVXvl6lG3c6KjUa9p9TEIH68B/+a6+1gjR5h98z8Qj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Axc7xQAAANwAAAAPAAAAAAAAAAAAAAAAAJgCAABkcnMv&#10;ZG93bnJldi54bWxQSwUGAAAAAAQABAD1AAAAigMAAAAA&#10;" fillcolor="gray" stroked="f" strokeweight="0"/>
                      <v:rect id="Rectangle 1006"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yoMUA&#10;AADcAAAADwAAAGRycy9kb3ducmV2LnhtbESPQWvCQBSE7wX/w/IEb3XTQKVEVykBxUNRqiIen9ln&#10;Esy+Dburif76bqHQ4zAz3zCzRW8acSfna8sK3sYJCOLC6ppLBYf98vUDhA/IGhvLpOBBHhbzwcsM&#10;M207/qb7LpQiQthnqKAKoc2k9EVFBv3YtsTRu1hnMETpSqkddhFuGpkmyUQarDkuVNhSXlFx3d2M&#10;gu3Zt89nyCfdCuVXvl6lG3c6KjUa9p9TEIH68B/+a6+1gjR5h98z8QjI+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T7Kg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RequestedDeliveryPerio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eriod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783"/>
        </w:trPr>
        <w:tc>
          <w:tcPr>
            <w:tcW w:w="1454"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157440" behindDoc="0" locked="1" layoutInCell="0" allowOverlap="1" wp14:anchorId="630A0BB1" wp14:editId="136F7985">
                      <wp:simplePos x="0" y="0"/>
                      <wp:positionH relativeFrom="column">
                        <wp:posOffset>0</wp:posOffset>
                      </wp:positionH>
                      <wp:positionV relativeFrom="paragraph">
                        <wp:posOffset>9525</wp:posOffset>
                      </wp:positionV>
                      <wp:extent cx="923290" cy="497205"/>
                      <wp:effectExtent l="0" t="0" r="0" b="0"/>
                      <wp:wrapNone/>
                      <wp:docPr id="197" name="Group 10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98" name="Rectangle 1008"/>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9" name="Rectangle 1009"/>
                              <wps:cNvSpPr>
                                <a:spLocks noChangeArrowheads="1"/>
                              </wps:cNvSpPr>
                              <wps:spPr bwMode="auto">
                                <a:xfrm>
                                  <a:off x="1086"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0" name="Rectangle 101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07" o:spid="_x0000_s1026" style="position:absolute;margin-left:0;margin-top:.75pt;width:72.7pt;height:39.15pt;z-index:252157440"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" o:allowincell="f">
                      <v:rect id="Rectangle 1008" o:spid="_x0000_s1027"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HpxcYA&#10;AADcAAAADwAAAGRycy9kb3ducmV2LnhtbESPQWvCQBCF74X+h2WE3upGD9JGV5FAxUNpqYp4HLNj&#10;EszOht2tSf31nUOhtxnem/e+WawG16obhdh4NjAZZ6CIS28brgwc9m/PL6BiQrbYeiYDPxRhtXx8&#10;WGBufc9fdNulSkkIxxwN1Cl1udaxrMlhHPuOWLSLDw6TrKHSNmAv4a7V0yybaYcNS0ONHRU1ldfd&#10;tzPweY7d/Z6KWb9B/V5sN9OPcDoa8zQa1nNQiYb0b/673lrBfxVaeUYm0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WHpxcYAAADcAAAADwAAAAAAAAAAAAAAAACYAgAAZHJz&#10;L2Rvd25yZXYueG1sUEsFBgAAAAAEAAQA9QAAAIsDAAAAAA==&#10;" fillcolor="gray" stroked="f" strokeweight="0"/>
                      <v:rect id="Rectangle 1009" o:spid="_x0000_s1028" style="position:absolute;left:1086;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1MXsMA&#10;AADcAAAADwAAAGRycy9kb3ducmV2LnhtbERPS4vCMBC+C/6HMAt7W9P1IFqNIgXFw7KLD8Tj2Ixt&#10;sZmUJGu7/nojLHibj+85s0VnanEj5yvLCj4HCQji3OqKCwWH/epjDMIHZI21ZVLwRx4W835vhqm2&#10;LW/ptguFiCHsU1RQhtCkUvq8JIN+YBviyF2sMxgidIXUDtsYbmo5TJKRNFhxbCixoayk/Lr7NQp+&#10;zr6530M2atcov7LNevjtTkel3t+65RREoC68xP/ujY7zJxN4PhMv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i1MXsMAAADcAAAADwAAAAAAAAAAAAAAAACYAgAAZHJzL2Rv&#10;d25yZXYueG1sUEsFBgAAAAAEAAQA9QAAAIgDAAAAAA==&#10;" fillcolor="gray" stroked="f" strokeweight="0"/>
                      <v:rect id="Rectangle 1010"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gROMMA&#10;AADcAAAADwAAAGRycy9kb3ducmV2LnhtbESPT4vCMBTE78J+h/AEb5rqQaRrFCmseBAX/7B4fDbP&#10;tmzzUpKsrX76jSB4HGbmN8x82Zla3Mj5yrKC8SgBQZxbXXGh4HT8Gs5A+ICssbZMCu7kYbn46M0x&#10;1bblPd0OoRARwj5FBWUITSqlz0sy6Ee2IY7e1TqDIUpXSO2wjXBTy0mSTKXBiuNCiQ1lJeW/hz+j&#10;4Pvim8cjZNN2jXKbbdaTnTv/KDXod6tPEIG68A6/2hutIBLheSYeAbn4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DgROMMAAADcAAAADwAAAAAAAAAAAAAAAACYAgAAZHJzL2Rv&#10;d25yZXYueG1sUEsFBgAAAAAEAAQA9QAAAIgD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StartDat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StartDate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26</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2</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Period start date</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date on which the period starts. The start dates counts as</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part of the period.</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Height w:hRule="exact" w:val="783"/>
        </w:trPr>
        <w:tc>
          <w:tcPr>
            <w:tcW w:w="1454"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158464" behindDoc="0" locked="1" layoutInCell="0" allowOverlap="1" wp14:anchorId="319C7CCE" wp14:editId="5B6CB29E">
                      <wp:simplePos x="0" y="0"/>
                      <wp:positionH relativeFrom="column">
                        <wp:posOffset>0</wp:posOffset>
                      </wp:positionH>
                      <wp:positionV relativeFrom="paragraph">
                        <wp:posOffset>9525</wp:posOffset>
                      </wp:positionV>
                      <wp:extent cx="923290" cy="497205"/>
                      <wp:effectExtent l="0" t="0" r="0" b="0"/>
                      <wp:wrapNone/>
                      <wp:docPr id="193" name="Group 10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94" name="Rectangle 1012"/>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5" name="Rectangle 1013"/>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6" name="Rectangle 1014"/>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11" o:spid="_x0000_s1026" style="position:absolute;margin-left:0;margin-top:.75pt;width:72.7pt;height:39.15pt;z-index:252158464"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" o:allowincell="f">
                      <v:rect id="Rectangle 1012" o:spid="_x0000_s1027"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zjwMMA&#10;AADcAAAADwAAAGRycy9kb3ducmV2LnhtbERPTWvCQBC9C/0Pywi96UYRaVM3QQIVD8VSK9LjNDtN&#10;gtnZsLua6K/vFgre5vE+Z5UPphUXcr6xrGA2TUAQl1Y3XCk4fL5OnkD4gKyxtUwKruQhzx5GK0y1&#10;7fmDLvtQiRjCPkUFdQhdKqUvazLop7YjjtyPdQZDhK6S2mEfw00r50mylAYbjg01dlTUVJ72Z6Pg&#10;/dt3t1solv0G5Vux3cx37uuo1ON4WL+ACDSEu/jfvdVx/vMC/p6JF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CzjwMMAAADcAAAADwAAAAAAAAAAAAAAAACYAgAAZHJzL2Rv&#10;d25yZXYueG1sUEsFBgAAAAAEAAQA9QAAAIgDAAAAAA==&#10;" fillcolor="gray" stroked="f" strokeweight="0"/>
                      <v:rect id="Rectangle 1013"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BGW8MA&#10;AADcAAAADwAAAGRycy9kb3ducmV2LnhtbERPTWvCQBC9C/0Pywi96UZBaVM3QQIVD8VSK9LjNDtN&#10;gtnZsLua6K/vFgre5vE+Z5UPphUXcr6xrGA2TUAQl1Y3XCk4fL5OnkD4gKyxtUwKruQhzx5GK0y1&#10;7fmDLvtQiRjCPkUFdQhdKqUvazLop7YjjtyPdQZDhK6S2mEfw00r50mylAYbjg01dlTUVJ72Z6Pg&#10;/dt3t1solv0G5Vux3cx37uuo1ON4WL+ACDSEu/jfvdVx/vMC/p6JF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2BGW8MAAADcAAAADwAAAAAAAAAAAAAAAACYAgAAZHJzL2Rv&#10;d25yZXYueG1sUEsFBgAAAAAEAAQA9QAAAIgDAAAAAA==&#10;" fillcolor="gray" stroked="f" strokeweight="0"/>
                      <v:rect id="Rectangle 1014"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LYLMMA&#10;AADcAAAADwAAAGRycy9kb3ducmV2LnhtbERPTWvCQBC9F/wPywi91Y0eQhvdBAkoHkpLbRGPY3ZM&#10;gtnZsLua1F/fLRR6m8f7nFUxmk7cyPnWsoL5LAFBXFndcq3g63Pz9AzCB2SNnWVS8E0einzysMJM&#10;24E/6LYPtYgh7DNU0ITQZ1L6qiGDfmZ74sidrTMYInS11A6HGG46uUiSVBpsOTY02FPZUHXZX42C&#10;95Pv7/dQpsMW5Wu52y7e3PGg1ON0XC9BBBrDv/jPvdNx/ksKv8/EC2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7LYLMMAAADcAAAADwAAAAAAAAAAAAAAAACYAgAAZHJzL2Rv&#10;d25yZXYueG1sUEsFBgAAAAAEAAQA9QAAAIgD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ndDat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EndDate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27</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2</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Period end date</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date on which the period ends. The end date counts as part</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of the period.</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452E11">
        <w:trPr>
          <w:cantSplit/>
          <w:trHeight w:hRule="exact" w:val="399"/>
        </w:trPr>
        <w:tc>
          <w:tcPr>
            <w:tcW w:w="970"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159488" behindDoc="0" locked="1" layoutInCell="0" allowOverlap="1" wp14:anchorId="1FA6D03A" wp14:editId="5D8F0D0C">
                      <wp:simplePos x="0" y="0"/>
                      <wp:positionH relativeFrom="column">
                        <wp:posOffset>0</wp:posOffset>
                      </wp:positionH>
                      <wp:positionV relativeFrom="paragraph">
                        <wp:posOffset>9525</wp:posOffset>
                      </wp:positionV>
                      <wp:extent cx="615950" cy="253365"/>
                      <wp:effectExtent l="0" t="0" r="0" b="0"/>
                      <wp:wrapNone/>
                      <wp:docPr id="189" name="Group 10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90" name="Rectangle 1016"/>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1" name="Rectangle 101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2" name="Rectangle 1018"/>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15" o:spid="_x0000_s1026" style="position:absolute;margin-left:0;margin-top:.75pt;width:48.5pt;height:19.95pt;z-index:25215948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" o:allowincell="f">
                      <v:rect id="Rectangle 1016"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flw8YA&#10;AADcAAAADwAAAGRycy9kb3ducmV2LnhtbESPQWvCQBCF74X+h2WE3upGD9JGV5FAxUNpqYp4HLNj&#10;EszOht2tSf31nUOhtxnem/e+WawG16obhdh4NjAZZ6CIS28brgwc9m/PL6BiQrbYeiYDPxRhtXx8&#10;WGBufc9fdNulSkkIxxwN1Cl1udaxrMlhHPuOWLSLDw6TrKHSNmAv4a7V0yybaYcNS0ONHRU1ldfd&#10;tzPweY7d/Z6KWb9B/V5sN9OPcDoa8zQa1nNQiYb0b/673lrBfxV8eUYm0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xflw8YAAADcAAAADwAAAAAAAAAAAAAAAACYAgAAZHJz&#10;L2Rvd25yZXYueG1sUEsFBgAAAAAEAAQA9QAAAIsDAAAAAA==&#10;" fillcolor="gray" stroked="f" strokeweight="0"/>
                      <v:rect id="Rectangle 1017"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tAWMMA&#10;AADcAAAADwAAAGRycy9kb3ducmV2LnhtbERPTWvCQBC9F/wPywi91U08SBtdgwQqHoqlKuJxzI5J&#10;MDsbdrcm+uu7hUJv83ifs8gH04obOd9YVpBOEhDEpdUNVwoO+/eXVxA+IGtsLZOCO3nIl6OnBWba&#10;9vxFt12oRAxhn6GCOoQuk9KXNRn0E9sRR+5incEQoaukdtjHcNPKaZLMpMGGY0ONHRU1ldfdt1Hw&#10;efbd4xGKWb9G+VFs1tOtOx2Veh4PqzmIQEP4F/+5NzrOf0vh95l4gV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FtAWMMAAADcAAAADwAAAAAAAAAAAAAAAACYAgAAZHJzL2Rv&#10;d25yZXYueG1sUEsFBgAAAAAEAAQA9QAAAIgDAAAAAA==&#10;" fillcolor="gray" stroked="f" strokeweight="0"/>
                      <v:rect id="Rectangle 1018"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neL8QA&#10;AADcAAAADwAAAGRycy9kb3ducmV2LnhtbERPS2vCQBC+F/oflil4q5vmIDa6CSVQ8SCKD0qPY3aa&#10;hGZnw+7WRH+9Wyj0Nh/fc5bFaDpxIedbywpepgkI4srqlmsFp+P78xyED8gaO8uk4EoeivzxYYmZ&#10;tgPv6XIItYgh7DNU0ITQZ1L6qiGDfmp74sh9WWcwROhqqR0OMdx0Mk2SmTTYcmxosKeyoer78GMU&#10;7M6+v91CORtWKDflepVu3eeHUpOn8W0BItAY/sV/7rWO819T+H0mXi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SJ3i/EAAAA3AAAAA8AAAAAAAAAAAAAAAAAmAIAAGRycy9k&#10;b3ducmV2LnhtbFBLBQYAAAAABAAEAPUAAACJAw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OriginatorParty</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399"/>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160512" behindDoc="0" locked="1" layoutInCell="0" allowOverlap="1" wp14:anchorId="372A329E" wp14:editId="68E4A240">
                      <wp:simplePos x="0" y="0"/>
                      <wp:positionH relativeFrom="column">
                        <wp:posOffset>0</wp:posOffset>
                      </wp:positionH>
                      <wp:positionV relativeFrom="paragraph">
                        <wp:posOffset>9525</wp:posOffset>
                      </wp:positionV>
                      <wp:extent cx="769620" cy="253365"/>
                      <wp:effectExtent l="0" t="0" r="0" b="0"/>
                      <wp:wrapNone/>
                      <wp:docPr id="184" name="Group 10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85" name="Rectangle 1020"/>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6" name="Rectangle 1021"/>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7" name="Rectangle 102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8" name="Rectangle 1023"/>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19" o:spid="_x0000_s1026" style="position:absolute;margin-left:0;margin-top:.75pt;width:60.6pt;height:19.95pt;z-index:252160512"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" o:allowincell="f">
                      <v:rect id="Rectangle 1020"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nQhsMA&#10;AADcAAAADwAAAGRycy9kb3ducmV2LnhtbERPTWvCQBC9C/6HZQredNOAIqlrKAHFQ6mopfQ4zU6T&#10;0Oxs2N2a1F/vCoK3ebzPWeWDacWZnG8sK3ieJSCIS6sbrhR8nDbTJQgfkDW2lknBP3nI1+PRCjNt&#10;ez7Q+RgqEUPYZ6igDqHLpPRlTQb9zHbEkfuxzmCI0FVSO+xjuGllmiQLabDh2FBjR0VN5e/xzyjY&#10;f/vucgnFot+ifCt22/TdfX0qNXkaXl9ABBrCQ3x373Scv5zD7Zl4gVx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rnQhsMAAADcAAAADwAAAAAAAAAAAAAAAACYAgAAZHJzL2Rv&#10;d25yZXYueG1sUEsFBgAAAAAEAAQA9QAAAIgDAAAAAA==&#10;" fillcolor="gray" stroked="f" strokeweight="0"/>
                      <v:rect id="Rectangle 1021" o:spid="_x0000_s1028" style="position:absolute;left:843;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tO8cMA&#10;AADcAAAADwAAAGRycy9kb3ducmV2LnhtbERPTWvCQBC9F/oflin0Vjd6CBJdgwQMHqSlWorHMTsm&#10;wexs2F1N6q/vFgre5vE+Z5mPphM3cr61rGA6SUAQV1a3XCv4Omze5iB8QNbYWSYFP+QhXz0/LTHT&#10;duBPuu1DLWII+wwVNCH0mZS+asign9ieOHJn6wyGCF0ttcMhhptOzpIklQZbjg0N9lQ0VF32V6Pg&#10;4+T7+z0U6VCi3BXbcvbujt9Kvb6M6wWIQGN4iP/dWx3nz1P4eyZe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mtO8cMAAADcAAAADwAAAAAAAAAAAAAAAACYAgAAZHJzL2Rv&#10;d25yZXYueG1sUEsFBgAAAAAEAAQA9QAAAIgDAAAAAA==&#10;" fillcolor="gray" stroked="f" strokeweight="0"/>
                      <v:rect id="Rectangle 1022"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frasMA&#10;AADcAAAADwAAAGRycy9kb3ducmV2LnhtbERPS4vCMBC+C/6HMAt7W9P1oFKNIgXFw7KLD8Tj2Ixt&#10;sZmUJGu7/nojLHibj+85s0VnanEj5yvLCj4HCQji3OqKCwWH/epjAsIHZI21ZVLwRx4W835vhqm2&#10;LW/ptguFiCHsU1RQhtCkUvq8JIN+YBviyF2sMxgidIXUDtsYbmo5TJKRNFhxbCixoayk/Lr7NQp+&#10;zr6530M2atcov7LNevjtTkel3t+65RREoC68xP/ujY7zJ2N4PhMv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SfrasMAAADcAAAADwAAAAAAAAAAAAAAAACYAgAAZHJzL2Rv&#10;d25yZXYueG1sUEsFBgAAAAAEAAQA9QAAAIgDAAAAAA==&#10;" fillcolor="gray" stroked="f" strokeweight="0"/>
                      <v:rect id="Rectangle 1023"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h/GMUA&#10;AADcAAAADwAAAGRycy9kb3ducmV2LnhtbESPQWvCQBCF7wX/wzKF3uqmHkSiq0ig4qFUakU8jtkx&#10;Cc3Oht3VpP5651DobYb35r1vFqvBtepGITaeDbyNM1DEpbcNVwYO3++vM1AxIVtsPZOBX4qwWo6e&#10;Fphb3/MX3fapUhLCMUcDdUpdrnUsa3IYx74jFu3ig8Mka6i0DdhLuGv1JMum2mHD0lBjR0VN5c/+&#10;6gzszrG731Mx7TeoP4rtZvIZTkdjXp6H9RxUoiH9m/+ut1bwZ0Irz8gEev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uH8Y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Identification</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Identification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783"/>
        </w:trPr>
        <w:tc>
          <w:tcPr>
            <w:tcW w:w="1454"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161536" behindDoc="0" locked="1" layoutInCell="0" allowOverlap="1" wp14:anchorId="34EBDBAE" wp14:editId="57577C6C">
                      <wp:simplePos x="0" y="0"/>
                      <wp:positionH relativeFrom="column">
                        <wp:posOffset>0</wp:posOffset>
                      </wp:positionH>
                      <wp:positionV relativeFrom="paragraph">
                        <wp:posOffset>9525</wp:posOffset>
                      </wp:positionV>
                      <wp:extent cx="923290" cy="497205"/>
                      <wp:effectExtent l="0" t="0" r="0" b="0"/>
                      <wp:wrapNone/>
                      <wp:docPr id="178" name="Group 10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79" name="Rectangle 1025"/>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0" name="Rectangle 1026"/>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1" name="Rectangle 102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2" name="Rectangle 102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3" name="Rectangle 1029"/>
                              <wps:cNvSpPr>
                                <a:spLocks noChangeArrowheads="1"/>
                              </wps:cNvSpPr>
                              <wps:spPr bwMode="auto">
                                <a:xfrm>
                                  <a:off x="1329"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24" o:spid="_x0000_s1026" style="position:absolute;margin-left:0;margin-top:.75pt;width:72.7pt;height:39.15pt;z-index:252161536"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" o:allowincell="f">
                      <v:rect id="Rectangle 1025" o:spid="_x0000_s1027"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GqpMMA&#10;AADcAAAADwAAAGRycy9kb3ducmV2LnhtbERPS2vCQBC+C/0PywjedKMHramrSKDioVh8ID1Os9Mk&#10;mJ0Nu6tJ/fVdoeBtPr7nLFadqcWNnK8sKxiPEhDEudUVFwpOx/fhKwgfkDXWlknBL3lYLV96C0y1&#10;bXlPt0MoRAxhn6KCMoQmldLnJRn0I9sQR+7HOoMhQldI7bCN4aaWkySZSoMVx4YSG8pKyi+Hq1Hw&#10;+e2b+z1k03aD8iPbbiY793VWatDv1m8gAnXhKf53b3WcP5vD45l4gVz+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GqpMMAAADcAAAADwAAAAAAAAAAAAAAAACYAgAAZHJzL2Rv&#10;d25yZXYueG1sUEsFBgAAAAAEAAQA9QAAAIgDAAAAAA==&#10;" fillcolor="gray" stroked="f" strokeweight="0"/>
                      <v:rect id="Rectangle 1026" o:spid="_x0000_s1028"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5zHsUA&#10;AADcAAAADwAAAGRycy9kb3ducmV2LnhtbESPQWvCQBCF7wX/wzKF3uqmHkSiq0ig4qFUakU8jtkx&#10;Cc3Oht3VpP5651DobYb35r1vFqvBtepGITaeDbyNM1DEpbcNVwYO3++vM1AxIVtsPZOBX4qwWo6e&#10;Fphb3/MX3fapUhLCMUcDdUpdrnUsa3IYx74jFu3ig8Mka6i0DdhLuGv1JMum2mHD0lBjR0VN5c/+&#10;6gzszrG731Mx7TeoP4rtZvIZTkdjXp6H9RxUoiH9m/+ut1bwZ4Ivz8gEev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znMexQAAANwAAAAPAAAAAAAAAAAAAAAAAJgCAABkcnMv&#10;ZG93bnJldi54bWxQSwUGAAAAAAQABAD1AAAAigMAAAAA&#10;" fillcolor="gray" stroked="f" strokeweight="0"/>
                      <v:rect id="Rectangle 1027"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LWhcIA&#10;AADcAAAADwAAAGRycy9kb3ducmV2LnhtbERPTYvCMBC9C/6HMMLeNNWDSDXKUlA8yIquiMexmW2L&#10;zaQk0VZ/vVlY2Ns83ucsVp2pxYOcrywrGI8SEMS51RUXCk7f6+EMhA/IGmvLpOBJHlbLfm+BqbYt&#10;H+hxDIWIIexTVFCG0KRS+rwkg35kG+LI/VhnMEToCqkdtjHc1HKSJFNpsOLYUGJDWUn57Xg3CvZX&#10;37xeIZu2G5S7bLuZfLnLWamPQfc5BxGoC//iP/dWx/mzMfw+Ey+Qy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gtaFwgAAANwAAAAPAAAAAAAAAAAAAAAAAJgCAABkcnMvZG93&#10;bnJldi54bWxQSwUGAAAAAAQABAD1AAAAhwMAAAAA&#10;" fillcolor="gray" stroked="f" strokeweight="0"/>
                      <v:rect id="Rectangle 1028"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BI8sMA&#10;AADcAAAADwAAAGRycy9kb3ducmV2LnhtbERPTWvCQBC9F/oflin0VjfmIBJdgwQMHqSlWorHMTsm&#10;wexs2F1N6q/vFgre5vE+Z5mPphM3cr61rGA6SUAQV1a3XCv4Omze5iB8QNbYWSYFP+QhXz0/LTHT&#10;duBPuu1DLWII+wwVNCH0mZS+asign9ieOHJn6wyGCF0ttcMhhptOpkkykwZbjg0N9lQ0VF32V6Pg&#10;4+T7+z0Us6FEuSu2Zfrujt9Kvb6M6wWIQGN4iP/dWx3nz1P4eyZeIF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VBI8sMAAADcAAAADwAAAAAAAAAAAAAAAACYAgAAZHJzL2Rv&#10;d25yZXYueG1sUEsFBgAAAAAEAAQA9QAAAIgDAAAAAA==&#10;" fillcolor="gray" stroked="f" strokeweight="0"/>
                      <v:rect id="Rectangle 1029" o:spid="_x0000_s1031" style="position:absolute;left:1329;top:123;width:15;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ztacMA&#10;AADcAAAADwAAAGRycy9kb3ducmV2LnhtbERPTWvCQBC9C/6HZQredNMIIqlrKAHFQ6mopfQ4zU6T&#10;0Oxs2N2a1F/vCoK3ebzPWeWDacWZnG8sK3ieJSCIS6sbrhR8nDbTJQgfkDW2lknBP3nI1+PRCjNt&#10;ez7Q+RgqEUPYZ6igDqHLpPRlTQb9zHbEkfuxzmCI0FVSO+xjuGllmiQLabDh2FBjR0VN5e/xzyjY&#10;f/vucgnFot+ifCt22/TdfX0qNXkaXl9ABBrCQ3x373Scv5zD7Zl4gVx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hztacMAAADcAAAADwAAAAAAAAAAAAAAAACYAgAAZHJzL2Rv&#10;d25yZXYueG1sUEsFBgAAAAAEAAQA9QAAAIgD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2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0</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Order line originator party ID</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party who originated Order.</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Height w:hRule="exact" w:val="576"/>
        </w:trPr>
        <w:tc>
          <w:tcPr>
            <w:tcW w:w="1697"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162560" behindDoc="0" locked="1" layoutInCell="0" allowOverlap="1" wp14:anchorId="3E934E34" wp14:editId="342C031F">
                      <wp:simplePos x="0" y="0"/>
                      <wp:positionH relativeFrom="column">
                        <wp:posOffset>0</wp:posOffset>
                      </wp:positionH>
                      <wp:positionV relativeFrom="paragraph">
                        <wp:posOffset>9525</wp:posOffset>
                      </wp:positionV>
                      <wp:extent cx="1077595" cy="365760"/>
                      <wp:effectExtent l="0" t="0" r="0" b="0"/>
                      <wp:wrapNone/>
                      <wp:docPr id="173" name="Group 10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365760"/>
                                <a:chOff x="0" y="15"/>
                                <a:chExt cx="1697" cy="576"/>
                              </a:xfrm>
                            </wpg:grpSpPr>
                            <wps:wsp>
                              <wps:cNvPr id="174" name="Rectangle 1031"/>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5" name="Rectangle 1032"/>
                              <wps:cNvSpPr>
                                <a:spLocks noChangeArrowheads="1"/>
                              </wps:cNvSpPr>
                              <wps:spPr bwMode="auto">
                                <a:xfrm>
                                  <a:off x="843"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6" name="Rectangle 1033"/>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7" name="Rectangle 1034"/>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30" o:spid="_x0000_s1026" style="position:absolute;margin-left:0;margin-top:.75pt;width:84.85pt;height:28.8pt;z-index:252162560" coordorigin=",15" coordsize="1697,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" o:allowincell="f">
                      <v:rect id="Rectangle 1031" o:spid="_x0000_s1027"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AFOsMA&#10;AADcAAAADwAAAGRycy9kb3ducmV2LnhtbERPTWvCQBC9C/0Pywi96UYRW1I3QQIVD8VSK9LjNDtN&#10;gtnZsLua6K/vFgre5vE+Z5UPphUXcr6xrGA2TUAQl1Y3XCk4fL5OnkH4gKyxtUwKruQhzx5GK0y1&#10;7fmDLvtQiRjCPkUFdQhdKqUvazLop7YjjtyPdQZDhK6S2mEfw00r50mylAYbjg01dlTUVJ72Z6Pg&#10;/dt3t1solv0G5Vux3cx37uuo1ON4WL+ACDSEu/jfvdVx/tMC/p6JF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CAFOsMAAADcAAAADwAAAAAAAAAAAAAAAACYAgAAZHJzL2Rv&#10;d25yZXYueG1sUEsFBgAAAAAEAAQA9QAAAIgDAAAAAA==&#10;" fillcolor="gray" stroked="f" strokeweight="0"/>
                      <v:rect id="Rectangle 1032" o:spid="_x0000_s1028" style="position:absolute;left:843;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gocMA&#10;AADcAAAADwAAAGRycy9kb3ducmV2LnhtbERPTWvCQBC9C/0Pywi96UZBW1I3QQIVD8VSK9LjNDtN&#10;gtnZsLua6K/vFgre5vE+Z5UPphUXcr6xrGA2TUAQl1Y3XCk4fL5OnkH4gKyxtUwKruQhzx5GK0y1&#10;7fmDLvtQiRjCPkUFdQhdKqUvazLop7YjjtyPdQZDhK6S2mEfw00r50mylAYbjg01dlTUVJ72Z6Pg&#10;/dt3t1solv0G5Vux3cx37uuo1ON4WL+ACDSEu/jfvdVx/tMC/p6JF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ygocMAAADcAAAADwAAAAAAAAAAAAAAAACYAgAAZHJzL2Rv&#10;d25yZXYueG1sUEsFBgAAAAAEAAQA9QAAAIgDAAAAAA==&#10;" fillcolor="gray" stroked="f" strokeweight="0"/>
                      <v:rect id="Rectangle 1033" o:spid="_x0000_s1029"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4+1sMA&#10;AADcAAAADwAAAGRycy9kb3ducmV2LnhtbERPTWvCQBC9F/wPywi91Y0e0hLdBAkoHkpLbRGPY3ZM&#10;gtnZsLua1F/fLRR6m8f7nFUxmk7cyPnWsoL5LAFBXFndcq3g63Pz9ALCB2SNnWVS8E0einzysMJM&#10;24E/6LYPtYgh7DNU0ITQZ1L6qiGDfmZ74sidrTMYInS11A6HGG46uUiSVBpsOTY02FPZUHXZX42C&#10;95Pv7/dQpsMW5Wu52y7e3PGg1ON0XC9BBBrDv/jPvdNx/nMKv8/EC2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74+1sMAAADcAAAADwAAAAAAAAAAAAAAAACYAgAAZHJzL2Rv&#10;d25yZXYueG1sUEsFBgAAAAAEAAQA9QAAAIgDAAAAAA==&#10;" fillcolor="gray" stroked="f" strokeweight="0"/>
                      <v:rect id="Rectangle 1034" o:spid="_x0000_s1030"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KbTcIA&#10;AADcAAAADwAAAGRycy9kb3ducmV2LnhtbERPTYvCMBC9L/gfwizsTdP1oFKNIgXFg+yyKuJxbMa2&#10;2ExKEm3XX78RhL3N433ObNGZWtzJ+cqygs9BAoI4t7riQsFhv+pPQPiArLG2TAp+ycNi3nubYapt&#10;yz9034VCxBD2KSooQ2hSKX1ekkE/sA1x5C7WGQwRukJqh20MN7UcJslIGqw4NpTYUFZSft3djILv&#10;s28ej5CN2jXKbbZZD7/c6ajUx3u3nIII1IV/8cu90XH+eAzPZ+IFcv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8ptNwgAAANwAAAAPAAAAAAAAAAAAAAAAAJgCAABkcnMvZG93&#10;bnJldi54bWxQSwUGAAAAAAQABAD1AAAAhwM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5 - A Party Identifier Scheme MUST be from the list of</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PEPPOL Party Identifiers.</w:t>
            </w:r>
          </w:p>
          <w:p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614F08" w:rsidTr="00452E11">
        <w:trPr>
          <w:cantSplit/>
          <w:trHeight w:hRule="exact" w:val="399"/>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163584" behindDoc="0" locked="1" layoutInCell="0" allowOverlap="1" wp14:anchorId="69E93F3A" wp14:editId="342B933A">
                      <wp:simplePos x="0" y="0"/>
                      <wp:positionH relativeFrom="column">
                        <wp:posOffset>0</wp:posOffset>
                      </wp:positionH>
                      <wp:positionV relativeFrom="paragraph">
                        <wp:posOffset>9525</wp:posOffset>
                      </wp:positionV>
                      <wp:extent cx="769620" cy="253365"/>
                      <wp:effectExtent l="0" t="0" r="0" b="0"/>
                      <wp:wrapNone/>
                      <wp:docPr id="168" name="Group 10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69" name="Rectangle 1036"/>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0" name="Rectangle 1037"/>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1" name="Rectangle 103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2" name="Rectangle 1039"/>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35" o:spid="_x0000_s1026" style="position:absolute;margin-left:0;margin-top:.75pt;width:60.6pt;height:19.95pt;z-index:252163584"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" o:allowincell="f">
                      <v:rect id="Rectangle 1036"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ecMA&#10;AADcAAAADwAAAGRycy9kb3ducmV2LnhtbERPTWvCQBC9F/wPywi91Y0eQhvdBAkoHkpLbRGPY3ZM&#10;gtnZsLua1F/fLRR6m8f7nFUxmk7cyPnWsoL5LAFBXFndcq3g63Pz9AzCB2SNnWVS8E0einzysMJM&#10;24E/6LYPtYgh7DNU0ITQZ1L6qiGDfmZ74sidrTMYInS11A6HGG46uUiSVBpsOTY02FPZUHXZX42C&#10;95Pv7/dQpsMW5Wu52y7e3PGg1ON0XC9BBBrDv/jPvdNxfvoCv8/EC2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8ecMAAADcAAAADwAAAAAAAAAAAAAAAACYAgAAZHJzL2Rv&#10;d25yZXYueG1sUEsFBgAAAAAEAAQA9QAAAIgDAAAAAA==&#10;" fillcolor="gray" stroked="f" strokeweight="0"/>
                      <v:rect id="Rectangle 1037"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sDOcYA&#10;AADcAAAADwAAAGRycy9kb3ducmV2LnhtbESPQWvCQBCF74X+h2WE3upGD7ZEV5FAxUNpqYp4HLNj&#10;EszOht2tSf31nUOhtxnem/e+WawG16obhdh4NjAZZ6CIS28brgwc9m/Pr6BiQrbYeiYDPxRhtXx8&#10;WGBufc9fdNulSkkIxxwN1Cl1udaxrMlhHPuOWLSLDw6TrKHSNmAv4a7V0yybaYcNS0ONHRU1ldfd&#10;tzPweY7d/Z6KWb9B/V5sN9OPcDoa8zQa1nNQiYb0b/673lrBfxF8eUYm0M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xsDOcYAAADcAAAADwAAAAAAAAAAAAAAAACYAgAAZHJz&#10;L2Rvd25yZXYueG1sUEsFBgAAAAAEAAQA9QAAAIsDAAAAAA==&#10;" fillcolor="gray" stroked="f" strokeweight="0"/>
                      <v:rect id="Rectangle 1038"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emosMA&#10;AADcAAAADwAAAGRycy9kb3ducmV2LnhtbERPTWvCQBC9F/wPywi91U082BJdgwQqHoqlKuJxzI5J&#10;MDsbdrcm+uu7hUJv83ifs8gH04obOd9YVpBOEhDEpdUNVwoO+/eXNxA+IGtsLZOCO3nIl6OnBWba&#10;9vxFt12oRAxhn6GCOoQuk9KXNRn0E9sRR+5incEQoaukdtjHcNPKaZLMpMGGY0ONHRU1ldfdt1Hw&#10;efbd4xGKWb9G+VFs1tOtOx2Veh4PqzmIQEP4F/+5NzrOf03h95l4gV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FemosMAAADcAAAADwAAAAAAAAAAAAAAAACYAgAAZHJzL2Rv&#10;d25yZXYueG1sUEsFBgAAAAAEAAQA9QAAAIgDAAAAAA==&#10;" fillcolor="gray" stroked="f" strokeweight="0"/>
                      <v:rect id="Rectangle 1039"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U41cQA&#10;AADcAAAADwAAAGRycy9kb3ducmV2LnhtbERPS2vCQBC+F/oflil4q5vmoCW6CSVQ8SCKD0qPY3aa&#10;hGZnw+7WRH+9Wyj0Nh/fc5bFaDpxIedbywpepgkI4srqlmsFp+P78ysIH5A1dpZJwZU8FPnjwxIz&#10;bQfe0+UQahFD2GeooAmhz6T0VUMG/dT2xJH7ss5giNDVUjscYrjpZJokM2mw5djQYE9lQ9X34cco&#10;2J19f7uFcjasUG7K9Srdus8PpSZP49sCRKAx/Iv/3Gsd589T+H0mXi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SFONXEAAAA3AAAAA8AAAAAAAAAAAAAAAAAmAIAAGRycy9k&#10;b3ducmV2LnhtbFBLBQYAAAAABAAEAPUAAACJAw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Nam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Name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783"/>
        </w:trPr>
        <w:tc>
          <w:tcPr>
            <w:tcW w:w="1454"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164608" behindDoc="0" locked="1" layoutInCell="0" allowOverlap="1" wp14:anchorId="52697C39" wp14:editId="33CF8347">
                      <wp:simplePos x="0" y="0"/>
                      <wp:positionH relativeFrom="column">
                        <wp:posOffset>0</wp:posOffset>
                      </wp:positionH>
                      <wp:positionV relativeFrom="paragraph">
                        <wp:posOffset>9525</wp:posOffset>
                      </wp:positionV>
                      <wp:extent cx="923290" cy="497205"/>
                      <wp:effectExtent l="0" t="0" r="0" b="0"/>
                      <wp:wrapNone/>
                      <wp:docPr id="164" name="Group 10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65" name="Rectangle 1041"/>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6" name="Rectangle 1042"/>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7" name="Rectangle 104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40" o:spid="_x0000_s1026" style="position:absolute;margin-left:0;margin-top:.75pt;width:72.7pt;height:39.15pt;z-index:252164608"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" o:allowincell="f">
                      <v:rect id="Rectangle 1041" o:spid="_x0000_s1027"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U2fMMA&#10;AADcAAAADwAAAGRycy9kb3ducmV2LnhtbERPTWvCQBC9C/0PyxS81Y2CoaRuggQqHsRSldLjNDtN&#10;QrOzYXdrUn99VxC8zeN9zqoYTSfO5HxrWcF8loAgrqxuuVZwOr4+PYPwAVljZ5kU/JGHIn+YrDDT&#10;duB3Oh9CLWII+wwVNCH0mZS+asign9meOHLf1hkMEbpaaodDDDedXCRJKg22HBsa7KlsqPo5/BoF&#10;b1++v1xCmQ4blLtyu1ns3eeHUtPHcf0CItAY7uKbe6vj/HQJ12fiBT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rU2fMMAAADcAAAADwAAAAAAAAAAAAAAAACYAgAAZHJzL2Rv&#10;d25yZXYueG1sUEsFBgAAAAAEAAQA9QAAAIgDAAAAAA==&#10;" fillcolor="gray" stroked="f" strokeweight="0"/>
                      <v:rect id="Rectangle 1042"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eoC8MA&#10;AADcAAAADwAAAGRycy9kb3ducmV2LnhtbERPTWvCQBC9C/0PywjedKOHUFLXUAIGD6LUSulxmp0m&#10;wexs2N2a6K93C4Xe5vE+Z52PphNXcr61rGC5SEAQV1a3XCs4v2/nzyB8QNbYWSYFN/KQb54ma8y0&#10;HfiNrqdQixjCPkMFTQh9JqWvGjLoF7Ynjty3dQZDhK6W2uEQw00nV0mSSoMtx4YGeyoaqi6nH6Pg&#10;+OX7+z0U6VCi3Be7cnVwnx9Kzabj6wuIQGP4F/+5dzrOT1P4fSZe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meoC8MAAADcAAAADwAAAAAAAAAAAAAAAACYAgAAZHJzL2Rv&#10;d25yZXYueG1sUEsFBgAAAAAEAAQA9QAAAIgDAAAAAA==&#10;" fillcolor="gray" stroked="f" strokeweight="0"/>
                      <v:rect id="Rectangle 1043"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sNkMMA&#10;AADcAAAADwAAAGRycy9kb3ducmV2LnhtbERPTWvCQBC9F/wPywi91Y0e0hLdBAkoHkpLbRGPY3ZM&#10;gtnZsLua1F/fLRR6m8f7nFUxmk7cyPnWsoL5LAFBXFndcq3g63Pz9ALCB2SNnWVS8E0einzysMJM&#10;24E/6LYPtYgh7DNU0ITQZ1L6qiGDfmZ74sidrTMYInS11A6HGG46uUiSVBpsOTY02FPZUHXZX42C&#10;95Pv7/dQpsMW5Wu52y7e3PGg1ON0XC9BBBrDv/jPvdNxfvoMv8/EC2T+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SsNkMMAAADcAAAADwAAAAAAAAAAAAAAAACYAgAAZHJzL2Rv&#10;d25yZXYueG1sUEsFBgAAAAAEAAQA9QAAAIgD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Name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22</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0</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Order line originator party name</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party who originated Order.</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Height w:hRule="exact" w:val="399"/>
        </w:trPr>
        <w:tc>
          <w:tcPr>
            <w:tcW w:w="970"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165632" behindDoc="0" locked="1" layoutInCell="0" allowOverlap="1" wp14:anchorId="3ECB7357" wp14:editId="1E1498EA">
                      <wp:simplePos x="0" y="0"/>
                      <wp:positionH relativeFrom="column">
                        <wp:posOffset>0</wp:posOffset>
                      </wp:positionH>
                      <wp:positionV relativeFrom="paragraph">
                        <wp:posOffset>9525</wp:posOffset>
                      </wp:positionV>
                      <wp:extent cx="615950" cy="253365"/>
                      <wp:effectExtent l="0" t="0" r="0" b="0"/>
                      <wp:wrapNone/>
                      <wp:docPr id="160" name="Group 10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61" name="Rectangle 1045"/>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2" name="Rectangle 104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3" name="Rectangle 1047"/>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44" o:spid="_x0000_s1026" style="position:absolute;margin-left:0;margin-top:.75pt;width:48.5pt;height:19.95pt;z-index:25216563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" o:allowincell="f">
                      <v:rect id="Rectangle 1045"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4wf8IA&#10;AADcAAAADwAAAGRycy9kb3ducmV2LnhtbERPTWvCQBC9F/wPywi91Y0eQolZRQKKh1KpFfE4Zsck&#10;mJ0Nu6tJ/fVuodDbPN7n5MvBtOJOzjeWFUwnCQji0uqGKwWH7/XbOwgfkDW2lknBD3lYLkYvOWba&#10;9vxF932oRAxhn6GCOoQuk9KXNRn0E9sRR+5incEQoaukdtjHcNPKWZKk0mDDsaHGjoqayuv+ZhTs&#10;zr57PEKR9huUH8V2M/t0p6NSr+NhNQcRaAj/4j/3Vsf56RR+n4kXyM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jjB/wgAAANwAAAAPAAAAAAAAAAAAAAAAAJgCAABkcnMvZG93&#10;bnJldi54bWxQSwUGAAAAAAQABAD1AAAAhwMAAAAA&#10;" fillcolor="gray" stroked="f" strokeweight="0"/>
                      <v:rect id="Rectangle 1046"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VyuCMIA&#10;AADcAAAADwAAAGRycy9kb3ducmV2LnhtbERPTWvCQBC9F/wPywi91Y05hBJdRQKKh1KpFfE4Zsck&#10;mJ0Nu6tJ/fVuodDbPN7nzJeDacWdnG8sK5hOEhDEpdUNVwoO3+u3dxA+IGtsLZOCH/KwXIxe5phr&#10;2/MX3fehEjGEfY4K6hC6XEpf1mTQT2xHHLmLdQZDhK6S2mEfw00r0yTJpMGGY0ONHRU1ldf9zSjY&#10;nX33eIQi6zcoP4rtJv10p6NSr+NhNQMRaAj/4j/3Vsf5WQq/z8QL5OI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XK4IwgAAANwAAAAPAAAAAAAAAAAAAAAAAJgCAABkcnMvZG93&#10;bnJldi54bWxQSwUGAAAAAAQABAD1AAAAhwMAAAAA&#10;" fillcolor="gray" stroked="f" strokeweight="0"/>
                      <v:rect id="Rectangle 1047" o:spid="_x0000_s1029" style="position:absolute;left:843;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ALk8MA&#10;AADcAAAADwAAAGRycy9kb3ducmV2LnhtbERPTWvCQBC9C/0PyxS81Y0KoaRuggQqHsRSldLjNDtN&#10;QrOzYXdrUn99VxC8zeN9zqoYTSfO5HxrWcF8loAgrqxuuVZwOr4+PYPwAVljZ5kU/JGHIn+YrDDT&#10;duB3Oh9CLWII+wwVNCH0mZS+asign9meOHLf1hkMEbpaaodDDDedXCRJKg22HBsa7KlsqPo5/BoF&#10;b1++v1xCmQ4blLtyu1ns3eeHUtPHcf0CItAY7uKbe6vj/HQJ12fiBT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hALk8MAAADcAAAADwAAAAAAAAAAAAAAAACYAgAAZHJzL2Rv&#10;d25yZXYueG1sUEsFBgAAAAAEAAQA9QAAAIgD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ric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rice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Pr>
        <w:tc>
          <w:tcPr>
            <w:tcW w:w="4141" w:type="dxa"/>
            <w:gridSpan w:val="8"/>
            <w:tcBorders>
              <w:top w:val="nil"/>
              <w:left w:val="nil"/>
              <w:bottom w:val="single" w:sz="6" w:space="0" w:color="000000"/>
              <w:right w:val="nil"/>
            </w:tcBorders>
            <w:shd w:val="clear" w:color="auto" w:fill="C0C0C0"/>
          </w:tcPr>
          <w:p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r w:rsidRPr="00614F08">
              <w:rPr>
                <w:rFonts w:ascii="Arial" w:hAnsi="Arial" w:cs="Arial"/>
                <w:sz w:val="20"/>
                <w:szCs w:val="20"/>
                <w:lang w:val="nb-NO"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rsidTr="00452E11">
        <w:trPr>
          <w:cantSplit/>
          <w:trHeight w:hRule="exact" w:val="14"/>
        </w:trPr>
        <w:tc>
          <w:tcPr>
            <w:tcW w:w="4141" w:type="dxa"/>
            <w:gridSpan w:val="8"/>
            <w:tcBorders>
              <w:top w:val="nil"/>
              <w:left w:val="nil"/>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2312"/>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166656" behindDoc="0" locked="1" layoutInCell="0" allowOverlap="1" wp14:anchorId="5C624D3D" wp14:editId="4239F7C0">
                      <wp:simplePos x="0" y="0"/>
                      <wp:positionH relativeFrom="column">
                        <wp:posOffset>0</wp:posOffset>
                      </wp:positionH>
                      <wp:positionV relativeFrom="paragraph">
                        <wp:posOffset>0</wp:posOffset>
                      </wp:positionV>
                      <wp:extent cx="769620" cy="1468120"/>
                      <wp:effectExtent l="0" t="0" r="0" b="0"/>
                      <wp:wrapNone/>
                      <wp:docPr id="155" name="Group 10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1468120"/>
                                <a:chOff x="0" y="0"/>
                                <a:chExt cx="1212" cy="2312"/>
                              </a:xfrm>
                            </wpg:grpSpPr>
                            <wps:wsp>
                              <wps:cNvPr id="156" name="Rectangle 1049"/>
                              <wps:cNvSpPr>
                                <a:spLocks noChangeArrowheads="1"/>
                              </wps:cNvSpPr>
                              <wps:spPr bwMode="auto">
                                <a:xfrm>
                                  <a:off x="600" y="0"/>
                                  <a:ext cx="15" cy="231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7" name="Rectangle 1050"/>
                              <wps:cNvSpPr>
                                <a:spLocks noChangeArrowheads="1"/>
                              </wps:cNvSpPr>
                              <wps:spPr bwMode="auto">
                                <a:xfrm>
                                  <a:off x="843" y="0"/>
                                  <a:ext cx="15" cy="231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8" name="Rectangle 1051"/>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9" name="Rectangle 1052"/>
                              <wps:cNvSpPr>
                                <a:spLocks noChangeArrowheads="1"/>
                              </wps:cNvSpPr>
                              <wps:spPr bwMode="auto">
                                <a:xfrm>
                                  <a:off x="1086" y="108"/>
                                  <a:ext cx="15" cy="220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48" o:spid="_x0000_s1026" style="position:absolute;margin-left:0;margin-top:0;width:60.6pt;height:115.6pt;z-index:252166656" coordsize="1212,23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" o:allowincell="f">
                      <v:rect id="Rectangle 1049" o:spid="_x0000_s1027" style="position:absolute;left:600;width:15;height:2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titsMA&#10;AADcAAAADwAAAGRycy9kb3ducmV2LnhtbERPTWvCQBC9C/0PyxS81Y2CoaRuggQqHsRSldLjNDtN&#10;QrOzYXdrUn99VxC8zeN9zqoYTSfO5HxrWcF8loAgrqxuuVZwOr4+PYPwAVljZ5kU/JGHIn+YrDDT&#10;duB3Oh9CLWII+wwVNCH0mZS+asign9meOHLf1hkMEbpaaodDDDedXCRJKg22HBsa7KlsqPo5/BoF&#10;b1++v1xCmQ4blLtyu1ns3eeHUtPHcf0CItAY7uKbe6vj/GUK12fiBT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AtitsMAAADcAAAADwAAAAAAAAAAAAAAAACYAgAAZHJzL2Rv&#10;d25yZXYueG1sUEsFBgAAAAAEAAQA9QAAAIgDAAAAAA==&#10;" fillcolor="gray" stroked="f" strokeweight="0"/>
                      <v:rect id="Rectangle 1050" o:spid="_x0000_s1028" style="position:absolute;left:843;width:15;height:2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fHLcMA&#10;AADcAAAADwAAAGRycy9kb3ducmV2LnhtbERPTWvCQBC9C/0Pywi96UZBW1I3QQIVD8VSK9LjNDtN&#10;gtnZsLua6K/vFgre5vE+Z5UPphUXcr6xrGA2TUAQl1Y3XCk4fL5OnkH4gKyxtUwKruQhzx5GK0y1&#10;7fmDLvtQiRjCPkUFdQhdKqUvazLop7YjjtyPdQZDhK6S2mEfw00r50mylAYbjg01dlTUVJ72Z6Pg&#10;/dt3t1solv0G5Vux3cx37uuo1ON4WL+ACDSEu/jfvdVx/uIJ/p6JF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0fHLcMAAADcAAAADwAAAAAAAAAAAAAAAACYAgAAZHJzL2Rv&#10;d25yZXYueG1sUEsFBgAAAAAEAAQA9QAAAIgDAAAAAA==&#10;" fillcolor="gray" stroked="f" strokeweight="0"/>
                      <v:rect id="Rectangle 1051" o:spid="_x0000_s1029" style="position:absolute;left:843;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hTX8YA&#10;AADcAAAADwAAAGRycy9kb3ducmV2LnhtbESPQWvCQBCF74X+h2UKvdVNhYqkrlICFQ9FUUvpccyO&#10;SWh2NuxuTfTXOwfB2wzvzXvfzBaDa9WJQmw8G3gdZaCIS28brgx87z9fpqBiQrbYeiYDZ4qwmD8+&#10;zDC3vuctnXapUhLCMUcDdUpdrnUsa3IYR74jFu3og8Mka6i0DdhLuGv1OMsm2mHD0lBjR0VN5d/u&#10;3xnYHGJ3uaRi0i9RfxWr5Xgdfn+MeX4aPt5BJRrS3Xy7XlnBfxNaeUYm0P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thTX8YAAADcAAAADwAAAAAAAAAAAAAAAACYAgAAZHJz&#10;L2Rvd25yZXYueG1sUEsFBgAAAAAEAAQA9QAAAIsDAAAAAA==&#10;" fillcolor="gray" stroked="f" strokeweight="0"/>
                      <v:rect id="Rectangle 1052" o:spid="_x0000_s1030" style="position:absolute;left:1086;top:108;width:15;height:22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T2xMMA&#10;AADcAAAADwAAAGRycy9kb3ducmV2LnhtbERPTWvCQBC9C/0Pywi96UZBaVM3QQIVD8VSK9LjNDtN&#10;gtnZsLua6K/vFgre5vE+Z5UPphUXcr6xrGA2TUAQl1Y3XCk4fL5OnkD4gKyxtUwKruQhzx5GK0y1&#10;7fmDLvtQiRjCPkUFdQhdKqUvazLop7YjjtyPdQZDhK6S2mEfw00r50mylAYbjg01dlTUVJ72Z6Pg&#10;/dt3t1solv0G5Vux3cx37uuo1ON4WL+ACDSEu/jfvdVx/uIZ/p6JF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ZT2xMMAAADcAAAADwAAAAAAAAAAAAAAAACYAgAAZHJzL2Rv&#10;d25yZXYueG1sUEsFBgAAAAAEAAQA9QAAAIgD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riceAmount</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PriceAmount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30</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us req.ID</w:t>
            </w:r>
            <w:r w:rsidRPr="00614F08">
              <w:rPr>
                <w:rFonts w:ascii="Arial" w:hAnsi="Arial" w:cs="Arial"/>
                <w:sz w:val="16"/>
                <w:szCs w:val="16"/>
                <w:lang w:eastAsia="nb-NO"/>
              </w:rPr>
              <w:tab/>
            </w:r>
            <w:r w:rsidRPr="00614F08">
              <w:rPr>
                <w:rFonts w:ascii="Arial" w:hAnsi="Arial" w:cs="Arial"/>
                <w:color w:val="000000"/>
                <w:sz w:val="16"/>
                <w:szCs w:val="16"/>
                <w:lang w:eastAsia="nb-NO"/>
              </w:rPr>
              <w:t>tbr01-0</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tbr01-027</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Iitem price</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net price of an item including discounts or surcharges tha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apply to the pric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Although price is an optional element in an order it recommended</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as best practice to either state the price or provide reference to an</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appropriate source from which the price can be identified such as</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a contract, catalogue or a quote.. The price amount. The net pric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of the item including all allowances, charges and taxes bu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exluding VA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BII2-T01-R011 - Each order line item net price MUST not be</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negative</w:t>
            </w:r>
          </w:p>
        </w:tc>
      </w:tr>
      <w:tr w:rsidR="00614F08" w:rsidRPr="00614F08" w:rsidTr="00452E11">
        <w:trPr>
          <w:cantSplit/>
          <w:trHeight w:hRule="exact" w:val="576"/>
        </w:trPr>
        <w:tc>
          <w:tcPr>
            <w:tcW w:w="1454"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167680" behindDoc="0" locked="1" layoutInCell="0" allowOverlap="1" wp14:anchorId="1CC8F887" wp14:editId="64F318CD">
                      <wp:simplePos x="0" y="0"/>
                      <wp:positionH relativeFrom="column">
                        <wp:posOffset>0</wp:posOffset>
                      </wp:positionH>
                      <wp:positionV relativeFrom="paragraph">
                        <wp:posOffset>9525</wp:posOffset>
                      </wp:positionV>
                      <wp:extent cx="923290" cy="365760"/>
                      <wp:effectExtent l="0" t="0" r="0" b="0"/>
                      <wp:wrapNone/>
                      <wp:docPr id="150" name="Group 10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151" name="Rectangle 1054"/>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2" name="Rectangle 1055"/>
                              <wps:cNvSpPr>
                                <a:spLocks noChangeArrowheads="1"/>
                              </wps:cNvSpPr>
                              <wps:spPr bwMode="auto">
                                <a:xfrm>
                                  <a:off x="843"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3" name="Rectangle 1056"/>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4" name="Rectangle 105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53" o:spid="_x0000_s1026" style="position:absolute;margin-left:0;margin-top:.75pt;width:72.7pt;height:28.8pt;z-index:252167680"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" o:allowincell="f">
                      <v:rect id="Rectangle 1054" o:spid="_x0000_s1027"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6wsQA&#10;AADcAAAADwAAAGRycy9kb3ducmV2LnhtbERPS2vCQBC+C/6HZYTemk0EpaSuoQQqHqTFB9LjNDtN&#10;QrOzYXdrUn+9Wyh4m4/vOatiNJ24kPOtZQVZkoIgrqxuuVZwOr4+PoHwAVljZ5kU/JKHYj2drDDX&#10;duA9XQ6hFjGEfY4KmhD6XEpfNWTQJ7YnjtyXdQZDhK6W2uEQw00n52m6lAZbjg0N9lQ2VH0ffoyC&#10;90/fX6+hXA4blLtyu5m/uY+zUg+z8eUZRKAx3MX/7q2O8xcZ/D0TL5D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sLEAAAA3AAAAA8AAAAAAAAAAAAAAAAAmAIAAGRycy9k&#10;b3ducmV2LnhtbFBLBQYAAAAABAAEAPUAAACJAwAAAAA=&#10;" fillcolor="gray" stroked="f" strokeweight="0"/>
                      <v:rect id="Rectangle 1055" o:spid="_x0000_s1028" style="position:absolute;left:843;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BktcMA&#10;AADcAAAADwAAAGRycy9kb3ducmV2LnhtbERPTWvCQBC9C/0PyxR6040BRVI3QQIVD9KiLaXHaXaa&#10;hGZnw+7WpP56VxC8zeN9zroYTSdO5HxrWcF8loAgrqxuuVbw8f4yXYHwAVljZ5kU/JOHIn+YrDHT&#10;duADnY6hFjGEfYYKmhD6TEpfNWTQz2xPHLkf6wyGCF0ttcMhhptOpkmylAZbjg0N9lQ2VP0e/4yC&#10;t2/fn8+hXA5blPtyt01f3denUk+P4+YZRKAx3MU3907H+YsUrs/EC2R+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zBktcMAAADcAAAADwAAAAAAAAAAAAAAAACYAgAAZHJzL2Rv&#10;d25yZXYueG1sUEsFBgAAAAAEAAQA9QAAAIgDAAAAAA==&#10;" fillcolor="gray" stroked="f" strokeweight="0"/>
                      <v:rect id="Rectangle 1056"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HzBLsMA&#10;AADcAAAADwAAAGRycy9kb3ducmV2LnhtbERPTWvCQBC9C/6HZQredFOLItFVSkDxIJVqKR7H7JiE&#10;ZmfD7tak/npXKHibx/ucxaoztbiS85VlBa+jBARxbnXFhYKv43o4A+EDssbaMin4Iw+rZb+3wFTb&#10;lj/pegiFiCHsU1RQhtCkUvq8JIN+ZBviyF2sMxgidIXUDtsYbmo5TpKpNFhxbCixoayk/OfwaxTs&#10;z7653UI2bTcod9l2M/5wp2+lBi/d+xxEoC48xf/urY7zJ2/weCZeIJ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HzBLsMAAADcAAAADwAAAAAAAAAAAAAAAACYAgAAZHJzL2Rv&#10;d25yZXYueG1sUEsFBgAAAAAEAAQA9QAAAIgDAAAAAA==&#10;" fillcolor="gray" stroked="f" strokeweight="0"/>
                      <v:rect id="Rectangle 1057"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5VZWsMA&#10;AADcAAAADwAAAGRycy9kb3ducmV2LnhtbERPTWvCQBC9C/6HZQredFOpItFVSkDxIJVqKR7H7JiE&#10;ZmfD7tak/npXKHibx/ucxaoztbiS85VlBa+jBARxbnXFhYKv43o4A+EDssbaMin4Iw+rZb+3wFTb&#10;lj/pegiFiCHsU1RQhtCkUvq8JIN+ZBviyF2sMxgidIXUDtsYbmo5TpKpNFhxbCixoayk/OfwaxTs&#10;z7653UI2bTcod9l2M/5wp2+lBi/d+xxEoC48xf/urY7zJ2/weCZeIJ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5VZWsMAAADcAAAADwAAAAAAAAAAAAAAAACYAgAAZHJzL2Rv&#10;d25yZXYueG1sUEsFBgAAAAAEAAQA9QAAAIgD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7 - currencyID MUST be coded using ISO code list</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rsidTr="00452E11">
        <w:trPr>
          <w:cantSplit/>
          <w:trHeight w:hRule="exact" w:val="783"/>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168704" behindDoc="0" locked="1" layoutInCell="0" allowOverlap="1" wp14:anchorId="434F1F31" wp14:editId="4D6C6AAD">
                      <wp:simplePos x="0" y="0"/>
                      <wp:positionH relativeFrom="column">
                        <wp:posOffset>0</wp:posOffset>
                      </wp:positionH>
                      <wp:positionV relativeFrom="paragraph">
                        <wp:posOffset>9525</wp:posOffset>
                      </wp:positionV>
                      <wp:extent cx="769620" cy="497205"/>
                      <wp:effectExtent l="0" t="0" r="0" b="0"/>
                      <wp:wrapNone/>
                      <wp:docPr id="145" name="Group 10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46" name="Rectangle 1059"/>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7" name="Rectangle 1060"/>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8" name="Rectangle 106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9" name="Rectangle 1062"/>
                              <wps:cNvSpPr>
                                <a:spLocks noChangeArrowheads="1"/>
                              </wps:cNvSpPr>
                              <wps:spPr bwMode="auto">
                                <a:xfrm>
                                  <a:off x="1086"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58" o:spid="_x0000_s1026" style="position:absolute;margin-left:0;margin-top:.75pt;width:60.6pt;height:39.15pt;z-index:25216870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" o:allowincell="f">
                      <v:rect id="Rectangle 1059" o:spid="_x0000_s1027"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L0a8MA&#10;AADcAAAADwAAAGRycy9kb3ducmV2LnhtbERPTWvCQBC9C/0PyxS81Y0ioaRuggQqHsRSldLjNDtN&#10;QrOzYXdrUn99VxC8zeN9zqoYTSfO5HxrWcF8loAgrqxuuVZwOr4+PYPwAVljZ5kU/JGHIn+YrDDT&#10;duB3Oh9CLWII+wwVNCH0mZS+asign9meOHLf1hkMEbpaaodDDDedXCRJKg22HBsa7KlsqPo5/BoF&#10;b1++v1xCmQ4blLtyu1ns3eeHUtPHcf0CItAY7uKbe6vj/GUK12fiBT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dL0a8MAAADcAAAADwAAAAAAAAAAAAAAAACYAgAAZHJzL2Rv&#10;d25yZXYueG1sUEsFBgAAAAAEAAQA9QAAAIgDAAAAAA==&#10;" fillcolor="gray" stroked="f" strokeweight="0"/>
                      <v:rect id="Rectangle 1060" o:spid="_x0000_s1028"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5R8MMA&#10;AADcAAAADwAAAGRycy9kb3ducmV2LnhtbERPTWvCQBC9C/0Pywi96UYRW1I3QQIVD8VSK9LjNDtN&#10;gtnZsLua6K/vFgre5vE+Z5UPphUXcr6xrGA2TUAQl1Y3XCk4fL5OnkH4gKyxtUwKruQhzx5GK0y1&#10;7fmDLvtQiRjCPkUFdQhdKqUvazLop7YjjtyPdQZDhK6S2mEfw00r50mylAYbjg01dlTUVJ72Z6Pg&#10;/dt3t1solv0G5Vux3cx37uuo1ON4WL+ACDSEu/jfvdVx/uIJ/p6JF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p5R8MMAAADcAAAADwAAAAAAAAAAAAAAAACYAgAAZHJzL2Rv&#10;d25yZXYueG1sUEsFBgAAAAAEAAQA9QAAAIgDAAAAAA==&#10;" fillcolor="gray" stroked="f" strokeweight="0"/>
                      <v:rect id="Rectangle 1061"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HFgsYA&#10;AADcAAAADwAAAGRycy9kb3ducmV2LnhtbESPQWvCQBCF74X+h2UKvdVNpYikrlICFQ9FUUvpccyO&#10;SWh2NuxuTfTXOwfB2wzvzXvfzBaDa9WJQmw8G3gdZaCIS28brgx87z9fpqBiQrbYeiYDZ4qwmD8+&#10;zDC3vuctnXapUhLCMUcDdUpdrnUsa3IYR74jFu3og8Mka6i0DdhLuGv1OMsm2mHD0lBjR0VN5d/u&#10;3xnYHGJ3uaRi0i9RfxWr5Xgdfn+MeX4aPt5BJRrS3Xy7XlnBfxNaeUYm0P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wHFgsYAAADcAAAADwAAAAAAAAAAAAAAAACYAgAAZHJz&#10;L2Rvd25yZXYueG1sUEsFBgAAAAAEAAQA9QAAAIsDAAAAAA==&#10;" fillcolor="gray" stroked="f" strokeweight="0"/>
                      <v:rect id="Rectangle 1062" o:spid="_x0000_s1030" style="position:absolute;left:1086;top:123;width:15;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1gGcMA&#10;AADcAAAADwAAAGRycy9kb3ducmV2LnhtbERPTWvCQBC9C/0Pywi96UYRaVM3QQIVD8VSK9LjNDtN&#10;gtnZsLua6K/vFgre5vE+Z5UPphUXcr6xrGA2TUAQl1Y3XCk4fL5OnkD4gKyxtUwKruQhzx5GK0y1&#10;7fmDLvtQiRjCPkUFdQhdKqUvazLop7YjjtyPdQZDhK6S2mEfw00r50mylAYbjg01dlTUVJ72Z6Pg&#10;/dt3t1solv0G5Vux3cx37uuo1ON4WL+ACDSEu/jfvdVx/uIZ/p6JF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E1gGcMAAADcAAAADwAAAAAAAAAAAAAAAACYAgAAZHJzL2Rv&#10;d25yZXYueG1sUEsFBgAAAAAEAAQA9QAAAIgD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BaseQuantity</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BaseQuantity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3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7</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Item price base quantity</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actual quantity to which the price applies.</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Height w:hRule="exact" w:val="763"/>
        </w:trPr>
        <w:tc>
          <w:tcPr>
            <w:tcW w:w="1454"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169728" behindDoc="0" locked="1" layoutInCell="0" allowOverlap="1" wp14:anchorId="28711BDC" wp14:editId="16468A83">
                      <wp:simplePos x="0" y="0"/>
                      <wp:positionH relativeFrom="column">
                        <wp:posOffset>0</wp:posOffset>
                      </wp:positionH>
                      <wp:positionV relativeFrom="paragraph">
                        <wp:posOffset>9525</wp:posOffset>
                      </wp:positionV>
                      <wp:extent cx="923290" cy="484505"/>
                      <wp:effectExtent l="0" t="0" r="0" b="0"/>
                      <wp:wrapNone/>
                      <wp:docPr id="140" name="Group 10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84505"/>
                                <a:chOff x="0" y="15"/>
                                <a:chExt cx="1454" cy="763"/>
                              </a:xfrm>
                            </wpg:grpSpPr>
                            <wps:wsp>
                              <wps:cNvPr id="141" name="Rectangle 1064"/>
                              <wps:cNvSpPr>
                                <a:spLocks noChangeArrowheads="1"/>
                              </wps:cNvSpPr>
                              <wps:spPr bwMode="auto">
                                <a:xfrm>
                                  <a:off x="600" y="15"/>
                                  <a:ext cx="15" cy="76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2" name="Rectangle 1065"/>
                              <wps:cNvSpPr>
                                <a:spLocks noChangeArrowheads="1"/>
                              </wps:cNvSpPr>
                              <wps:spPr bwMode="auto">
                                <a:xfrm>
                                  <a:off x="843" y="15"/>
                                  <a:ext cx="15" cy="76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3" name="Rectangle 1066"/>
                              <wps:cNvSpPr>
                                <a:spLocks noChangeArrowheads="1"/>
                              </wps:cNvSpPr>
                              <wps:spPr bwMode="auto">
                                <a:xfrm>
                                  <a:off x="1086" y="15"/>
                                  <a:ext cx="15" cy="76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4" name="Rectangle 106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63" o:spid="_x0000_s1026" style="position:absolute;margin-left:0;margin-top:.75pt;width:72.7pt;height:38.15pt;z-index:252169728" coordorigin=",15" coordsize="1454,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" o:allowincell="f">
                      <v:rect id="Rectangle 1064" o:spid="_x0000_s1027" style="position:absolute;left:600;top:15;width:15;height: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tsH8QA&#10;AADcAAAADwAAAGRycy9kb3ducmV2LnhtbERPS2vCQBC+C/6HZYTemk1EpKSuoQQqHqTFB9LjNDtN&#10;QrOzYXdrUn+9Wyh4m4/vOatiNJ24kPOtZQVZkoIgrqxuuVZwOr4+PoHwAVljZ5kU/JKHYj2drDDX&#10;duA9XQ6hFjGEfY4KmhD6XEpfNWTQJ7YnjtyXdQZDhK6W2uEQw00n52m6lAZbjg0N9lQ2VH0ffoyC&#10;90/fX6+hXA4blLtyu5m/uY+zUg+z8eUZRKAx3MX/7q2O8xcZ/D0TL5D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7bB/EAAAA3AAAAA8AAAAAAAAAAAAAAAAAmAIAAGRycy9k&#10;b3ducmV2LnhtbFBLBQYAAAAABAAEAPUAAACJAwAAAAA=&#10;" fillcolor="gray" stroked="f" strokeweight="0"/>
                      <v:rect id="Rectangle 1065" o:spid="_x0000_s1028" style="position:absolute;left:843;top:15;width:15;height: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nyaMMA&#10;AADcAAAADwAAAGRycy9kb3ducmV2LnhtbERPTWvCQBC9C/0PyxR6041BRFI3QQIVD9KiLaXHaXaa&#10;hGZnw+7WpP56VxC8zeN9zroYTSdO5HxrWcF8loAgrqxuuVbw8f4yXYHwAVljZ5kU/JOHIn+YrDHT&#10;duADnY6hFjGEfYYKmhD6TEpfNWTQz2xPHLkf6wyGCF0ttcMhhptOpkmylAZbjg0N9lQ2VP0e/4yC&#10;t2/fn8+hXA5blPtyt01f3denUk+P4+YZRKAx3MU3907H+YsUrs/EC2R+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unyaMMAAADcAAAADwAAAAAAAAAAAAAAAACYAgAAZHJzL2Rv&#10;d25yZXYueG1sUEsFBgAAAAAEAAQA9QAAAIgDAAAAAA==&#10;" fillcolor="gray" stroked="f" strokeweight="0"/>
                      <v:rect id="Rectangle 1066" o:spid="_x0000_s1029" style="position:absolute;left:1086;top:15;width:15;height: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VX88MA&#10;AADcAAAADwAAAGRycy9kb3ducmV2LnhtbERPTWvCQBC9C/6HZQredFMrItFVSkDxIJVqKR7H7JiE&#10;ZmfD7tak/npXKHibx/ucxaoztbiS85VlBa+jBARxbnXFhYKv43o4A+EDssbaMin4Iw+rZb+3wFTb&#10;lj/pegiFiCHsU1RQhtCkUvq8JIN+ZBviyF2sMxgidIXUDtsYbmo5TpKpNFhxbCixoayk/OfwaxTs&#10;z7653UI2bTcod9l2M/5wp2+lBi/d+xxEoC48xf/urY7zJ2/weCZeIJ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aVX88MAAADcAAAADwAAAAAAAAAAAAAAAACYAgAAZHJzL2Rv&#10;d25yZXYueG1sUEsFBgAAAAAEAAQA9QAAAIgDAAAAAA==&#10;" fillcolor="gray" stroked="f" strokeweight="0"/>
                      <v:rect id="Rectangle 1067"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zPh8IA&#10;AADcAAAADwAAAGRycy9kb3ducmV2LnhtbERPTYvCMBC9L/gfwizsTdMVEalGkYLiQXZZFfE4NmNb&#10;bCYlibbrr98Iwt7m8T5ntuhMLe7kfGVZwecgAUGcW11xoeCwX/UnIHxA1lhbJgW/5GEx773NMNW2&#10;5R+670IhYgj7FBWUITSplD4vyaAf2IY4chfrDIYIXSG1wzaGm1oOk2QsDVYcG0psKCspv+5uRsH3&#10;2TePR8jG7RrlNtush1/udFTq471bTkEE6sK/+OXe6Dh/NILnM/ECOf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aTM+HwgAAANwAAAAPAAAAAAAAAAAAAAAAAJgCAABkcnMvZG93&#10;bnJldi54bWxQSwUGAAAAAAQABAD1AAAAhwM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unitCod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9 - Unit code MUST be coded according to the UN/</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ECE Recommendation 20 (2009)  EUGEN-T01-R016 - A unit</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code attribute MUST have a unit code list identifier attribute</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UNECREC20"</w:t>
            </w:r>
          </w:p>
        </w:tc>
      </w:tr>
      <w:tr w:rsidR="00614F08" w:rsidRPr="00614F08" w:rsidTr="00452E11">
        <w:trPr>
          <w:cantSplit/>
          <w:trHeight w:hRule="exact" w:val="389"/>
        </w:trPr>
        <w:tc>
          <w:tcPr>
            <w:tcW w:w="1454"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170752" behindDoc="0" locked="1" layoutInCell="0" allowOverlap="1" wp14:anchorId="686A1C74" wp14:editId="49D28D85">
                      <wp:simplePos x="0" y="0"/>
                      <wp:positionH relativeFrom="column">
                        <wp:posOffset>0</wp:posOffset>
                      </wp:positionH>
                      <wp:positionV relativeFrom="paragraph">
                        <wp:posOffset>9525</wp:posOffset>
                      </wp:positionV>
                      <wp:extent cx="923290" cy="247015"/>
                      <wp:effectExtent l="0" t="0" r="0" b="0"/>
                      <wp:wrapNone/>
                      <wp:docPr id="135" name="Group 10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136" name="Rectangle 1069"/>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7" name="Rectangle 1070"/>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8" name="Rectangle 1071"/>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9" name="Rectangle 107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68" o:spid="_x0000_s1026" style="position:absolute;margin-left:0;margin-top:.75pt;width:72.7pt;height:19.45pt;z-index:252170752"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" o:allowincell="f">
                      <v:rect id="Rectangle 1069" o:spid="_x0000_s1027" style="position:absolute;left:600;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SHFsMA&#10;AADcAAAADwAAAGRycy9kb3ducmV2LnhtbERPTWvCQBC9C/0PyxS81Y0KoaRuggQqHsRSldLjNDtN&#10;QrOzYXdrUn99VxC8zeN9zqoYTSfO5HxrWcF8loAgrqxuuVZwOr4+PYPwAVljZ5kU/JGHIn+YrDDT&#10;duB3Oh9CLWII+wwVNCH0mZS+asign9meOHLf1hkMEbpaaodDDDedXCRJKg22HBsa7KlsqPo5/BoF&#10;b1++v1xCmQ4blLtyu1ns3eeHUtPHcf0CItAY7uKbe6vj/GUK12fiBT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SHFsMAAADcAAAADwAAAAAAAAAAAAAAAACYAgAAZHJzL2Rv&#10;d25yZXYueG1sUEsFBgAAAAAEAAQA9QAAAIgDAAAAAA==&#10;" fillcolor="gray" stroked="f" strokeweight="0"/>
                      <v:rect id="Rectangle 1070" o:spid="_x0000_s1028"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pgijcMA&#10;AADcAAAADwAAAGRycy9kb3ducmV2LnhtbERPTWvCQBC9C/0Pywi96UYFW1I3QQIVD8VSK9LjNDtN&#10;gtnZsLua6K/vFgre5vE+Z5UPphUXcr6xrGA2TUAQl1Y3XCk4fL5OnkH4gKyxtUwKruQhzx5GK0y1&#10;7fmDLvtQiRjCPkUFdQhdKqUvazLop7YjjtyPdQZDhK6S2mEfw00r50mylAYbjg01dlTUVJ72Z6Pg&#10;/dt3t1solv0G5Vux3cx37uuo1ON4WL+ACDSEu/jfvdVx/uIJ/p6JF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pgijcMAAADcAAAADwAAAAAAAAAAAAAAAACYAgAAZHJzL2Rv&#10;d25yZXYueG1sUEsFBgAAAAAEAAQA9QAAAIgDAAAAAA==&#10;" fillcolor="gray" stroked="f" strokeweight="0"/>
                      <v:rect id="Rectangle 1071" o:spid="_x0000_s1029"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e2/8YA&#10;AADcAAAADwAAAGRycy9kb3ducmV2LnhtbESPQWvCQBCF74X+h2UKvdVNLYikrlICFQ9FUUvpccyO&#10;SWh2NuxuTfTXOwfB2wzvzXvfzBaDa9WJQmw8G3gdZaCIS28brgx87z9fpqBiQrbYeiYDZ4qwmD8+&#10;zDC3vuctnXapUhLCMUcDdUpdrnUsa3IYR74jFu3og8Mka6i0DdhLuGv1OMsm2mHD0lBjR0VN5d/u&#10;3xnYHGJ3uaRi0i9RfxWr5Xgdfn+MeX4aPt5BJRrS3Xy7XlnBfxNaeUYm0P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we2/8YAAADcAAAADwAAAAAAAAAAAAAAAACYAgAAZHJz&#10;L2Rvd25yZXYueG1sUEsFBgAAAAAEAAQA9QAAAIsDAAAAAA==&#10;" fillcolor="gray" stroked="f" strokeweight="0"/>
                      <v:rect id="Rectangle 1072" o:spid="_x0000_s1030"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sTZMMA&#10;AADcAAAADwAAAGRycy9kb3ducmV2LnhtbERPTWvCQBC9C/0Pywi96UYFaVM3QQIVD8VSK9LjNDtN&#10;gtnZsLua6K/vFgre5vE+Z5UPphUXcr6xrGA2TUAQl1Y3XCk4fL5OnkD4gKyxtUwKruQhzx5GK0y1&#10;7fmDLvtQiRjCPkUFdQhdKqUvazLop7YjjtyPdQZDhK6S2mEfw00r50mylAYbjg01dlTUVJ72Z6Pg&#10;/dt3t1solv0G5Vux3cx37uuo1ON4WL+ACDSEu/jfvdVx/uIZ/p6JF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EsTZMMAAADcAAAADwAAAAAAAAAAAAAAAACYAgAAZHJzL2Rv&#10;d25yZXYueG1sUEsFBgAAAAAEAAQA9QAAAIgD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unitCodeList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UNECERec20</w:t>
            </w:r>
          </w:p>
        </w:tc>
      </w:tr>
      <w:tr w:rsidR="00614F08" w:rsidRPr="00614F08" w:rsidTr="00452E11">
        <w:trPr>
          <w:cantSplit/>
          <w:trHeight w:hRule="exact" w:val="399"/>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171776" behindDoc="0" locked="1" layoutInCell="0" allowOverlap="1" wp14:anchorId="6FC2E4AC" wp14:editId="22CB815D">
                      <wp:simplePos x="0" y="0"/>
                      <wp:positionH relativeFrom="column">
                        <wp:posOffset>0</wp:posOffset>
                      </wp:positionH>
                      <wp:positionV relativeFrom="paragraph">
                        <wp:posOffset>9525</wp:posOffset>
                      </wp:positionV>
                      <wp:extent cx="769620" cy="253365"/>
                      <wp:effectExtent l="0" t="0" r="0" b="0"/>
                      <wp:wrapNone/>
                      <wp:docPr id="130" name="Group 10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31" name="Rectangle 1074"/>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2" name="Rectangle 1075"/>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3" name="Rectangle 107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4" name="Rectangle 1077"/>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73" o:spid="_x0000_s1026" style="position:absolute;margin-left:0;margin-top:.75pt;width:60.6pt;height:19.95pt;z-index:252171776"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" o:allowincell="f">
                      <v:rect id="Rectangle 1074" o:spid="_x0000_s1027" style="position:absolute;left:600;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0fYsQA&#10;AADcAAAADwAAAGRycy9kb3ducmV2LnhtbERPS2vCQBC+C/6HZYTemk0UpKSuoQQqHqTFB9LjNDtN&#10;QrOzYXdrUn+9Wyh4m4/vOatiNJ24kPOtZQVZkoIgrqxuuVZwOr4+PoHwAVljZ5kU/JKHYj2drDDX&#10;duA9XQ6hFjGEfY4KmhD6XEpfNWTQJ7YnjtyXdQZDhK6W2uEQw00n52m6lAZbjg0N9lQ2VH0ffoyC&#10;90/fX6+hXA4blLtyu5m/uY+zUg+z8eUZRKAx3MX/7q2O8xcZ/D0TL5D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I9H2LEAAAA3AAAAA8AAAAAAAAAAAAAAAAAmAIAAGRycy9k&#10;b3ducmV2LnhtbFBLBQYAAAAABAAEAPUAAACJAwAAAAA=&#10;" fillcolor="gray" stroked="f" strokeweight="0"/>
                      <v:rect id="Rectangle 1075" o:spid="_x0000_s1028"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BFcMA&#10;AADcAAAADwAAAGRycy9kb3ducmV2LnhtbERPTWvCQBC9C/0PyxR6040RRFI3QQIVD9KiLaXHaXaa&#10;hGZnw+7WpP56VxC8zeN9zroYTSdO5HxrWcF8loAgrqxuuVbw8f4yXYHwAVljZ5kU/JOHIn+YrDHT&#10;duADnY6hFjGEfYYKmhD6TEpfNWTQz2xPHLkf6wyGCF0ttcMhhptOpkmylAZbjg0N9lQ2VP0e/4yC&#10;t2/fn8+hXA5blPtyt01f3denUk+P4+YZRKAx3MU3907H+YsUrs/EC2R+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u+BFcMAAADcAAAADwAAAAAAAAAAAAAAAACYAgAAZHJzL2Rv&#10;d25yZXYueG1sUEsFBgAAAAAEAAQA9QAAAIgDAAAAAA==&#10;" fillcolor="gray" stroked="f" strokeweight="0"/>
                      <v:rect id="Rectangle 1076" o:spid="_x0000_s1029"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MkjsIA&#10;AADcAAAADwAAAGRycy9kb3ducmV2LnhtbERPTYvCMBC9L/gfwizsTdNVEKlGkYLiQXZZFfE4NmNb&#10;bCYlibbrr98Iwt7m8T5ntuhMLe7kfGVZwecgAUGcW11xoeCwX/UnIHxA1lhbJgW/5GEx773NMNW2&#10;5R+670IhYgj7FBWUITSplD4vyaAf2IY4chfrDIYIXSG1wzaGm1oOk2QsDVYcG0psKCspv+5uRsH3&#10;2TePR8jG7RrlNtush1/udFTq471bTkEE6sK/+OXe6Dh/NILnM/ECOf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oySOwgAAANwAAAAPAAAAAAAAAAAAAAAAAJgCAABkcnMvZG93&#10;bnJldi54bWxQSwUGAAAAAAQABAD1AAAAhwMAAAAA&#10;" fillcolor="gray" stroked="f" strokeweight="0"/>
                      <v:rect id="Rectangle 1077" o:spid="_x0000_s1030"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q8+sMA&#10;AADcAAAADwAAAGRycy9kb3ducmV2LnhtbERPTWvCQBC9C/6HZQredFMrItFVSkDxIJVqKR7H7JiE&#10;ZmfD7tak/npXKHibx/ucxaoztbiS85VlBa+jBARxbnXFhYKv43o4A+EDssbaMin4Iw+rZb+3wFTb&#10;lj/pegiFiCHsU1RQhtCkUvq8JIN+ZBviyF2sMxgidIXUDtsYbmo5TpKpNFhxbCixoayk/OfwaxTs&#10;z7653UI2bTcod9l2M/5wp2+lBi/d+xxEoC48xf/urY7z3ybweCZeIJd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kq8+sMAAADcAAAADwAAAAAAAAAAAAAAAACYAgAAZHJzL2Rv&#10;d25yZXYueG1sUEsFBgAAAAAEAAQA9QAAAIgD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AllowanceCharg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AllowanceCharge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783"/>
        </w:trPr>
        <w:tc>
          <w:tcPr>
            <w:tcW w:w="1454"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172800" behindDoc="0" locked="1" layoutInCell="0" allowOverlap="1" wp14:anchorId="71C29DFC" wp14:editId="5233D25E">
                      <wp:simplePos x="0" y="0"/>
                      <wp:positionH relativeFrom="column">
                        <wp:posOffset>0</wp:posOffset>
                      </wp:positionH>
                      <wp:positionV relativeFrom="paragraph">
                        <wp:posOffset>9525</wp:posOffset>
                      </wp:positionV>
                      <wp:extent cx="923290" cy="497205"/>
                      <wp:effectExtent l="0" t="0" r="0" b="0"/>
                      <wp:wrapNone/>
                      <wp:docPr id="126" name="Group 10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27" name="Rectangle 1079"/>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8" name="Rectangle 1080"/>
                              <wps:cNvSpPr>
                                <a:spLocks noChangeArrowheads="1"/>
                              </wps:cNvSpPr>
                              <wps:spPr bwMode="auto">
                                <a:xfrm>
                                  <a:off x="1086"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9" name="Rectangle 108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78" o:spid="_x0000_s1026" style="position:absolute;margin-left:0;margin-top:.75pt;width:72.7pt;height:39.15pt;z-index:252172800"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" o:allowincell="f">
                      <v:rect id="Rectangle 1079" o:spid="_x0000_s1027"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G0UMQA&#10;AADcAAAADwAAAGRycy9kb3ducmV2LnhtbERPS2vCQBC+F/oflil4q5vmoCW6CSVQ8SCKD0qPY3aa&#10;hGZnw+7WRH+9Wyj0Nh/fc5bFaDpxIedbywpepgkI4srqlmsFp+P78ysIH5A1dpZJwZU8FPnjwxIz&#10;bQfe0+UQahFD2GeooAmhz6T0VUMG/dT2xJH7ss5giNDVUjscYrjpZJokM2mw5djQYE9lQ9X34cco&#10;2J19f7uFcjasUG7K9Srdus8PpSZP49sCRKAx/Iv/3Gsd56dz+H0mXi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BtFDEAAAA3AAAAA8AAAAAAAAAAAAAAAAAmAIAAGRycy9k&#10;b3ducmV2LnhtbFBLBQYAAAAABAAEAPUAAACJAwAAAAA=&#10;" fillcolor="gray" stroked="f" strokeweight="0"/>
                      <v:rect id="Rectangle 1080" o:spid="_x0000_s1028" style="position:absolute;left:1086;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4gIsUA&#10;AADcAAAADwAAAGRycy9kb3ducmV2LnhtbESPQWvCQBCF70L/wzKF3nTTHKREV5FAxUNpqZbiccyO&#10;STA7G3a3JvXXdw4FbzO8N+99s1yPrlNXCrH1bOB5loEirrxtuTbwdXidvoCKCdli55kM/FKE9eph&#10;ssTC+oE/6bpPtZIQjgUaaFLqC61j1ZDDOPM9sWhnHxwmWUOtbcBBwl2n8yyba4ctS0ODPZUNVZf9&#10;jzPwcYr97ZbK+bBF/Vbutvl7OH4b8/Q4bhagEo3pbv6/3lnBz4VWnpEJ9O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3iAixQAAANwAAAAPAAAAAAAAAAAAAAAAAJgCAABkcnMv&#10;ZG93bnJldi54bWxQSwUGAAAAAAQABAD1AAAAigMAAAAA&#10;" fillcolor="gray" stroked="f" strokeweight="0"/>
                      <v:rect id="Rectangle 1081"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KFucQA&#10;AADcAAAADwAAAGRycy9kb3ducmV2LnhtbERPS2vCQBC+F/oflil4q5vmIDa6CSVQ8SCKD0qPY3aa&#10;hGZnw+7WRH+9Wyj0Nh/fc5bFaDpxIedbywpepgkI4srqlmsFp+P78xyED8gaO8uk4EoeivzxYYmZ&#10;tgPv6XIItYgh7DNU0ITQZ1L6qiGDfmp74sh9WWcwROhqqR0OMdx0Mk2SmTTYcmxosKeyoer78GMU&#10;7M6+v91CORtWKDflepVu3eeHUpOn8W0BItAY/sV/7rWO89NX+H0mXi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mShbnEAAAA3AAAAA8AAAAAAAAAAAAAAAAAmAIAAGRycy9k&#10;b3ducmV2LnhtbFBLBQYAAAAABAAEAPUAAACJAw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hargeIndicator</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ChargeIndicator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4</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Exampl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Fals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AllowanceChargeIndicator</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rue = Charge, False = Allowance</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Height w:hRule="exact" w:val="591"/>
        </w:trPr>
        <w:tc>
          <w:tcPr>
            <w:tcW w:w="1454"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173824" behindDoc="0" locked="1" layoutInCell="0" allowOverlap="1" wp14:anchorId="59D6EAE5" wp14:editId="24FE2637">
                      <wp:simplePos x="0" y="0"/>
                      <wp:positionH relativeFrom="column">
                        <wp:posOffset>0</wp:posOffset>
                      </wp:positionH>
                      <wp:positionV relativeFrom="paragraph">
                        <wp:posOffset>9525</wp:posOffset>
                      </wp:positionV>
                      <wp:extent cx="923290" cy="375285"/>
                      <wp:effectExtent l="0" t="0" r="0" b="0"/>
                      <wp:wrapNone/>
                      <wp:docPr id="121" name="Group 10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122" name="Rectangle 1083"/>
                              <wps:cNvSpPr>
                                <a:spLocks noChangeArrowheads="1"/>
                              </wps:cNvSpPr>
                              <wps:spPr bwMode="auto">
                                <a:xfrm>
                                  <a:off x="600"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3" name="Rectangle 1084"/>
                              <wps:cNvSpPr>
                                <a:spLocks noChangeArrowheads="1"/>
                              </wps:cNvSpPr>
                              <wps:spPr bwMode="auto">
                                <a:xfrm>
                                  <a:off x="1086"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4" name="Rectangle 108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5" name="Rectangle 1086"/>
                              <wps:cNvSpPr>
                                <a:spLocks noChangeArrowheads="1"/>
                              </wps:cNvSpPr>
                              <wps:spPr bwMode="auto">
                                <a:xfrm>
                                  <a:off x="1329" y="123"/>
                                  <a:ext cx="15" cy="4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82" o:spid="_x0000_s1026" style="position:absolute;margin-left:0;margin-top:.75pt;width:72.7pt;height:29.55pt;z-index:252173824"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" o:allowincell="f">
                      <v:rect id="Rectangle 1083" o:spid="_x0000_s1027" style="position:absolute;left:600;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YXyMMA&#10;AADcAAAADwAAAGRycy9kb3ducmV2LnhtbERPTWvCQBC9C/0PyxR6001zkJJmDRJo8CCWqhSPY3ZM&#10;QrOzYXdrUn99t1DwNo/3OXkxmV5cyfnOsoLnRQKCuLa640bB8fA2fwHhA7LG3jIp+CEPxephlmOm&#10;7cgfdN2HRsQQ9hkqaEMYMil93ZJBv7ADceQu1hkMEbpGaodjDDe9TJNkKQ12HBtaHKhsqf7afxsF&#10;72c/3G6hXI4Vym25qdKdO30q9fQ4rV9BBJrCXfzv3ug4P03h75l4gV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zYXyMMAAADcAAAADwAAAAAAAAAAAAAAAACYAgAAZHJzL2Rv&#10;d25yZXYueG1sUEsFBgAAAAAEAAQA9QAAAIgDAAAAAA==&#10;" fillcolor="gray" stroked="f" strokeweight="0"/>
                      <v:rect id="Rectangle 1084" o:spid="_x0000_s1028" style="position:absolute;left:1086;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qyU8MA&#10;AADcAAAADwAAAGRycy9kb3ducmV2LnhtbERPTWvCQBC9C/0PyxR6040RRFI3QQIVD9KiLaXHaXaa&#10;hGZnw+7WpP56VxC8zeN9zroYTSdO5HxrWcF8loAgrqxuuVbw8f4yXYHwAVljZ5kU/JOHIn+YrDHT&#10;duADnY6hFjGEfYYKmhD6TEpfNWTQz2xPHLkf6wyGCF0ttcMhhptOpkmylAZbjg0N9lQ2VP0e/4yC&#10;t2/fn8+hXA5blPtyt01f3denUk+P4+YZRKAx3MU3907H+ekCrs/EC2R+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HqyU8MAAADcAAAADwAAAAAAAAAAAAAAAACYAgAAZHJzL2Rv&#10;d25yZXYueG1sUEsFBgAAAAAEAAQA9QAAAIgDAAAAAA==&#10;" fillcolor="gray" stroked="f" strokeweight="0"/>
                      <v:rect id="Rectangle 1085"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5MqJ8MA&#10;AADcAAAADwAAAGRycy9kb3ducmV2LnhtbERPTWvCQBC9C/0PyxR6041BRFI3QQIVD9KiLaXHaXaa&#10;hGZnw+7WpP56VxC8zeN9zroYTSdO5HxrWcF8loAgrqxuuVbw8f4yXYHwAVljZ5kU/JOHIn+YrDHT&#10;duADnY6hFjGEfYYKmhD6TEpfNWTQz2xPHLkf6wyGCF0ttcMhhptOpkmylAZbjg0N9lQ2VP0e/4yC&#10;t2/fn8+hXA5blPtyt01f3denUk+P4+YZRKAx3MU3907H+ekCrs/EC2R+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5MqJ8MAAADcAAAADwAAAAAAAAAAAAAAAACYAgAAZHJzL2Rv&#10;d25yZXYueG1sUEsFBgAAAAAEAAQA9QAAAIgDAAAAAA==&#10;" fillcolor="gray" stroked="f" strokeweight="0"/>
                      <v:rect id="Rectangle 1086" o:spid="_x0000_s1030" style="position:absolute;left:1329;top:123;width:15;height: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PvMMA&#10;AADcAAAADwAAAGRycy9kb3ducmV2LnhtbERPTWvCQBC9C/0PyxR6040BRVI3QQIVD9KiLaXHaXaa&#10;hGZnw+7WpP56VxC8zeN9zroYTSdO5HxrWcF8loAgrqxuuVbw8f4yXYHwAVljZ5kU/JOHIn+YrDHT&#10;duADnY6hFjGEfYYKmhD6TEpfNWTQz2xPHLkf6wyGCF0ttcMhhptOpkmylAZbjg0N9lQ2VP0e/4yC&#10;t2/fn8+hXA5blPtyt01f3denUk+P4+YZRKAx3MU3907H+ekCrs/EC2R+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N+PvMMAAADcAAAADwAAAAAAAAAAAAAAAACYAgAAZHJzL2Rv&#10;d25yZXYueG1sUEsFBgAAAAAEAAQA9QAAAIgD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Amount</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AmountType</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6</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Amount</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net amount for the allowance charge connected to the price</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Height w:hRule="exact" w:val="576"/>
        </w:trPr>
        <w:tc>
          <w:tcPr>
            <w:tcW w:w="1697"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174848" behindDoc="0" locked="1" layoutInCell="0" allowOverlap="1" wp14:anchorId="5321B78F" wp14:editId="4F8BC5A3">
                      <wp:simplePos x="0" y="0"/>
                      <wp:positionH relativeFrom="column">
                        <wp:posOffset>0</wp:posOffset>
                      </wp:positionH>
                      <wp:positionV relativeFrom="paragraph">
                        <wp:posOffset>9525</wp:posOffset>
                      </wp:positionV>
                      <wp:extent cx="1077595" cy="365760"/>
                      <wp:effectExtent l="0" t="0" r="0" b="0"/>
                      <wp:wrapNone/>
                      <wp:docPr id="116" name="Group 10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365760"/>
                                <a:chOff x="0" y="15"/>
                                <a:chExt cx="1697" cy="576"/>
                              </a:xfrm>
                            </wpg:grpSpPr>
                            <wps:wsp>
                              <wps:cNvPr id="117" name="Rectangle 1088"/>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8" name="Rectangle 1089"/>
                              <wps:cNvSpPr>
                                <a:spLocks noChangeArrowheads="1"/>
                              </wps:cNvSpPr>
                              <wps:spPr bwMode="auto">
                                <a:xfrm>
                                  <a:off x="1086"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 name="Rectangle 1090"/>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0" name="Rectangle 1091"/>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87" o:spid="_x0000_s1026" style="position:absolute;margin-left:0;margin-top:.75pt;width:84.85pt;height:28.8pt;z-index:252174848" coordorigin=",15" coordsize="1697,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" o:allowincell="f">
                      <v:rect id="Rectangle 1088" o:spid="_x0000_s1027"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1+7cMA&#10;AADcAAAADwAAAGRycy9kb3ducmV2LnhtbERPTWvCQBC9F/wPywi91U082BJdgwQqHoqlKuJxzI5J&#10;MDsbdrcm+uu7hUJv83ifs8gH04obOd9YVpBOEhDEpdUNVwoO+/eXNxA+IGtsLZOCO3nIl6OnBWba&#10;9vxFt12oRAxhn6GCOoQuk9KXNRn0E9sRR+5incEQoaukdtjHcNPKaZLMpMGGY0ONHRU1ldfdt1Hw&#10;efbd4xGKWb9G+VFs1tOtOx2Veh4PqzmIQEP4F/+5NzrOT1/h95l4gV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S1+7cMAAADcAAAADwAAAAAAAAAAAAAAAACYAgAAZHJzL2Rv&#10;d25yZXYueG1sUEsFBgAAAAAEAAQA9QAAAIgDAAAAAA==&#10;" fillcolor="gray" stroked="f" strokeweight="0"/>
                      <v:rect id="Rectangle 1089" o:spid="_x0000_s1028" style="position:absolute;left:1086;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Lqn8UA&#10;AADcAAAADwAAAGRycy9kb3ducmV2LnhtbESPQWvCQBCF74L/YRmhN93oQUrqKhKoeCgtVSkex+yY&#10;hGZnw+7WpP76zqHgbYb35r1vVpvBtepGITaeDcxnGSji0tuGKwOn4+v0GVRMyBZbz2TglyJs1uPR&#10;CnPre/6k2yFVSkI45migTqnLtY5lTQ7jzHfEol19cJhkDZW2AXsJd61eZNlSO2xYGmrsqKip/D78&#10;OAMfl9jd76lY9jvUb8V+t3gP5y9jnibD9gVUoiE9zP/Xeyv4c6GVZ2QCv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suqfxQAAANwAAAAPAAAAAAAAAAAAAAAAAJgCAABkcnMv&#10;ZG93bnJldi54bWxQSwUGAAAAAAQABAD1AAAAigMAAAAA&#10;" fillcolor="gray" stroked="f" strokeweight="0"/>
                      <v:rect id="Rectangle 1090" o:spid="_x0000_s1029"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PBMMA&#10;AADcAAAADwAAAGRycy9kb3ducmV2LnhtbERPTWvCQBC9F/wPywi91U08SBtdgwQqHoqlKuJxzI5J&#10;MDsbdrcm+uu7hUJv83ifs8gH04obOd9YVpBOEhDEpdUNVwoO+/eXVxA+IGtsLZOCO3nIl6OnBWba&#10;9vxFt12oRAxhn6GCOoQuk9KXNRn0E9sRR+5incEQoaukdtjHcNPKaZLMpMGGY0ONHRU1ldfdt1Hw&#10;efbd4xGKWb9G+VFs1tOtOx2Veh4PqzmIQEP4F/+5NzrOT9/g95l4gV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5PBMMAAADcAAAADwAAAAAAAAAAAAAAAACYAgAAZHJzL2Rv&#10;d25yZXYueG1sUEsFBgAAAAAEAAQA9QAAAIgDAAAAAA==&#10;" fillcolor="gray" stroked="f" strokeweight="0"/>
                      <v:rect id="Rectangle 1091" o:spid="_x0000_s1030"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sJMUA&#10;AADcAAAADwAAAGRycy9kb3ducmV2LnhtbESPQWvCQBCF70L/wzKF3nTTHKREV5FAxUNpqZbiccyO&#10;STA7G3a3JvXXdw4FbzO8N+99s1yPrlNXCrH1bOB5loEirrxtuTbwdXidvoCKCdli55kM/FKE9eph&#10;ssTC+oE/6bpPtZIQjgUaaFLqC61j1ZDDOPM9sWhnHxwmWUOtbcBBwl2n8yyba4ctS0ODPZUNVZf9&#10;jzPwcYr97ZbK+bBF/Vbutvl7OH4b8/Q4bhagEo3pbv6/3lnBzwVfnpEJ9Oo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qCwkxQAAANwAAAAPAAAAAAAAAAAAAAAAAJgCAABkcnMv&#10;ZG93bnJldi54bWxQSwUGAAAAAAQABAD1AAAAigM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7 - currencyID MUST be coded using ISO code list</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rsidTr="00452E11">
        <w:trPr>
          <w:cantSplit/>
          <w:trHeight w:hRule="exact" w:val="783"/>
        </w:trPr>
        <w:tc>
          <w:tcPr>
            <w:tcW w:w="1454"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175872" behindDoc="0" locked="1" layoutInCell="0" allowOverlap="1" wp14:anchorId="43D2BB60" wp14:editId="066B23ED">
                      <wp:simplePos x="0" y="0"/>
                      <wp:positionH relativeFrom="column">
                        <wp:posOffset>0</wp:posOffset>
                      </wp:positionH>
                      <wp:positionV relativeFrom="paragraph">
                        <wp:posOffset>9525</wp:posOffset>
                      </wp:positionV>
                      <wp:extent cx="923290" cy="497205"/>
                      <wp:effectExtent l="0" t="0" r="0" b="0"/>
                      <wp:wrapNone/>
                      <wp:docPr id="111" name="Group 10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12" name="Rectangle 109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3" name="Rectangle 1094"/>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 name="Rectangle 109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5" name="Rectangle 1096"/>
                              <wps:cNvSpPr>
                                <a:spLocks noChangeArrowheads="1"/>
                              </wps:cNvSpPr>
                              <wps:spPr bwMode="auto">
                                <a:xfrm>
                                  <a:off x="1329"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92" o:spid="_x0000_s1026" style="position:absolute;margin-left:0;margin-top:.75pt;width:72.7pt;height:39.15pt;z-index:252175872"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" o:allowincell="f">
                      <v:rect id="Rectangle 1093" o:spid="_x0000_s1027" style="position:absolute;left:600;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rddcIA&#10;AADcAAAADwAAAGRycy9kb3ducmV2LnhtbERPTWvCQBC9F/wPywje6sYcpMSsUgKKh1KpFfE4zU6T&#10;0Oxs2F1N9Ne7gtDbPN7n5KvBtOJCzjeWFcymCQji0uqGKwWH7/XrGwgfkDW2lknBlTyslqOXHDNt&#10;e/6iyz5UIoawz1BBHUKXSenLmgz6qe2II/drncEQoaukdtjHcNPKNEnm0mDDsaHGjoqayr/92SjY&#10;/fjudgvFvN+g/Ci2m/TTnY5KTcbD+wJEoCH8i5/urY7zZyk8nokX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Wt11wgAAANwAAAAPAAAAAAAAAAAAAAAAAJgCAABkcnMvZG93&#10;bnJldi54bWxQSwUGAAAAAAQABAD1AAAAhwMAAAAA&#10;" fillcolor="gray" stroked="f" strokeweight="0"/>
                      <v:rect id="Rectangle 1094"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Z47sQA&#10;AADcAAAADwAAAGRycy9kb3ducmV2LnhtbERPS2vCQBC+C/6HZYTemk0UpKSuoQQqHqTFB9LjNDtN&#10;QrOzYXdrUn+9Wyh4m4/vOatiNJ24kPOtZQVZkoIgrqxuuVZwOr4+PoHwAVljZ5kU/JKHYj2drDDX&#10;duA9XQ6hFjGEfY4KmhD6XEpfNWTQJ7YnjtyXdQZDhK6W2uEQw00n52m6lAZbjg0N9lQ2VH0ffoyC&#10;90/fX6+hXA4blLtyu5m/uY+zUg+z8eUZRKAx3MX/7q2O87MF/D0TL5D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WeO7EAAAA3AAAAA8AAAAAAAAAAAAAAAAAmAIAAGRycy9k&#10;b3ducmV2LnhtbFBLBQYAAAAABAAEAPUAAACJAwAAAAA=&#10;" fillcolor="gray" stroked="f" strokeweight="0"/>
                      <v:rect id="Rectangle 1095"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gmsQA&#10;AADcAAAADwAAAGRycy9kb3ducmV2LnhtbERPS2vCQBC+C/6HZYTemk1EpKSuoQQqHqTFB9LjNDtN&#10;QrOzYXdrUn+9Wyh4m4/vOatiNJ24kPOtZQVZkoIgrqxuuVZwOr4+PoHwAVljZ5kU/JKHYj2drDDX&#10;duA9XQ6hFjGEfY4KmhD6XEpfNWTQJ7YnjtyXdQZDhK6W2uEQw00n52m6lAZbjg0N9lQ2VH0ffoyC&#10;90/fX6+hXA4blLtyu5m/uY+zUg+z8eUZRKAx3MX/7q2O87MF/D0TL5D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4JrEAAAA3AAAAA8AAAAAAAAAAAAAAAAAmAIAAGRycy9k&#10;b3ducmV2LnhtbFBLBQYAAAAABAAEAPUAAACJAwAAAAA=&#10;" fillcolor="gray" stroked="f" strokeweight="0"/>
                      <v:rect id="Rectangle 1096" o:spid="_x0000_s1030" style="position:absolute;left:1329;top:123;width:15;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NFAcQA&#10;AADcAAAADwAAAGRycy9kb3ducmV2LnhtbERPS2vCQBC+C/6HZYTemk0EpaSuoQQqHqTFB9LjNDtN&#10;QrOzYXdrUn+9Wyh4m4/vOatiNJ24kPOtZQVZkoIgrqxuuVZwOr4+PoHwAVljZ5kU/JKHYj2drDDX&#10;duA9XQ6hFjGEfY4KmhD6XEpfNWTQJ7YnjtyXdQZDhK6W2uEQw00n52m6lAZbjg0N9lQ2VH0ffoyC&#10;90/fX6+hXA4blLtyu5m/uY+zUg+z8eUZRKAx3MX/7q2O87MF/D0TL5Dr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zRQHEAAAA3AAAAA8AAAAAAAAAAAAAAAAAmAIAAGRycy9k&#10;b3ducmV2LnhtbFBLBQYAAAAABAAEAPUAAACJAw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BaseAmount</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BaseAmount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52</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35</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Item list price</w:t>
            </w:r>
          </w:p>
          <w:p w:rsidR="00614F08" w:rsidRPr="00614F08" w:rsidRDefault="00614F08" w:rsidP="00614F08">
            <w:pPr>
              <w:widowControl w:val="0"/>
              <w:tabs>
                <w:tab w:val="left" w:pos="1229"/>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 xml:space="preserve">The gross price of the item before subtracting discounts. </w:t>
            </w:r>
            <w:r w:rsidRPr="00614F08">
              <w:rPr>
                <w:rFonts w:ascii="Arial" w:hAnsi="Arial" w:cs="Arial"/>
                <w:i/>
                <w:iCs/>
                <w:color w:val="000000"/>
                <w:sz w:val="16"/>
                <w:szCs w:val="16"/>
                <w:lang w:val="nb-NO" w:eastAsia="nb-NO"/>
              </w:rPr>
              <w:t>E.g. list</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price.</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rsidTr="00452E11">
        <w:trPr>
          <w:cantSplit/>
          <w:trHeight w:hRule="exact" w:val="576"/>
        </w:trPr>
        <w:tc>
          <w:tcPr>
            <w:tcW w:w="1697"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176896" behindDoc="0" locked="1" layoutInCell="0" allowOverlap="1" wp14:anchorId="0CF09EB5" wp14:editId="06054838">
                      <wp:simplePos x="0" y="0"/>
                      <wp:positionH relativeFrom="column">
                        <wp:posOffset>0</wp:posOffset>
                      </wp:positionH>
                      <wp:positionV relativeFrom="paragraph">
                        <wp:posOffset>9525</wp:posOffset>
                      </wp:positionV>
                      <wp:extent cx="1077595" cy="365760"/>
                      <wp:effectExtent l="0" t="0" r="0" b="0"/>
                      <wp:wrapNone/>
                      <wp:docPr id="107" name="Group 10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365760"/>
                                <a:chOff x="0" y="15"/>
                                <a:chExt cx="1697" cy="576"/>
                              </a:xfrm>
                            </wpg:grpSpPr>
                            <wps:wsp>
                              <wps:cNvPr id="108" name="Rectangle 1098"/>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 name="Rectangle 1099"/>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 name="Rectangle 1100"/>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97" o:spid="_x0000_s1026" style="position:absolute;margin-left:0;margin-top:.75pt;width:84.85pt;height:28.8pt;z-index:252176896" coordorigin=",15" coordsize="1697,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" o:allowincell="f">
                      <v:rect id="Rectangle 1098" o:spid="_x0000_s1027" style="position:absolute;left:600;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t8QsUA&#10;AADcAAAADwAAAGRycy9kb3ducmV2LnhtbESPQWvCQBCF7wX/wzJCb3VTDyJpVimBigdpqYr0OM1O&#10;k9DsbNhdTeqv7xwEbzO8N+99U6xH16kLhdh6NvA8y0ARV962XBs4Ht6elqBiQrbYeSYDfxRhvZo8&#10;FJhbP/AnXfapVhLCMUcDTUp9rnWsGnIYZ74nFu3HB4dJ1lBrG3CQcNfpeZYttMOWpaHBnsqGqt/9&#10;2Rn4+I799ZrKxbBBvSu3m/l7+DoZ8zgdX19AJRrT3Xy73lrBz4RWnpEJ9O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a3xCxQAAANwAAAAPAAAAAAAAAAAAAAAAAJgCAABkcnMv&#10;ZG93bnJldi54bWxQSwUGAAAAAAQABAD1AAAAigMAAAAA&#10;" fillcolor="gray" stroked="f" strokeweight="0"/>
                      <v:rect id="Rectangle 1099" o:spid="_x0000_s1028"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fZ2cMA&#10;AADcAAAADwAAAGRycy9kb3ducmV2LnhtbERPS2vCQBC+C/0PyxS8NZt6kDa6SglUPIjFB6XHMTsm&#10;wexs2N2a6K93BcHbfHzPmc5704gzOV9bVvCepCCIC6trLhXsd99vHyB8QNbYWCYFF/Iwn70Mpphp&#10;2/GGzttQihjCPkMFVQhtJqUvKjLoE9sSR+5oncEQoSuldtjFcNPIUZqOpcGaY0OFLeUVFaftv1Hw&#10;c/Dt9RrycbdAucqXi9Ha/f0qNXztvyYgAvXhKX64lzrOTz/h/ky8QM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fZ2cMAAADcAAAADwAAAAAAAAAAAAAAAACYAgAAZHJzL2Rv&#10;d25yZXYueG1sUEsFBgAAAAAEAAQA9QAAAIgDAAAAAA==&#10;" fillcolor="gray" stroked="f" strokeweight="0"/>
                      <v:rect id="Rectangle 1100" o:spid="_x0000_s1029"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TmmcUA&#10;AADcAAAADwAAAGRycy9kb3ducmV2LnhtbESPQWvCQBCF74L/YRmhN93oQUrqKhKoeCgtVSkex+yY&#10;hGZnw+7WpP76zqHgbYb35r1vVpvBtepGITaeDcxnGSji0tuGKwOn4+v0GVRMyBZbz2TglyJs1uPR&#10;CnPre/6k2yFVSkI45migTqnLtY5lTQ7jzHfEol19cJhkDZW2AXsJd61eZNlSO2xYGmrsqKip/D78&#10;OAMfl9jd76lY9jvUb8V+t3gP5y9jnibD9gVUoiE9zP/Xeyv4c8GXZ2QCv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xOaZxQAAANwAAAAPAAAAAAAAAAAAAAAAAJgCAABkcnMv&#10;ZG93bnJldi54bWxQSwUGAAAAAAQABAD1AAAAigM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7 - currencyID MUST be coded using ISO code list</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rsidTr="00452E11">
        <w:trPr>
          <w:cantSplit/>
          <w:trHeight w:hRule="exact" w:val="207"/>
        </w:trPr>
        <w:tc>
          <w:tcPr>
            <w:tcW w:w="970"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177920" behindDoc="0" locked="1" layoutInCell="0" allowOverlap="1" wp14:anchorId="41270D91" wp14:editId="12404E44">
                      <wp:simplePos x="0" y="0"/>
                      <wp:positionH relativeFrom="column">
                        <wp:posOffset>0</wp:posOffset>
                      </wp:positionH>
                      <wp:positionV relativeFrom="paragraph">
                        <wp:posOffset>9525</wp:posOffset>
                      </wp:positionV>
                      <wp:extent cx="615950" cy="131445"/>
                      <wp:effectExtent l="0" t="0" r="0" b="0"/>
                      <wp:wrapNone/>
                      <wp:docPr id="103" name="Group 11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15"/>
                                <a:chExt cx="970" cy="207"/>
                              </a:xfrm>
                            </wpg:grpSpPr>
                            <wps:wsp>
                              <wps:cNvPr id="104" name="Rectangle 1102"/>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 name="Rectangle 110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 name="Rectangle 1104"/>
                              <wps:cNvSpPr>
                                <a:spLocks noChangeArrowheads="1"/>
                              </wps:cNvSpPr>
                              <wps:spPr bwMode="auto">
                                <a:xfrm>
                                  <a:off x="843" y="123"/>
                                  <a:ext cx="15" cy="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01" o:spid="_x0000_s1026" style="position:absolute;margin-left:0;margin-top:.75pt;width:48.5pt;height:10.35pt;z-index:252177920" coordorigin=",15"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" o:allowincell="f">
                      <v:rect id="Rectangle 1102" o:spid="_x0000_s1027" style="position:absolute;left:600;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Z2R8MA&#10;AADcAAAADwAAAGRycy9kb3ducmV2LnhtbERPTWvCQBC9F/oflil4qxuDSImuQQKKB7HUFvE4ZqdJ&#10;aHY27K4m9dd3BaG3ebzPWeSDacWVnG8sK5iMExDEpdUNVwq+PtevbyB8QNbYWiYFv+QhXz4/LTDT&#10;tucPuh5CJWII+wwV1CF0mZS+rMmgH9uOOHLf1hkMEbpKaod9DDetTJNkJg02HBtq7Kioqfw5XIyC&#10;97PvbrdQzPoNyl2x3aR7dzoqNXoZVnMQgYbwL364tzrOT6ZwfyZe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CZ2R8MAAADcAAAADwAAAAAAAAAAAAAAAACYAgAAZHJzL2Rv&#10;d25yZXYueG1sUEsFBgAAAAAEAAQA9QAAAIgDAAAAAA==&#10;" fillcolor="gray" stroked="f" strokeweight="0"/>
                      <v:rect id="Rectangle 1103" o:spid="_x0000_s1028" style="position:absolute;left:600;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rT3MMA&#10;AADcAAAADwAAAGRycy9kb3ducmV2LnhtbERPTWvCQBC9F/oflil4qxsDSomuQQKKB7HUFvE4ZqdJ&#10;aHY27K4m9dd3BaG3ebzPWeSDacWVnG8sK5iMExDEpdUNVwq+PtevbyB8QNbYWiYFv+QhXz4/LTDT&#10;tucPuh5CJWII+wwV1CF0mZS+rMmgH9uOOHLf1hkMEbpKaod9DDetTJNkJg02HBtq7Kioqfw5XIyC&#10;97PvbrdQzPoNyl2x3aR7dzoqNXoZVnMQgYbwL364tzrOT6ZwfyZe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2rT3MMAAADcAAAADwAAAAAAAAAAAAAAAACYAgAAZHJzL2Rv&#10;d25yZXYueG1sUEsFBgAAAAAEAAQA9QAAAIgDAAAAAA==&#10;" fillcolor="gray" stroked="f" strokeweight="0"/>
                      <v:rect id="Rectangle 1104" o:spid="_x0000_s1029" style="position:absolute;left:843;top:123;width:15;height: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hNq8MA&#10;AADcAAAADwAAAGRycy9kb3ducmV2LnhtbERPTWvCQBC9C/0PyxR60009hJJmDRJo8CCWqhSPY3ZM&#10;QrOzYXdrUn99t1DwNo/3OXkxmV5cyfnOsoLnRQKCuLa640bB8fA2fwHhA7LG3jIp+CEPxephlmOm&#10;7cgfdN2HRsQQ9hkqaEMYMil93ZJBv7ADceQu1hkMEbpGaodjDDe9XCZJKg12HBtaHKhsqf7afxsF&#10;72c/3G6hTMcK5bbcVMudO30q9fQ4rV9BBJrCXfzv3ug4P0nh75l4gV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7hNq8MAAADcAAAADwAAAAAAAAAAAAAAAACYAgAAZHJzL2Rv&#10;d25yZXYueG1sUEsFBgAAAAAEAAQA9QAAAIgD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Item</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Pr>
        <w:tc>
          <w:tcPr>
            <w:tcW w:w="4141" w:type="dxa"/>
            <w:gridSpan w:val="8"/>
            <w:tcBorders>
              <w:top w:val="nil"/>
              <w:left w:val="nil"/>
              <w:bottom w:val="single" w:sz="6" w:space="0" w:color="000000"/>
              <w:right w:val="nil"/>
            </w:tcBorders>
            <w:shd w:val="clear" w:color="auto" w:fill="C0C0C0"/>
          </w:tcPr>
          <w:p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r w:rsidRPr="00614F08">
              <w:rPr>
                <w:rFonts w:ascii="Arial" w:hAnsi="Arial" w:cs="Arial"/>
                <w:sz w:val="20"/>
                <w:szCs w:val="20"/>
                <w:lang w:val="nb-NO"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rsidTr="00452E11">
        <w:trPr>
          <w:cantSplit/>
          <w:trHeight w:hRule="exact" w:val="14"/>
        </w:trPr>
        <w:tc>
          <w:tcPr>
            <w:tcW w:w="4141" w:type="dxa"/>
            <w:gridSpan w:val="8"/>
            <w:tcBorders>
              <w:top w:val="nil"/>
              <w:left w:val="nil"/>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207"/>
        </w:trPr>
        <w:tc>
          <w:tcPr>
            <w:tcW w:w="970"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178944" behindDoc="0" locked="1" layoutInCell="0" allowOverlap="1" wp14:anchorId="1F65D8CA" wp14:editId="213A7ECC">
                      <wp:simplePos x="0" y="0"/>
                      <wp:positionH relativeFrom="column">
                        <wp:posOffset>0</wp:posOffset>
                      </wp:positionH>
                      <wp:positionV relativeFrom="paragraph">
                        <wp:posOffset>0</wp:posOffset>
                      </wp:positionV>
                      <wp:extent cx="615950" cy="131445"/>
                      <wp:effectExtent l="0" t="0" r="0" b="0"/>
                      <wp:wrapNone/>
                      <wp:docPr id="101" name="Group 11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0"/>
                                <a:chExt cx="970" cy="207"/>
                              </a:xfrm>
                            </wpg:grpSpPr>
                            <wps:wsp>
                              <wps:cNvPr id="102" name="Rectangle 1106"/>
                              <wps:cNvSpPr>
                                <a:spLocks noChangeArrowheads="1"/>
                              </wps:cNvSpPr>
                              <wps:spPr bwMode="auto">
                                <a:xfrm>
                                  <a:off x="843"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05" o:spid="_x0000_s1026" style="position:absolute;margin-left:0;margin-top:0;width:48.5pt;height:10.35pt;z-index:252178944"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" o:allowincell="f">
                      <v:rect id="Rectangle 1106" o:spid="_x0000_s1027" style="position:absolute;left:843;width:15;height: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NLqMMA&#10;AADcAAAADwAAAGRycy9kb3ducmV2LnhtbERPTWvCQBC9C/0PyxR6001zkJJmDRJo8CCWqhSPY3ZM&#10;QrOzYXdrUn99t1DwNo/3OXkxmV5cyfnOsoLnRQKCuLa640bB8fA2fwHhA7LG3jIp+CEPxephlmOm&#10;7cgfdN2HRsQQ9hkqaEMYMil93ZJBv7ADceQu1hkMEbpGaodjDDe9TJNkKQ12HBtaHKhsqf7afxsF&#10;72c/3G6hXI4Vym25qdKdO30q9fQ4rV9BBJrCXfzv3ug4P0nh75l4gVz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NLqMMAAADcAAAADwAAAAAAAAAAAAAAAACYAgAAZHJzL2Rv&#10;d25yZXYueG1sUEsFBgAAAAAEAAQA9QAAAIgD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Item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1160"/>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179968" behindDoc="0" locked="1" layoutInCell="0" allowOverlap="1" wp14:anchorId="459A6A75" wp14:editId="4FF2F726">
                      <wp:simplePos x="0" y="0"/>
                      <wp:positionH relativeFrom="column">
                        <wp:posOffset>0</wp:posOffset>
                      </wp:positionH>
                      <wp:positionV relativeFrom="paragraph">
                        <wp:posOffset>9525</wp:posOffset>
                      </wp:positionV>
                      <wp:extent cx="769620" cy="736600"/>
                      <wp:effectExtent l="0" t="0" r="0" b="0"/>
                      <wp:wrapNone/>
                      <wp:docPr id="98" name="Group 11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99" name="Rectangle 1108"/>
                              <wps:cNvSpPr>
                                <a:spLocks noChangeArrowheads="1"/>
                              </wps:cNvSpPr>
                              <wps:spPr bwMode="auto">
                                <a:xfrm>
                                  <a:off x="843"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 name="Rectangle 110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07" o:spid="_x0000_s1026" style="position:absolute;margin-left:0;margin-top:.75pt;width:60.6pt;height:58pt;z-index:252179968"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" o:allowincell="f">
                      <v:rect id="Rectangle 1108" o:spid="_x0000_s1027" style="position:absolute;left:843;top:15;width:15;height:11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v2gMUA&#10;AADbAAAADwAAAGRycy9kb3ducmV2LnhtbESPQWvCQBSE74X+h+UJ3szGHKSmrqEEKh5EqZbS42v2&#10;NQnNvg27q4n++m5B6HGYmW+YVTGaTlzI+daygnmSgiCurG65VvB+ep09gfABWWNnmRRcyUOxfnxY&#10;Ya7twG90OYZaRAj7HBU0IfS5lL5qyKBPbE8cvW/rDIYoXS21wyHCTSezNF1Igy3HhQZ7Khuqfo5n&#10;o+Dw5fvbLZSLYYNyV2432d59fig1nYwvzyACjeE/fG9vtYLlEv6+xB8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W/aAxQAAANsAAAAPAAAAAAAAAAAAAAAAAJgCAABkcnMv&#10;ZG93bnJldi54bWxQSwUGAAAAAAQABAD1AAAAigMAAAAA&#10;" fillcolor="gray" stroked="f" strokeweight="0"/>
                      <v:rect id="Rectangle 1109" o:spid="_x0000_s1028"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1wRMUA&#10;AADcAAAADwAAAGRycy9kb3ducmV2LnhtbESPQWvCQBCF7wX/wzJCb3VTDyJpVimBigdpqYr0OM1O&#10;k9DsbNhdTeqv7xwEbzO8N+99U6xH16kLhdh6NvA8y0ARV962XBs4Ht6elqBiQrbYeSYDfxRhvZo8&#10;FJhbP/AnXfapVhLCMUcDTUp9rnWsGnIYZ74nFu3HB4dJ1lBrG3CQcNfpeZYttMOWpaHBnsqGqt/9&#10;2Rn4+I799ZrKxbBBvSu3m/l7+DoZ8zgdX19AJRrT3Xy73lrBzwRfnpEJ9Oo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zHXBExQAAANw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Description</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Description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33</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9</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Item description as text</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Free-form field that can be used to give a text description of th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item. A detailed description of the item. Use one description per</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language.</w:t>
            </w:r>
          </w:p>
          <w:p w:rsidR="00614F08" w:rsidRPr="00614F08" w:rsidRDefault="00614F08" w:rsidP="00614F08">
            <w:pPr>
              <w:widowControl w:val="0"/>
              <w:autoSpaceDE w:val="0"/>
              <w:autoSpaceDN w:val="0"/>
              <w:adjustRightInd w:val="0"/>
              <w:rPr>
                <w:rFonts w:ascii="Arial" w:hAnsi="Arial" w:cs="Arial"/>
                <w:sz w:val="16"/>
                <w:szCs w:val="16"/>
                <w:lang w:val="en-GB" w:eastAsia="nb-NO"/>
              </w:rPr>
            </w:pPr>
            <w:r w:rsidRPr="00614F08">
              <w:rPr>
                <w:rFonts w:ascii="Arial" w:hAnsi="Arial" w:cs="Arial"/>
                <w:i/>
                <w:iCs/>
                <w:color w:val="000000"/>
                <w:sz w:val="16"/>
                <w:szCs w:val="16"/>
                <w:lang w:val="en-GB" w:eastAsia="nb-NO"/>
              </w:rPr>
              <w:t>Test text for capturing notes</w:t>
            </w:r>
          </w:p>
          <w:p w:rsidR="00614F08" w:rsidRPr="00614F08" w:rsidRDefault="00614F08" w:rsidP="00614F08">
            <w:pPr>
              <w:widowControl w:val="0"/>
              <w:autoSpaceDE w:val="0"/>
              <w:autoSpaceDN w:val="0"/>
              <w:adjustRightInd w:val="0"/>
              <w:rPr>
                <w:rFonts w:ascii="Arial" w:hAnsi="Arial" w:cs="Arial"/>
                <w:sz w:val="12"/>
                <w:szCs w:val="12"/>
                <w:lang w:val="en-GB" w:eastAsia="nb-NO"/>
              </w:rPr>
            </w:pPr>
            <w:r w:rsidRPr="00614F08">
              <w:rPr>
                <w:rFonts w:ascii="Arial" w:hAnsi="Arial" w:cs="Arial"/>
                <w:color w:val="000000"/>
                <w:sz w:val="16"/>
                <w:szCs w:val="16"/>
                <w:lang w:val="en-GB" w:eastAsia="nb-NO"/>
              </w:rPr>
              <w:t xml:space="preserve">   </w:t>
            </w:r>
          </w:p>
        </w:tc>
      </w:tr>
      <w:tr w:rsidR="00614F08" w:rsidRPr="00614F08" w:rsidTr="00452E11">
        <w:trPr>
          <w:cantSplit/>
          <w:trHeight w:hRule="exact" w:val="1352"/>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en-GB" w:eastAsia="nb-NO"/>
              </w:rPr>
            </w:pPr>
            <w:r w:rsidRPr="00614F08">
              <w:rPr>
                <w:noProof/>
                <w:lang w:val="nb-NO" w:eastAsia="nb-NO"/>
              </w:rPr>
              <mc:AlternateContent>
                <mc:Choice Requires="wpg">
                  <w:drawing>
                    <wp:anchor distT="0" distB="0" distL="114300" distR="114300" simplePos="0" relativeHeight="252180992" behindDoc="0" locked="1" layoutInCell="0" allowOverlap="1" wp14:anchorId="59A09FAF" wp14:editId="021AEB66">
                      <wp:simplePos x="0" y="0"/>
                      <wp:positionH relativeFrom="column">
                        <wp:posOffset>0</wp:posOffset>
                      </wp:positionH>
                      <wp:positionV relativeFrom="paragraph">
                        <wp:posOffset>9525</wp:posOffset>
                      </wp:positionV>
                      <wp:extent cx="769620" cy="858520"/>
                      <wp:effectExtent l="0" t="0" r="0" b="0"/>
                      <wp:wrapNone/>
                      <wp:docPr id="95" name="Group 11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858520"/>
                                <a:chOff x="0" y="15"/>
                                <a:chExt cx="1212" cy="1352"/>
                              </a:xfrm>
                            </wpg:grpSpPr>
                            <wps:wsp>
                              <wps:cNvPr id="96" name="Rectangle 1111"/>
                              <wps:cNvSpPr>
                                <a:spLocks noChangeArrowheads="1"/>
                              </wps:cNvSpPr>
                              <wps:spPr bwMode="auto">
                                <a:xfrm>
                                  <a:off x="843"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 name="Rectangle 111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10" o:spid="_x0000_s1026" style="position:absolute;margin-left:0;margin-top:.75pt;width:60.6pt;height:67.6pt;z-index:252180992" coordorigin=",15" coordsize="1212,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" o:allowincell="f">
                      <v:rect id="Rectangle 1111" o:spid="_x0000_s1027" style="position:absolute;left:843;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Ri8sUA&#10;AADbAAAADwAAAGRycy9kb3ducmV2LnhtbESPQWvCQBSE7wX/w/KE3upGD6GNboIEFA+lpbaIx2f2&#10;mQSzb8PualJ/fbdQ6HGYmW+YVTGaTtzI+daygvksAUFcWd1yreDrc/P0DMIHZI2dZVLwTR6KfPKw&#10;wkzbgT/otg+1iBD2GSpoQugzKX3VkEE/sz1x9M7WGQxRulpqh0OEm04ukiSVBluOCw32VDZUXfZX&#10;o+D95Pv7PZTpsEX5Wu62izd3PCj1OB3XSxCBxvAf/mvvtIKXFH6/xB8g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3xGLyxQAAANsAAAAPAAAAAAAAAAAAAAAAAJgCAABkcnMv&#10;ZG93bnJldi54bWxQSwUGAAAAAAQABAD1AAAAigMAAAAA&#10;" fillcolor="gray" stroked="f" strokeweight="0"/>
                      <v:rect id="Rectangle 1112" o:spid="_x0000_s1028"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jHacQA&#10;AADbAAAADwAAAGRycy9kb3ducmV2LnhtbESPQWvCQBSE74L/YXkFb7qpB7Wpq5SA4kEUbSk9vmZf&#10;k9Ds27C7muivdwXB4zAz3zDzZWdqcSbnK8sKXkcJCOLc6ooLBV+fq+EMhA/IGmvLpOBCHpaLfm+O&#10;qbYtH+h8DIWIEPYpKihDaFIpfV6SQT+yDXH0/qwzGKJ0hdQO2wg3tRwnyUQarDgulNhQVlL+fzwZ&#10;Bftf31yvIZu0a5TbbLMe79zPt1KDl+7jHUSgLjzDj/ZGK3ibwv1L/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Ix2nEAAAA2wAAAA8AAAAAAAAAAAAAAAAAmAIAAGRycy9k&#10;b3ducmV2LnhtbFBLBQYAAAAABAAEAPUAAACJAw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Name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34</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9</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Item name</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 short name for an item.</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A short name optionally given to an item, such as a name from a</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Catalogue, as distinct from a description.</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BII2-T01-R031 - Each order line MUST have an item identifier</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and/or an item name</w:t>
            </w:r>
          </w:p>
        </w:tc>
      </w:tr>
      <w:tr w:rsidR="00614F08" w:rsidRPr="00614F08" w:rsidTr="00452E11">
        <w:trPr>
          <w:cantSplit/>
          <w:trHeight w:hRule="exact" w:val="399"/>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182016" behindDoc="0" locked="1" layoutInCell="0" allowOverlap="1" wp14:anchorId="19331AB2" wp14:editId="5893DF53">
                      <wp:simplePos x="0" y="0"/>
                      <wp:positionH relativeFrom="column">
                        <wp:posOffset>0</wp:posOffset>
                      </wp:positionH>
                      <wp:positionV relativeFrom="paragraph">
                        <wp:posOffset>9525</wp:posOffset>
                      </wp:positionV>
                      <wp:extent cx="769620" cy="253365"/>
                      <wp:effectExtent l="0" t="0" r="0" b="0"/>
                      <wp:wrapNone/>
                      <wp:docPr id="91" name="Group 11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92" name="Rectangle 1114"/>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 name="Rectangle 111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 name="Rectangle 1116"/>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13" o:spid="_x0000_s1026" style="position:absolute;margin-left:0;margin-top:.75pt;width:60.6pt;height:19.95pt;z-index:252182016"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" o:allowincell="f">
                      <v:rect id="Rectangle 1114" o:spid="_x0000_s1027" style="position:absolute;left:843;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9k8cUA&#10;AADbAAAADwAAAGRycy9kb3ducmV2LnhtbESPzWrDMBCE74W+g9hCbo1cH0LqRDbF0JBDSMgPpceN&#10;tbVNrZWR1NjJ00eFQo/DzHzDLIvRdOJCzreWFbxMExDEldUt1wpOx/fnOQgfkDV2lknBlTwU+ePD&#10;EjNtB97T5RBqESHsM1TQhNBnUvqqIYN+anvi6H1ZZzBE6WqpHQ4RbjqZJslMGmw5LjTYU9lQ9X34&#10;MQp2Z9/fbqGcDSuUm3K9Srfu80OpydP4tgARaAz/4b/2Wit4TeH3S/wBMr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2TxxQAAANsAAAAPAAAAAAAAAAAAAAAAAJgCAABkcnMv&#10;ZG93bnJldi54bWxQSwUGAAAAAAQABAD1AAAAigMAAAAA&#10;" fillcolor="gray" stroked="f" strokeweight="0"/>
                      <v:rect id="Rectangle 1115" o:spid="_x0000_s1028"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PBasUA&#10;AADbAAAADwAAAGRycy9kb3ducmV2LnhtbESPQWvCQBSE70L/w/KE3nSjgrSpmyCBiodiqRXp8TX7&#10;mgSzb8PuaqK/vlsoeBxm5htmlQ+mFRdyvrGsYDZNQBCXVjdcKTh8vk6eQPiArLG1TAqu5CHPHkYr&#10;TLXt+YMu+1CJCGGfooI6hC6V0pc1GfRT2xFH78c6gyFKV0ntsI9w08p5kiylwYbjQo0dFTWVp/3Z&#10;KHj/9t3tFoplv0H5Vmw38537Oir1OB7WLyACDeEe/m9vtYLnBfx9iT9A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s8FqxQAAANsAAAAPAAAAAAAAAAAAAAAAAJgCAABkcnMv&#10;ZG93bnJldi54bWxQSwUGAAAAAAQABAD1AAAAigMAAAAA&#10;" fillcolor="gray" stroked="f" strokeweight="0"/>
                      <v:rect id="Rectangle 1116" o:spid="_x0000_s1029"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pZHsUA&#10;AADbAAAADwAAAGRycy9kb3ducmV2LnhtbESPQWvCQBSE70L/w/KE3nSjiLSpmyCBiodiqRXp8TX7&#10;mgSzb8PuaqK/vlsoeBxm5htmlQ+mFRdyvrGsYDZNQBCXVjdcKTh8vk6eQPiArLG1TAqu5CHPHkYr&#10;TLXt+YMu+1CJCGGfooI6hC6V0pc1GfRT2xFH78c6gyFKV0ntsI9w08p5kiylwYbjQo0dFTWVp/3Z&#10;KHj/9t3tFoplv0H5Vmw38537Oir1OB7WLyACDeEe/m9vtYLnBfx9iT9A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WlkexQAAANs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SellersItemIdentification</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ItemIdentification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1352"/>
        </w:trPr>
        <w:tc>
          <w:tcPr>
            <w:tcW w:w="1454"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183040" behindDoc="0" locked="1" layoutInCell="0" allowOverlap="1" wp14:anchorId="2CB068D4" wp14:editId="06B2497D">
                      <wp:simplePos x="0" y="0"/>
                      <wp:positionH relativeFrom="column">
                        <wp:posOffset>0</wp:posOffset>
                      </wp:positionH>
                      <wp:positionV relativeFrom="paragraph">
                        <wp:posOffset>9525</wp:posOffset>
                      </wp:positionV>
                      <wp:extent cx="923290" cy="858520"/>
                      <wp:effectExtent l="0" t="0" r="0" b="0"/>
                      <wp:wrapNone/>
                      <wp:docPr id="87" name="Group 11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858520"/>
                                <a:chOff x="0" y="15"/>
                                <a:chExt cx="1454" cy="1352"/>
                              </a:xfrm>
                            </wpg:grpSpPr>
                            <wps:wsp>
                              <wps:cNvPr id="88" name="Rectangle 1118"/>
                              <wps:cNvSpPr>
                                <a:spLocks noChangeArrowheads="1"/>
                              </wps:cNvSpPr>
                              <wps:spPr bwMode="auto">
                                <a:xfrm>
                                  <a:off x="843"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 name="Rectangle 1119"/>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 name="Rectangle 112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17" o:spid="_x0000_s1026" style="position:absolute;margin-left:0;margin-top:.75pt;width:72.7pt;height:67.6pt;z-index:252183040" coordorigin=",15" coordsize="1454,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" o:allowincell="f">
                      <v:rect id="Rectangle 1118" o:spid="_x0000_s1027" style="position:absolute;left:843;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7FxsAA&#10;AADbAAAADwAAAGRycy9kb3ducmV2LnhtbERPTYvCMBC9C/6HMAt703Q9iNRGkcKKB1FWRTyOzdiW&#10;bSYlibbrrzeHBY+P950te9OIBzlfW1bwNU5AEBdW11wqOB2/RzMQPiBrbCyTgj/ysFwMBxmm2nb8&#10;Q49DKEUMYZ+igiqENpXSFxUZ9GPbEkfuZp3BEKErpXbYxXDTyEmSTKXBmmNDhS3lFRW/h7tRsL/6&#10;9vkM+bRbo9zmm/Vk5y5npT4/+tUcRKA+vMX/7o1WMItj45f4A+Ti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M7FxsAAAADbAAAADwAAAAAAAAAAAAAAAACYAgAAZHJzL2Rvd25y&#10;ZXYueG1sUEsFBgAAAAAEAAQA9QAAAIUDAAAAAA==&#10;" fillcolor="gray" stroked="f" strokeweight="0"/>
                      <v:rect id="Rectangle 1119"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4JgXcUA&#10;AADbAAAADwAAAGRycy9kb3ducmV2LnhtbESPQWvCQBSE70L/w/IEb83GHMSmrqEEKh6KopbS42v2&#10;NQnNvg27WxP99W6h4HGYmW+YVTGaTpzJ+daygnmSgiCurG65VvB+en1cgvABWWNnmRRcyEOxfpis&#10;MNd24AOdj6EWEcI+RwVNCH0upa8aMugT2xNH79s6gyFKV0vtcIhw08ksTRfSYMtxocGeyoaqn+Ov&#10;UbD/8v31GsrFsEH5Vm432c59fig1m44vzyACjeEe/m9vtYLlE/x9iT9Ar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gmBdxQAAANsAAAAPAAAAAAAAAAAAAAAAAJgCAABkcnMv&#10;ZG93bnJldi54bWxQSwUGAAAAAAQABAD1AAAAigMAAAAA&#10;" fillcolor="gray" stroked="f" strokeweight="0"/>
                      <v:rect id="Rectangle 1120"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FfHcEA&#10;AADbAAAADwAAAGRycy9kb3ducmV2LnhtbERPy4rCMBTdD8w/hCvMbkx1IVqNIoURF8OID8Tltbm2&#10;xeamJBlb/XqzEFweznu26EwtbuR8ZVnBoJ+AIM6trrhQcNj/fI9B+ICssbZMCu7kYTH//Jhhqm3L&#10;W7rtQiFiCPsUFZQhNKmUPi/JoO/bhjhyF+sMhghdIbXDNoabWg6TZCQNVhwbSmwoKym/7v6Ngs3Z&#10;N49HyEbtCuVvtl4N/9zpqNRXr1tOQQTqwlv8cq+1gklcH7/EHyDn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dhXx3BAAAA2wAAAA8AAAAAAAAAAAAAAAAAmAIAAGRycy9kb3du&#10;cmV2LnhtbFBLBQYAAAAABAAEAPUAAACGAw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35</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9</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Item sellers identifier</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sellers identifier for the item.</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Associates the item with its identification according to the seller's</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system. The sellers ID for the item.</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BII2-T01-R031 - Each order line MUST have an item identifier</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and/or an item name</w:t>
            </w:r>
          </w:p>
        </w:tc>
      </w:tr>
      <w:tr w:rsidR="00614F08" w:rsidRPr="00614F08" w:rsidTr="00452E11">
        <w:trPr>
          <w:cantSplit/>
          <w:trHeight w:hRule="exact" w:val="399"/>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184064" behindDoc="0" locked="1" layoutInCell="0" allowOverlap="1" wp14:anchorId="3A64C381" wp14:editId="46AD0E8B">
                      <wp:simplePos x="0" y="0"/>
                      <wp:positionH relativeFrom="column">
                        <wp:posOffset>0</wp:posOffset>
                      </wp:positionH>
                      <wp:positionV relativeFrom="paragraph">
                        <wp:posOffset>9525</wp:posOffset>
                      </wp:positionV>
                      <wp:extent cx="769620" cy="253365"/>
                      <wp:effectExtent l="0" t="0" r="0" b="0"/>
                      <wp:wrapNone/>
                      <wp:docPr id="83" name="Group 11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84" name="Rectangle 1122"/>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 name="Rectangle 112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 name="Rectangle 1124"/>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21" o:spid="_x0000_s1026" style="position:absolute;margin-left:0;margin-top:.75pt;width:60.6pt;height:19.95pt;z-index:252184064"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" o:allowincell="f">
                      <v:rect id="Rectangle 1122" o:spid="_x0000_s1027" style="position:absolute;left:843;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PPw8QA&#10;AADbAAAADwAAAGRycy9kb3ducmV2LnhtbESPQWvCQBSE74X+h+UJvTUbpYhEV5FAxYNYqiIen9ln&#10;Esy+Dburif76bqHQ4zAz3zCzRW8acSfna8sKhkkKgriwuuZSwWH/+T4B4QOyxsYyKXiQh8X89WWG&#10;mbYdf9N9F0oRIewzVFCF0GZS+qIigz6xLXH0LtYZDFG6UmqHXYSbRo7SdCwN1hwXKmwpr6i47m5G&#10;wdfZt89nyMfdCuUmX69GW3c6KvU26JdTEIH68B/+a6+1gskH/H6JP0DO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2Dz8PEAAAA2wAAAA8AAAAAAAAAAAAAAAAAmAIAAGRycy9k&#10;b3ducmV2LnhtbFBLBQYAAAAABAAEAPUAAACJAwAAAAA=&#10;" fillcolor="gray" stroked="f" strokeweight="0"/>
                      <v:rect id="Rectangle 1123" o:spid="_x0000_s1028"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9qWMQA&#10;AADbAAAADwAAAGRycy9kb3ducmV2LnhtbESPQWvCQBSE74X+h+UJvTUbhYpEV5FAxYNYqiIen9ln&#10;Esy+Dburif76bqHQ4zAz3zCzRW8acSfna8sKhkkKgriwuuZSwWH/+T4B4QOyxsYyKXiQh8X89WWG&#10;mbYdf9N9F0oRIewzVFCF0GZS+qIigz6xLXH0LtYZDFG6UmqHXYSbRo7SdCwN1hwXKmwpr6i47m5G&#10;wdfZt89nyMfdCuUmX69GW3c6KvU26JdTEIH68B/+a6+1gskH/H6JP0DO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PaljEAAAA2wAAAA8AAAAAAAAAAAAAAAAAmAIAAGRycy9k&#10;b3ducmV2LnhtbFBLBQYAAAAABAAEAPUAAACJAwAAAAA=&#10;" fillcolor="gray" stroked="f" strokeweight="0"/>
                      <v:rect id="Rectangle 1124" o:spid="_x0000_s1029"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30L8QA&#10;AADbAAAADwAAAGRycy9kb3ducmV2LnhtbESPQWvCQBSE74X+h+UVeqsbPQSJrkECBg/SUi3F4zP7&#10;TILZt2F3Nam/vlsoeBxm5htmmY+mEzdyvrWsYDpJQBBXVrdcK/g6bN7mIHxA1thZJgU/5CFfPT8t&#10;MdN24E+67UMtIoR9hgqaEPpMSl81ZNBPbE8cvbN1BkOUrpba4RDhppOzJEmlwZbjQoM9FQ1Vl/3V&#10;KPg4+f5+D0U6lCh3xbacvbvjt1KvL+N6ASLQGB7h//ZWK5in8Pcl/g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Id9C/EAAAA2wAAAA8AAAAAAAAAAAAAAAAAmAIAAGRycy9k&#10;b3ducmV2LnhtbFBLBQYAAAAABAAEAPUAAACJAw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StandardItemIdentification</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ItemIdentification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1352"/>
        </w:trPr>
        <w:tc>
          <w:tcPr>
            <w:tcW w:w="1454"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185088" behindDoc="0" locked="1" layoutInCell="0" allowOverlap="1" wp14:anchorId="58C19D56" wp14:editId="16BDD392">
                      <wp:simplePos x="0" y="0"/>
                      <wp:positionH relativeFrom="column">
                        <wp:posOffset>0</wp:posOffset>
                      </wp:positionH>
                      <wp:positionV relativeFrom="paragraph">
                        <wp:posOffset>9525</wp:posOffset>
                      </wp:positionV>
                      <wp:extent cx="923290" cy="858520"/>
                      <wp:effectExtent l="0" t="0" r="0" b="0"/>
                      <wp:wrapNone/>
                      <wp:docPr id="78" name="Group 11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858520"/>
                                <a:chOff x="0" y="15"/>
                                <a:chExt cx="1454" cy="1352"/>
                              </a:xfrm>
                            </wpg:grpSpPr>
                            <wps:wsp>
                              <wps:cNvPr id="79" name="Rectangle 1126"/>
                              <wps:cNvSpPr>
                                <a:spLocks noChangeArrowheads="1"/>
                              </wps:cNvSpPr>
                              <wps:spPr bwMode="auto">
                                <a:xfrm>
                                  <a:off x="843"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 name="Rectangle 112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 name="Rectangle 112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 name="Rectangle 1129"/>
                              <wps:cNvSpPr>
                                <a:spLocks noChangeArrowheads="1"/>
                              </wps:cNvSpPr>
                              <wps:spPr bwMode="auto">
                                <a:xfrm>
                                  <a:off x="1329" y="123"/>
                                  <a:ext cx="15" cy="12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25" o:spid="_x0000_s1026" style="position:absolute;margin-left:0;margin-top:.75pt;width:72.7pt;height:67.6pt;z-index:252185088" coordorigin=",15" coordsize="1454,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" o:allowincell="f">
                      <v:rect id="Rectangle 1126" o:spid="_x0000_s1027" style="position:absolute;left:843;top:15;width:15;height:13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cQesQA&#10;AADbAAAADwAAAGRycy9kb3ducmV2LnhtbESPQWvCQBSE74L/YXkFb7qpB7Wpq5SA4kEUbSk9vmZf&#10;k9Ds27C7muivdwXB4zAz3zDzZWdqcSbnK8sKXkcJCOLc6ooLBV+fq+EMhA/IGmvLpOBCHpaLfm+O&#10;qbYtH+h8DIWIEPYpKihDaFIpfV6SQT+yDXH0/qwzGKJ0hdQO2wg3tRwnyUQarDgulNhQVlL+fzwZ&#10;Bftf31yvIZu0a5TbbLMe79zPt1KDl+7jHUSgLjzDj/ZGK5i+wf1L/AF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XEHrEAAAA2wAAAA8AAAAAAAAAAAAAAAAAmAIAAGRycy9k&#10;b3ducmV2LnhtbFBLBQYAAAAABAAEAPUAAACJAwAAAAA=&#10;" fillcolor="gray" stroked="f" strokeweight="0"/>
                      <v:rect id="Rectangle 1127"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jJwMAA&#10;AADbAAAADwAAAGRycy9kb3ducmV2LnhtbERPTYvCMBC9C/6HMAt703Q9iNRGkcKKB1FWRTyOzdiW&#10;bSYlibbrrzeHBY+P950te9OIBzlfW1bwNU5AEBdW11wqOB2/RzMQPiBrbCyTgj/ysFwMBxmm2nb8&#10;Q49DKEUMYZ+igiqENpXSFxUZ9GPbEkfuZp3BEKErpXbYxXDTyEmSTKXBmmNDhS3lFRW/h7tRsL/6&#10;9vkM+bRbo9zmm/Vk5y5npT4/+tUcRKA+vMX/7o1WMIvr45f4A+Ti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rjJwMAAAADbAAAADwAAAAAAAAAAAAAAAACYAgAAZHJzL2Rvd25y&#10;ZXYueG1sUEsFBgAAAAAEAAQA9QAAAIUDAAAAAA==&#10;" fillcolor="gray" stroked="f" strokeweight="0"/>
                      <v:rect id="Rectangle 1128"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RsW8UA&#10;AADbAAAADwAAAGRycy9kb3ducmV2LnhtbESPQWvCQBSE74X+h+UVvDUbcxBJs4oEKjkUS1VKj6/Z&#10;ZxKafRt2tyb113cFweMwM98wxXoyvTiT851lBfMkBUFcW91xo+B4eH1egvABWWNvmRT8kYf16vGh&#10;wFzbkT/ovA+NiBD2OSpoQxhyKX3dkkGf2IE4eifrDIYoXSO1wzHCTS+zNF1Igx3HhRYHKluqf/a/&#10;RsH7tx8ul1Auxi3Kt7LaZjv39anU7GnavIAINIV7+NautILlHK5f4g+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9GxbxQAAANsAAAAPAAAAAAAAAAAAAAAAAJgCAABkcnMv&#10;ZG93bnJldi54bWxQSwUGAAAAAAQABAD1AAAAigMAAAAA&#10;" fillcolor="gray" stroked="f" strokeweight="0"/>
                      <v:rect id="Rectangle 1129" o:spid="_x0000_s1030" style="position:absolute;left:1329;top:123;width:15;height:12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byLMQA&#10;AADbAAAADwAAAGRycy9kb3ducmV2LnhtbESPQWvCQBSE74X+h+UVeqsbcxCJrkECBg/SUi3F4zP7&#10;TILZt2F3Nam/vlsoeBxm5htmmY+mEzdyvrWsYDpJQBBXVrdcK/g6bN7mIHxA1thZJgU/5CFfPT8t&#10;MdN24E+67UMtIoR9hgqaEPpMSl81ZNBPbE8cvbN1BkOUrpba4RDhppNpksykwZbjQoM9FQ1Vl/3V&#10;KPg4+f5+D8VsKFHuim2Zvrvjt1KvL+N6ASLQGB7h//ZWK5in8Pcl/g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0m8izEAAAA2wAAAA8AAAAAAAAAAAAAAAAAmAIAAGRycy9k&#10;b3ducmV2LnhtbFBLBQYAAAAABAAEAPUAAACJAw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36</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9</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Item standard identifier</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 item identifier based on a registered schema.</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Associates the item with its identification according to a standard</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system. Standarized ID for the item</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BII2-T01-R031 - Each order line MUST have an item identifier</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and/or an item name.</w:t>
            </w:r>
          </w:p>
        </w:tc>
      </w:tr>
      <w:tr w:rsidR="00614F08" w:rsidRPr="00614F08" w:rsidTr="00452E11">
        <w:trPr>
          <w:cantSplit/>
          <w:trHeight w:hRule="exact" w:val="389"/>
        </w:trPr>
        <w:tc>
          <w:tcPr>
            <w:tcW w:w="1697"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186112" behindDoc="0" locked="1" layoutInCell="0" allowOverlap="1" wp14:anchorId="60705E29" wp14:editId="51D93E82">
                      <wp:simplePos x="0" y="0"/>
                      <wp:positionH relativeFrom="column">
                        <wp:posOffset>0</wp:posOffset>
                      </wp:positionH>
                      <wp:positionV relativeFrom="paragraph">
                        <wp:posOffset>9525</wp:posOffset>
                      </wp:positionV>
                      <wp:extent cx="1077595" cy="247015"/>
                      <wp:effectExtent l="0" t="0" r="0" b="0"/>
                      <wp:wrapNone/>
                      <wp:docPr id="74" name="Group 11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75" name="Rectangle 1131"/>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 name="Rectangle 1132"/>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7" name="Rectangle 1133"/>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30" o:spid="_x0000_s1026" style="position:absolute;margin-left:0;margin-top:.75pt;width:84.85pt;height:19.45pt;z-index:252186112"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" o:allowincell="f">
                      <v:rect id="Rectangle 1131" o:spid="_x0000_s1027"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oaf8UA&#10;AADbAAAADwAAAGRycy9kb3ducmV2LnhtbESPQWvCQBSE70L/w/KE3nSjoC2pmyCBiodiqRXp8TX7&#10;mgSzb8PuaqK/vlsoeBxm5htmlQ+mFRdyvrGsYDZNQBCXVjdcKTh8vk6eQfiArLG1TAqu5CHPHkYr&#10;TLXt+YMu+1CJCGGfooI6hC6V0pc1GfRT2xFH78c6gyFKV0ntsI9w08p5kiylwYbjQo0dFTWVp/3Z&#10;KHj/9t3tFoplv0H5Vmw38537Oir1OB7WLyACDeEe/m9vtYKnBfx9iT9A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Ghp/xQAAANsAAAAPAAAAAAAAAAAAAAAAAJgCAABkcnMv&#10;ZG93bnJldi54bWxQSwUGAAAAAAQABAD1AAAAigMAAAAA&#10;" fillcolor="gray" stroked="f" strokeweight="0"/>
                      <v:rect id="Rectangle 1132" o:spid="_x0000_s1028"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iECMUA&#10;AADbAAAADwAAAGRycy9kb3ducmV2LnhtbESPQWvCQBSE7wX/w/KE3upGD2mJboIEFA+lpbaIx2f2&#10;mQSzb8PualJ/fbdQ6HGYmW+YVTGaTtzI+daygvksAUFcWd1yreDrc/P0AsIHZI2dZVLwTR6KfPKw&#10;wkzbgT/otg+1iBD2GSpoQugzKX3VkEE/sz1x9M7WGQxRulpqh0OEm04ukiSVBluOCw32VDZUXfZX&#10;o+D95Pv7PZTpsEX5Wu62izd3PCj1OB3XSxCBxvAf/mvvtILnFH6/xB8g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yIQIxQAAANsAAAAPAAAAAAAAAAAAAAAAAJgCAABkcnMv&#10;ZG93bnJldi54bWxQSwUGAAAAAAQABAD1AAAAigMAAAAA&#10;" fillcolor="gray" stroked="f" strokeweight="0"/>
                      <v:rect id="Rectangle 1133" o:spid="_x0000_s1029"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Qhk8UA&#10;AADbAAAADwAAAGRycy9kb3ducmV2LnhtbESPQWvCQBSE70L/w/IEb83GHLSkrqEEKh6KopbS42v2&#10;NQnNvg27WxP99W6h4HGYmW+YVTGaTpzJ+daygnmSgiCurG65VvB+en18AuEDssbOMim4kIdi/TBZ&#10;Ya7twAc6H0MtIoR9jgqaEPpcSl81ZNAntieO3rd1BkOUrpba4RDhppNZmi6kwZbjQoM9lQ1VP8df&#10;o2D/5fvrNZSLYYPyrdxusp37/FBqNh1fnkEEGsM9/N/eagXLJfx9iT9Ar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hCGTxQAAANsAAAAPAAAAAAAAAAAAAAAAAJgCAABkcnMv&#10;ZG93bnJldi54bWxQSwUGAAAAAAQABAD1AAAAigM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optional</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p>
        </w:tc>
      </w:tr>
      <w:tr w:rsidR="00614F08" w:rsidRPr="00614F08" w:rsidTr="00452E11">
        <w:trPr>
          <w:cantSplit/>
          <w:trHeight w:hRule="exact" w:val="576"/>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187136" behindDoc="0" locked="1" layoutInCell="0" allowOverlap="1" wp14:anchorId="6A26925F" wp14:editId="64CA491C">
                      <wp:simplePos x="0" y="0"/>
                      <wp:positionH relativeFrom="column">
                        <wp:posOffset>0</wp:posOffset>
                      </wp:positionH>
                      <wp:positionV relativeFrom="paragraph">
                        <wp:posOffset>9525</wp:posOffset>
                      </wp:positionV>
                      <wp:extent cx="769620" cy="365760"/>
                      <wp:effectExtent l="0" t="0" r="0" b="0"/>
                      <wp:wrapNone/>
                      <wp:docPr id="70" name="Group 11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71" name="Rectangle 1135"/>
                              <wps:cNvSpPr>
                                <a:spLocks noChangeArrowheads="1"/>
                              </wps:cNvSpPr>
                              <wps:spPr bwMode="auto">
                                <a:xfrm>
                                  <a:off x="843"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 name="Rectangle 113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 name="Rectangle 1137"/>
                              <wps:cNvSpPr>
                                <a:spLocks noChangeArrowheads="1"/>
                              </wps:cNvSpPr>
                              <wps:spPr bwMode="auto">
                                <a:xfrm>
                                  <a:off x="1086" y="123"/>
                                  <a:ext cx="15" cy="4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34" o:spid="_x0000_s1026" style="position:absolute;margin-left:0;margin-top:.75pt;width:60.6pt;height:28.8pt;z-index:252187136"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" o:allowincell="f">
                      <v:rect id="Rectangle 1135" o:spid="_x0000_s1027" style="position:absolute;left:843;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EcfMQA&#10;AADbAAAADwAAAGRycy9kb3ducmV2LnhtbESPQWvCQBSE7wX/w/KE3uomHmyJrkECFQ/FUhXx+Mw+&#10;k2D2bdjdmuiv7xYKPQ4z8w2zyAfTihs531hWkE4SEMSl1Q1XCg7795c3ED4ga2wtk4I7eciXo6cF&#10;Ztr2/EW3XahEhLDPUEEdQpdJ6cuaDPqJ7Yijd7HOYIjSVVI77CPctHKaJDNpsOG4UGNHRU3ldfdt&#10;FHyeffd4hGLWr1F+FJv1dOtOR6Wex8NqDiLQEP7Df+2NVvCawu+X+APk8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hHHzEAAAA2wAAAA8AAAAAAAAAAAAAAAAAmAIAAGRycy9k&#10;b3ducmV2LnhtbFBLBQYAAAAABAAEAPUAAACJAwAAAAA=&#10;" fillcolor="gray" stroked="f" strokeweight="0"/>
                      <v:rect id="Rectangle 1136" o:spid="_x0000_s1028"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OCC8UA&#10;AADbAAAADwAAAGRycy9kb3ducmV2LnhtbESPzWrDMBCE74W+g9hCbo1cH5LiRDbF0JBDSMgPpceN&#10;tbVNrZWR1NjJ00eFQo/DzHzDLIvRdOJCzreWFbxMExDEldUt1wpOx/fnVxA+IGvsLJOCK3ko8seH&#10;JWbaDrynyyHUIkLYZ6igCaHPpPRVQwb91PbE0fuyzmCI0tVSOxwi3HQyTZKZNNhyXGiwp7Kh6vvw&#10;YxTszr6/3UI5G1YoN+V6lW7d54dSk6fxbQEi0Bj+w3/ttVYwT+H3S/wBMr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484ILxQAAANsAAAAPAAAAAAAAAAAAAAAAAJgCAABkcnMv&#10;ZG93bnJldi54bWxQSwUGAAAAAAQABAD1AAAAigMAAAAA&#10;" fillcolor="gray" stroked="f" strokeweight="0"/>
                      <v:rect id="Rectangle 1137" o:spid="_x0000_s1029" style="position:absolute;left:1086;top:123;width:15;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78nkMUA&#10;AADbAAAADwAAAGRycy9kb3ducmV2LnhtbESPQWvCQBSE70L/w/KE3nSjgi2pmyCBiodiqRXp8TX7&#10;mgSzb8PuaqK/vlsoeBxm5htmlQ+mFRdyvrGsYDZNQBCXVjdcKTh8vk6eQfiArLG1TAqu5CHPHkYr&#10;TLXt+YMu+1CJCGGfooI6hC6V0pc1GfRT2xFH78c6gyFKV0ntsI9w08p5kiylwYbjQo0dFTWVp/3Z&#10;KHj/9t3tFoplv0H5Vmw38537Oir1OB7WLyACDeEe/m9vtYKnBfx9iT9A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vyeQxQAAANs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b/>
                <w:bCs/>
                <w:i/>
                <w:iCs/>
                <w:color w:val="000000"/>
                <w:sz w:val="16"/>
                <w:szCs w:val="16"/>
                <w:lang w:val="nb-NO" w:eastAsia="nb-NO"/>
              </w:rPr>
              <w:t>cac:</w:t>
            </w:r>
          </w:p>
          <w:p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b/>
                <w:bCs/>
                <w:i/>
                <w:iCs/>
                <w:color w:val="000000"/>
                <w:sz w:val="16"/>
                <w:szCs w:val="16"/>
                <w:lang w:val="nb-NO" w:eastAsia="nb-NO"/>
              </w:rPr>
              <w:t>ItemSpecificationDocumentReferenc</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unbounded</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ac:DocumentReference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p>
        </w:tc>
      </w:tr>
      <w:tr w:rsidR="00614F08" w:rsidRPr="00614F08" w:rsidTr="00452E11">
        <w:trPr>
          <w:cantSplit/>
          <w:trHeight w:hRule="exact" w:val="776"/>
        </w:trPr>
        <w:tc>
          <w:tcPr>
            <w:tcW w:w="1454"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188160" behindDoc="0" locked="1" layoutInCell="0" allowOverlap="1" wp14:anchorId="4C76133E" wp14:editId="68CD2117">
                      <wp:simplePos x="0" y="0"/>
                      <wp:positionH relativeFrom="column">
                        <wp:posOffset>0</wp:posOffset>
                      </wp:positionH>
                      <wp:positionV relativeFrom="paragraph">
                        <wp:posOffset>9525</wp:posOffset>
                      </wp:positionV>
                      <wp:extent cx="923290" cy="492760"/>
                      <wp:effectExtent l="0" t="0" r="0" b="0"/>
                      <wp:wrapNone/>
                      <wp:docPr id="66" name="Group 11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2760"/>
                                <a:chOff x="0" y="15"/>
                                <a:chExt cx="1454" cy="776"/>
                              </a:xfrm>
                            </wpg:grpSpPr>
                            <wps:wsp>
                              <wps:cNvPr id="67" name="Rectangle 1139"/>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 name="Rectangle 1140"/>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 name="Rectangle 114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38" o:spid="_x0000_s1026" style="position:absolute;margin-left:0;margin-top:.75pt;width:72.7pt;height:38.8pt;z-index:252188160" coordorigin=",15" coordsize="1454,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" o:allowincell="f">
                      <v:rect id="Rectangle 1139" o:spid="_x0000_s1027" style="position:absolute;left:843;top:15;width:15;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23TsUA&#10;AADbAAAADwAAAGRycy9kb3ducmV2LnhtbESPQWvCQBSE7wX/w/KE3upGD2mJboIEFA+lpbaIx2f2&#10;mQSzb8PualJ/fbdQ6HGYmW+YVTGaTtzI+daygvksAUFcWd1yreDrc/P0AsIHZI2dZVLwTR6KfPKw&#10;wkzbgT/otg+1iBD2GSpoQugzKX3VkEE/sz1x9M7WGQxRulpqh0OEm04ukiSVBluOCw32VDZUXfZX&#10;o+D95Pv7PZTpsEX5Wu62izd3PCj1OB3XSxCBxvAf/mvvtIL0GX6/xB8g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XbdOxQAAANsAAAAPAAAAAAAAAAAAAAAAAJgCAABkcnMv&#10;ZG93bnJldi54bWxQSwUGAAAAAAQABAD1AAAAigMAAAAA&#10;" fillcolor="gray" stroked="f" strokeweight="0"/>
                      <v:rect id="Rectangle 1140"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IjPMAA&#10;AADbAAAADwAAAGRycy9kb3ducmV2LnhtbERPTYvCMBC9C/6HMMLeNNVDWapRpKB4kJXVZfE4NmNb&#10;bCYlibb66zeHBY+P971Y9aYRD3K+tqxgOklAEBdW11wq+Dltxp8gfEDW2FgmBU/ysFoOBwvMtO34&#10;mx7HUIoYwj5DBVUIbSalLyoy6Ce2JY7c1TqDIUJXSu2wi+GmkbMkSaXBmmNDhS3lFRW3490oOFx8&#10;+3qFPO22KPf5bjv7cudfpT5G/XoOIlAf3uJ/904rSOPY+CX+ALn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MIjPMAAAADbAAAADwAAAAAAAAAAAAAAAACYAgAAZHJzL2Rvd25y&#10;ZXYueG1sUEsFBgAAAAAEAAQA9QAAAIUDAAAAAA==&#10;" fillcolor="gray" stroked="f" strokeweight="0"/>
                      <v:rect id="Rectangle 1141"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46Gp8UA&#10;AADbAAAADwAAAGRycy9kb3ducmV2LnhtbESPQWvCQBSE7wX/w/KE3upGD6GNboIEFA+lpbaIx2f2&#10;mQSzb8PualJ/fbdQ6HGYmW+YVTGaTtzI+daygvksAUFcWd1yreDrc/P0DMIHZI2dZVLwTR6KfPKw&#10;wkzbgT/otg+1iBD2GSpoQugzKX3VkEE/sz1x9M7WGQxRulpqh0OEm04ukiSVBluOCw32VDZUXfZX&#10;o+D95Pv7PZTpsEX5Wu62izd3PCj1OB3XSxCBxvAf/mvvtIL0BX6/xB8g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joanxQAAANsAAAAPAAAAAAAAAAAAAAAAAJgCAABkcnMv&#10;ZG93bnJldi54bWxQSwUGAAAAAAQABAD1AAAAigM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t>OP-T01-012</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Document reference</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Reference to an external document (ID) when it is necessary to</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specify the details of the item.</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Height w:hRule="exact" w:val="399"/>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189184" behindDoc="0" locked="1" layoutInCell="0" allowOverlap="1" wp14:anchorId="33E82CE0" wp14:editId="6D0E65A3">
                      <wp:simplePos x="0" y="0"/>
                      <wp:positionH relativeFrom="column">
                        <wp:posOffset>0</wp:posOffset>
                      </wp:positionH>
                      <wp:positionV relativeFrom="paragraph">
                        <wp:posOffset>9525</wp:posOffset>
                      </wp:positionV>
                      <wp:extent cx="769620" cy="253365"/>
                      <wp:effectExtent l="0" t="0" r="0" b="0"/>
                      <wp:wrapNone/>
                      <wp:docPr id="62" name="Group 11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3" name="Rectangle 1143"/>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 name="Rectangle 114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 name="Rectangle 1145"/>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42" o:spid="_x0000_s1026" style="position:absolute;margin-left:0;margin-top:.75pt;width:60.6pt;height:19.95pt;z-index:252189184"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" o:allowincell="f">
                      <v:rect id="Rectangle 1143" o:spid="_x0000_s1027" style="position:absolute;left:843;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axTcUA&#10;AADbAAAADwAAAGRycy9kb3ducmV2LnhtbESPQWvCQBSE70L/w/IK3upGhVBSN0ECFQ9iqUrp8TX7&#10;moRm34bdrUn99V1B8DjMzDfMqhhNJ87kfGtZwXyWgCCurG65VnA6vj49g/ABWWNnmRT8kYcif5is&#10;MNN24Hc6H0ItIoR9hgqaEPpMSl81ZNDPbE8cvW/rDIYoXS21wyHCTScXSZJKgy3HhQZ7Khuqfg6/&#10;RsHbl+8vl1CmwwblrtxuFnv3+aHU9HFcv4AINIZ7+NbeagXpEq5f4g+Q+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ZrFNxQAAANsAAAAPAAAAAAAAAAAAAAAAAJgCAABkcnMv&#10;ZG93bnJldi54bWxQSwUGAAAAAAQABAD1AAAAigMAAAAA&#10;" fillcolor="gray" stroked="f" strokeweight="0"/>
                      <v:rect id="Rectangle 1144" o:spid="_x0000_s1028"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8pOcUA&#10;AADbAAAADwAAAGRycy9kb3ducmV2LnhtbESPQWvCQBSE70L/w/IK3upGkVBSN0ECFQ9iqUrp8TX7&#10;moRm34bdrUn99V1B8DjMzDfMqhhNJ87kfGtZwXyWgCCurG65VnA6vj49g/ABWWNnmRT8kYcif5is&#10;MNN24Hc6H0ItIoR9hgqaEPpMSl81ZNDPbE8cvW/rDIYoXS21wyHCTScXSZJKgy3HhQZ7Khuqfg6/&#10;RsHbl+8vl1CmwwblrtxuFnv3+aHU9HFcv4AINIZ7+NbeagXpEq5f4g+Q+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jyk5xQAAANsAAAAPAAAAAAAAAAAAAAAAAJgCAABkcnMv&#10;ZG93bnJldi54bWxQSwUGAAAAAAQABAD1AAAAigMAAAAA&#10;" fillcolor="gray" stroked="f" strokeweight="0"/>
                      <v:rect id="Rectangle 1145" o:spid="_x0000_s1029"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OMosUA&#10;AADbAAAADwAAAGRycy9kb3ducmV2LnhtbESPQWvCQBSE70L/w/IK3upGwVBSN0ECFQ9iqUrp8TX7&#10;moRm34bdrUn99V1B8DjMzDfMqhhNJ87kfGtZwXyWgCCurG65VnA6vj49g/ABWWNnmRT8kYcif5is&#10;MNN24Hc6H0ItIoR9hgqaEPpMSl81ZNDPbE8cvW/rDIYoXS21wyHCTScXSZJKgy3HhQZ7Khuqfg6/&#10;RsHbl+8vl1CmwwblrtxuFnv3+aHU9HFcv4AINIZ7+NbeagXpEq5f4g+Q+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w4yixQAAANs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mmodityClassification</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unbounded</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ac:CommodityClassification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p>
        </w:tc>
      </w:tr>
      <w:tr w:rsidR="00614F08" w:rsidRPr="00614F08" w:rsidTr="00452E11">
        <w:trPr>
          <w:cantSplit/>
        </w:trPr>
        <w:tc>
          <w:tcPr>
            <w:tcW w:w="4141" w:type="dxa"/>
            <w:gridSpan w:val="8"/>
            <w:tcBorders>
              <w:top w:val="nil"/>
              <w:left w:val="nil"/>
              <w:bottom w:val="single" w:sz="6" w:space="0" w:color="000000"/>
              <w:right w:val="nil"/>
            </w:tcBorders>
            <w:shd w:val="clear" w:color="auto" w:fill="C0C0C0"/>
          </w:tcPr>
          <w:p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eastAsia="nb-NO"/>
              </w:rPr>
              <w:t xml:space="preserve"> </w:t>
            </w:r>
            <w:r w:rsidRPr="00614F08">
              <w:rPr>
                <w:rFonts w:ascii="Arial" w:hAnsi="Arial" w:cs="Arial"/>
                <w:sz w:val="20"/>
                <w:szCs w:val="20"/>
                <w:lang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rsidTr="00452E11">
        <w:trPr>
          <w:cantSplit/>
          <w:trHeight w:hRule="exact" w:val="14"/>
        </w:trPr>
        <w:tc>
          <w:tcPr>
            <w:tcW w:w="4141" w:type="dxa"/>
            <w:gridSpan w:val="8"/>
            <w:tcBorders>
              <w:top w:val="nil"/>
              <w:left w:val="nil"/>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783"/>
        </w:trPr>
        <w:tc>
          <w:tcPr>
            <w:tcW w:w="1454"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190208" behindDoc="0" locked="1" layoutInCell="0" allowOverlap="1" wp14:anchorId="3D723F30" wp14:editId="62EEEB81">
                      <wp:simplePos x="0" y="0"/>
                      <wp:positionH relativeFrom="column">
                        <wp:posOffset>0</wp:posOffset>
                      </wp:positionH>
                      <wp:positionV relativeFrom="paragraph">
                        <wp:posOffset>0</wp:posOffset>
                      </wp:positionV>
                      <wp:extent cx="923290" cy="497205"/>
                      <wp:effectExtent l="0" t="0" r="0" b="0"/>
                      <wp:wrapNone/>
                      <wp:docPr id="57" name="Group 11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0"/>
                                <a:chExt cx="1454" cy="783"/>
                              </a:xfrm>
                            </wpg:grpSpPr>
                            <wps:wsp>
                              <wps:cNvPr id="58" name="Rectangle 1147"/>
                              <wps:cNvSpPr>
                                <a:spLocks noChangeArrowheads="1"/>
                              </wps:cNvSpPr>
                              <wps:spPr bwMode="auto">
                                <a:xfrm>
                                  <a:off x="843" y="0"/>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 name="Rectangle 1148"/>
                              <wps:cNvSpPr>
                                <a:spLocks noChangeArrowheads="1"/>
                              </wps:cNvSpPr>
                              <wps:spPr bwMode="auto">
                                <a:xfrm>
                                  <a:off x="1086"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 name="Rectangle 1149"/>
                              <wps:cNvSpPr>
                                <a:spLocks noChangeArrowheads="1"/>
                              </wps:cNvSpPr>
                              <wps:spPr bwMode="auto">
                                <a:xfrm>
                                  <a:off x="1086"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 name="Rectangle 1150"/>
                              <wps:cNvSpPr>
                                <a:spLocks noChangeArrowheads="1"/>
                              </wps:cNvSpPr>
                              <wps:spPr bwMode="auto">
                                <a:xfrm>
                                  <a:off x="1329" y="108"/>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46" o:spid="_x0000_s1026" style="position:absolute;margin-left:0;margin-top:0;width:72.7pt;height:39.15pt;z-index:252190208"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" o:allowincell="f">
                      <v:rect id="Rectangle 1147" o:spid="_x0000_s1027" style="position:absolute;left:843;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7pgcIA&#10;AADbAAAADwAAAGRycy9kb3ducmV2LnhtbERPz2vCMBS+D/Y/hCfsNlOFlVGNIoVJD2NjKuLx2Tzb&#10;YvNSkqzt+tcvh8GOH9/v9XY0rejJ+caygsU8AUFcWt1wpeB0fHt+BeEDssbWMin4IQ/bzePDGjNt&#10;B/6i/hAqEUPYZ6igDqHLpPRlTQb93HbEkbtZZzBE6CqpHQ4x3LRymSSpNNhwbKixo7ym8n74Ngo+&#10;r76bppCnwx7le17slx/uclbqaTbuViACjeFf/OcutIKXODZ+iT9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rumBwgAAANsAAAAPAAAAAAAAAAAAAAAAAJgCAABkcnMvZG93&#10;bnJldi54bWxQSwUGAAAAAAQABAD1AAAAhwMAAAAA&#10;" fillcolor="gray" stroked="f" strokeweight="0"/>
                      <v:rect id="Rectangle 1148" o:spid="_x0000_s1028" style="position:absolute;left:1086;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JMGsUA&#10;AADbAAAADwAAAGRycy9kb3ducmV2LnhtbESPQWvCQBSE70L/w/KE3nSjoLSpmyCBiodiqRXp8TX7&#10;mgSzb8PuaqK/vlsoeBxm5htmlQ+mFRdyvrGsYDZNQBCXVjdcKTh8vk6eQPiArLG1TAqu5CHPHkYr&#10;TLXt+YMu+1CJCGGfooI6hC6V0pc1GfRT2xFH78c6gyFKV0ntsI9w08p5kiylwYbjQo0dFTWVp/3Z&#10;KHj/9t3tFoplv0H5Vmw38537Oir1OB7WLyACDeEe/m9vtYLFM/x9iT9A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4kwaxQAAANsAAAAPAAAAAAAAAAAAAAAAAJgCAABkcnMv&#10;ZG93bnJldi54bWxQSwUGAAAAAAQABAD1AAAAigMAAAAA&#10;" fillcolor="gray" stroked="f" strokeweight="0"/>
                      <v:rect id="Rectangle 1149" o:spid="_x0000_s1029" style="position:absolute;left:1086;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QvOsAA&#10;AADbAAAADwAAAGRycy9kb3ducmV2LnhtbERPTYvCMBC9C/6HMMLeNNVDWapRpKB4kJXVZfE4NmNb&#10;bCYlibb66zeHBY+P971Y9aYRD3K+tqxgOklAEBdW11wq+Dltxp8gfEDW2FgmBU/ysFoOBwvMtO34&#10;mx7HUIoYwj5DBVUIbSalLyoy6Ce2JY7c1TqDIUJXSu2wi+GmkbMkSaXBmmNDhS3lFRW3490oOFx8&#10;+3qFPO22KPf5bjv7cudfpT5G/XoOIlAf3uJ/904rSOP6+CX+ALn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rQvOsAAAADbAAAADwAAAAAAAAAAAAAAAACYAgAAZHJzL2Rvd25y&#10;ZXYueG1sUEsFBgAAAAAEAAQA9QAAAIUDAAAAAA==&#10;" fillcolor="gray" stroked="f" strokeweight="0"/>
                      <v:rect id="Rectangle 1150" o:spid="_x0000_s1030" style="position:absolute;left:1329;top:108;width:15;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iKocQA&#10;AADbAAAADwAAAGRycy9kb3ducmV2LnhtbESPQWvCQBSE7wX/w/KE3upGD6HErCIBxUOp1Ip4fGaf&#10;STD7NuyuJvXXu4VCj8PMfMPky8G04k7ON5YVTCcJCOLS6oYrBYfv9ds7CB+QNbaWScEPeVguRi85&#10;Ztr2/EX3fahEhLDPUEEdQpdJ6cuaDPqJ7Yijd7HOYIjSVVI77CPctHKWJKk02HBcqLGjoqbyur8Z&#10;Bbuz7x6PUKT9BuVHsd3MPt3pqNTreFjNQQQawn/4r73VCtIp/H6JP0A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34iqHEAAAA2wAAAA8AAAAAAAAAAAAAAAAAmAIAAGRycy9k&#10;b3ducmV2LnhtbFBLBQYAAAAABAAEAPUAAACJAw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temClassificationCod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temClassificationCode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49</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Item commodity classification</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 classification code for classifying the item by its type or nature.</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Height w:hRule="exact" w:val="389"/>
        </w:trPr>
        <w:tc>
          <w:tcPr>
            <w:tcW w:w="1697"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191232" behindDoc="0" locked="1" layoutInCell="0" allowOverlap="1" wp14:anchorId="2E934EA3" wp14:editId="643C8DFE">
                      <wp:simplePos x="0" y="0"/>
                      <wp:positionH relativeFrom="column">
                        <wp:posOffset>0</wp:posOffset>
                      </wp:positionH>
                      <wp:positionV relativeFrom="paragraph">
                        <wp:posOffset>9525</wp:posOffset>
                      </wp:positionV>
                      <wp:extent cx="1077595" cy="247015"/>
                      <wp:effectExtent l="0" t="0" r="0" b="0"/>
                      <wp:wrapNone/>
                      <wp:docPr id="53" name="Group 11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54" name="Rectangle 1152"/>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 name="Rectangle 1153"/>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 name="Rectangle 1154"/>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51" o:spid="_x0000_s1026" style="position:absolute;margin-left:0;margin-top:.75pt;width:84.85pt;height:19.45pt;z-index:252191232"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" o:allowincell="f">
                      <v:rect id="Rectangle 1152" o:spid="_x0000_s1027" style="position:absolute;left:843;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jhMUA&#10;AADbAAAADwAAAGRycy9kb3ducmV2LnhtbESPQWvCQBSE74X+h+UJvdWNYqWkboIEKh6KRSvS42v2&#10;NQlm34bd1UR/fbcgeBxm5htmkQ+mFWdyvrGsYDJOQBCXVjdcKdh/vT+/gvABWWNrmRRcyEOePT4s&#10;MNW25y2dd6ESEcI+RQV1CF0qpS9rMujHtiOO3q91BkOUrpLaYR/hppXTJJlLgw3HhRo7Kmoqj7uT&#10;UfD547vrNRTzfoXyo1ivphv3fVDqaTQs30AEGsI9fGuvtYKXGfx/iT9AZ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4+OExQAAANsAAAAPAAAAAAAAAAAAAAAAAJgCAABkcnMv&#10;ZG93bnJldi54bWxQSwUGAAAAAAQABAD1AAAAigMAAAAA&#10;" fillcolor="gray" stroked="f" strokeweight="0"/>
                      <v:rect id="Rectangle 1153" o:spid="_x0000_s1028"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9GH8UA&#10;AADbAAAADwAAAGRycy9kb3ducmV2LnhtbESPQWvCQBSE70L/w/IEb83GgFJS11ACFQ9FUUvp8TX7&#10;moRm34bdrYn+erdQ8DjMzDfMqhhNJ87kfGtZwTxJQRBXVrdcK3g/vT4+gfABWWNnmRRcyEOxfpis&#10;MNd24AOdj6EWEcI+RwVNCH0upa8aMugT2xNH79s6gyFKV0vtcIhw08ksTZfSYMtxocGeyoaqn+Ov&#10;UbD/8v31GsrlsEH5Vm432c59fig1m44vzyACjeEe/m9vtYLFAv6+xB8g1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r0YfxQAAANsAAAAPAAAAAAAAAAAAAAAAAJgCAABkcnMv&#10;ZG93bnJldi54bWxQSwUGAAAAAAQABAD1AAAAigMAAAAA&#10;" fillcolor="gray" stroked="f" strokeweight="0"/>
                      <v:rect id="Rectangle 1154" o:spid="_x0000_s1029"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3YaMUA&#10;AADbAAAADwAAAGRycy9kb3ducmV2LnhtbESPQWvCQBSE70L/w/IK3upGwVBSN0ECFQ9iqUrp8TX7&#10;moRm34bdrUn99V1B8DjMzDfMqhhNJ87kfGtZwXyWgCCurG65VnA6vj49g/ABWWNnmRT8kYcif5is&#10;MNN24Hc6H0ItIoR9hgqaEPpMSl81ZNDPbE8cvW/rDIYoXS21wyHCTScXSZJKgy3HhQZ7Khuqfg6/&#10;RsHbl+8vl1CmwwblrtxuFnv3+aHU9HFcv4AINIZ7+NbeagXLFK5f4g+Q+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fdhoxQAAANsAAAAPAAAAAAAAAAAAAAAAAJgCAABkcnMv&#10;ZG93bnJldi54bWxQSwUGAAAAAAQABAD1AAAAigM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optional</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p>
        </w:tc>
      </w:tr>
      <w:tr w:rsidR="00614F08" w:rsidRPr="00614F08" w:rsidTr="00452E11">
        <w:trPr>
          <w:cantSplit/>
          <w:trHeight w:hRule="exact" w:val="399"/>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192256" behindDoc="0" locked="1" layoutInCell="0" allowOverlap="1" wp14:anchorId="1195CA43" wp14:editId="3A7D3326">
                      <wp:simplePos x="0" y="0"/>
                      <wp:positionH relativeFrom="column">
                        <wp:posOffset>0</wp:posOffset>
                      </wp:positionH>
                      <wp:positionV relativeFrom="paragraph">
                        <wp:posOffset>9525</wp:posOffset>
                      </wp:positionV>
                      <wp:extent cx="769620" cy="253365"/>
                      <wp:effectExtent l="0" t="0" r="0" b="0"/>
                      <wp:wrapNone/>
                      <wp:docPr id="49" name="Group 11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0" name="Rectangle 1156"/>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 name="Rectangle 115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 name="Rectangle 1158"/>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55" o:spid="_x0000_s1026" style="position:absolute;margin-left:0;margin-top:.75pt;width:60.6pt;height:19.95pt;z-index:252192256"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" o:allowincell="f">
                      <v:rect id="Rectangle 1156" o:spid="_x0000_s1027" style="position:absolute;left:843;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jlh8IA&#10;AADbAAAADwAAAGRycy9kb3ducmV2LnhtbERPz2vCMBS+D/Y/hCfsNlOFlVGNIoVJD2NjKuLx2Tzb&#10;YvNSkqzt+tcvh8GOH9/v9XY0rejJ+caygsU8AUFcWt1wpeB0fHt+BeEDssbWMin4IQ/bzePDGjNt&#10;B/6i/hAqEUPYZ6igDqHLpPRlTQb93HbEkbtZZzBE6CqpHQ4x3LRymSSpNNhwbKixo7ym8n74Ngo+&#10;r76bppCnwx7le17slx/uclbqaTbuViACjeFf/OcutIKXuD5+iT9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2OWHwgAAANsAAAAPAAAAAAAAAAAAAAAAAJgCAABkcnMvZG93&#10;bnJldi54bWxQSwUGAAAAAAQABAD1AAAAhwMAAAAA&#10;" fillcolor="gray" stroked="f" strokeweight="0"/>
                      <v:rect id="Rectangle 1157" o:spid="_x0000_s1028"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RAHMUA&#10;AADbAAAADwAAAGRycy9kb3ducmV2LnhtbESPzWrDMBCE74G8g9hAb7XsQEJxo5hiaMghtOSH0OPW&#10;2tqm1spIauzm6aNCIcdhZr5hVsVoOnEh51vLCrIkBUFcWd1yreB0fH18AuEDssbOMin4JQ/FejpZ&#10;Ya7twHu6HEItIoR9jgqaEPpcSl81ZNAntieO3pd1BkOUrpba4RDhppPzNF1Kgy3HhQZ7Khuqvg8/&#10;RsH7p++v11Auhw3KXbndzN/cx1mph9n48gwi0Bju4f/2VitYZPD3Jf4Aub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lEAcxQAAANsAAAAPAAAAAAAAAAAAAAAAAJgCAABkcnMv&#10;ZG93bnJldi54bWxQSwUGAAAAAAQABAD1AAAAigMAAAAA&#10;" fillcolor="gray" stroked="f" strokeweight="0"/>
                      <v:rect id="Rectangle 1158" o:spid="_x0000_s1029"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bea8UA&#10;AADbAAAADwAAAGRycy9kb3ducmV2LnhtbESPQWvCQBSE70L/w/IKvenGgCKpmyCBigdp0ZbS42v2&#10;NQnNvg27W5P6611B8DjMzDfMuhhNJ07kfGtZwXyWgCCurG65VvDx/jJdgfABWWNnmRT8k4cif5is&#10;MdN24AOdjqEWEcI+QwVNCH0mpa8aMuhntieO3o91BkOUrpba4RDhppNpkiylwZbjQoM9lQ1Vv8c/&#10;o+Dt2/fncyiXwxblvtxt01f39anU0+O4eQYRaAz38K290woWKVy/xB8g8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Rt5rxQAAANsAAAAPAAAAAAAAAAAAAAAAAJgCAABkcnMv&#10;ZG93bnJldi54bWxQSwUGAAAAAAQABAD1AAAAigM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lassifiedTaxCategory</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TaxCategory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968"/>
        </w:trPr>
        <w:tc>
          <w:tcPr>
            <w:tcW w:w="1454"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193280" behindDoc="0" locked="1" layoutInCell="0" allowOverlap="1" wp14:anchorId="50F26614" wp14:editId="7E42F99C">
                      <wp:simplePos x="0" y="0"/>
                      <wp:positionH relativeFrom="column">
                        <wp:posOffset>0</wp:posOffset>
                      </wp:positionH>
                      <wp:positionV relativeFrom="paragraph">
                        <wp:posOffset>9525</wp:posOffset>
                      </wp:positionV>
                      <wp:extent cx="923290" cy="614680"/>
                      <wp:effectExtent l="0" t="0" r="0" b="0"/>
                      <wp:wrapNone/>
                      <wp:docPr id="44" name="Group 11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45" name="Rectangle 1160"/>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 name="Rectangle 1161"/>
                              <wps:cNvSpPr>
                                <a:spLocks noChangeArrowheads="1"/>
                              </wps:cNvSpPr>
                              <wps:spPr bwMode="auto">
                                <a:xfrm>
                                  <a:off x="1086"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 name="Rectangle 116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 name="Rectangle 1163"/>
                              <wps:cNvSpPr>
                                <a:spLocks noChangeArrowheads="1"/>
                              </wps:cNvSpPr>
                              <wps:spPr bwMode="auto">
                                <a:xfrm>
                                  <a:off x="1329"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59" o:spid="_x0000_s1026" style="position:absolute;margin-left:0;margin-top:.75pt;width:72.7pt;height:48.4pt;z-index:252193280"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" o:allowincell="f">
                      <v:rect id="Rectangle 1160" o:spid="_x0000_s1027" style="position:absolute;left:843;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bQwsUA&#10;AADbAAAADwAAAGRycy9kb3ducmV2LnhtbESPQWvCQBSE74X+h+UJvdWNYqWkboIEKh6KRSvS42v2&#10;NQlm34bd1UR/fbcgeBxm5htmkQ+mFWdyvrGsYDJOQBCXVjdcKdh/vT+/gvABWWNrmRRcyEOePT4s&#10;MNW25y2dd6ESEcI+RQV1CF0qpS9rMujHtiOO3q91BkOUrpLaYR/hppXTJJlLgw3HhRo7Kmoqj7uT&#10;UfD547vrNRTzfoXyo1ivphv3fVDqaTQs30AEGsI9fGuvtYLZC/x/iT9AZ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dtDCxQAAANsAAAAPAAAAAAAAAAAAAAAAAJgCAABkcnMv&#10;ZG93bnJldi54bWxQSwUGAAAAAAQABAD1AAAAigMAAAAA&#10;" fillcolor="gray" stroked="f" strokeweight="0"/>
                      <v:rect id="Rectangle 1161" o:spid="_x0000_s1028" style="position:absolute;left:1086;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ROtcUA&#10;AADbAAAADwAAAGRycy9kb3ducmV2LnhtbESPQWvCQBSE70L/w/IK3upGkVBSN0ECFQ9iqUrp8TX7&#10;moRm34bdrUn99V1B8DjMzDfMqhhNJ87kfGtZwXyWgCCurG65VnA6vj49g/ABWWNnmRT8kYcif5is&#10;MNN24Hc6H0ItIoR9hgqaEPpMSl81ZNDPbE8cvW/rDIYoXS21wyHCTScXSZJKgy3HhQZ7Khuqfg6/&#10;RsHbl+8vl1CmwwblrtxuFnv3+aHU9HFcv4AINIZ7+NbeagXLFK5f4g+Q+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pE61xQAAANsAAAAPAAAAAAAAAAAAAAAAAJgCAABkcnMv&#10;ZG93bnJldi54bWxQSwUGAAAAAAQABAD1AAAAigMAAAAA&#10;" fillcolor="gray" stroked="f" strokeweight="0"/>
                      <v:rect id="Rectangle 1162"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jrLsUA&#10;AADbAAAADwAAAGRycy9kb3ducmV2LnhtbESPQWvCQBSE70L/w/KE3nSjiC2pmyCBiodiqRXp8TX7&#10;mgSzb8PuaqK/vlsoeBxm5htmlQ+mFRdyvrGsYDZNQBCXVjdcKTh8vk6eQfiArLG1TAqu5CHPHkYr&#10;TLXt+YMu+1CJCGGfooI6hC6V0pc1GfRT2xFH78c6gyFKV0ntsI9w08p5kiylwYbjQo0dFTWVp/3Z&#10;KHj/9t3tFoplv0H5Vmw38537Oir1OB7WLyACDeEe/m9vtYLFE/x9iT9AZ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6OsuxQAAANsAAAAPAAAAAAAAAAAAAAAAAJgCAABkcnMv&#10;ZG93bnJldi54bWxQSwUGAAAAAAQABAD1AAAAigMAAAAA&#10;" fillcolor="gray" stroked="f" strokeweight="0"/>
                      <v:rect id="Rectangle 1163" o:spid="_x0000_s1030" style="position:absolute;left:1329;top:123;width:15;height:8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3d/XMIA&#10;AADbAAAADwAAAGRycy9kb3ducmV2LnhtbERPz2vCMBS+D/Y/hCfsNlNllFGNIoVJD2NjKuLx2Tzb&#10;YvNSkqzt+tcvh8GOH9/v9XY0rejJ+caygsU8AUFcWt1wpeB0fHt+BeEDssbWMin4IQ/bzePDGjNt&#10;B/6i/hAqEUPYZ6igDqHLpPRlTQb93HbEkbtZZzBE6CqpHQ4x3LRymSSpNNhwbKixo7ym8n74Ngo+&#10;r76bppCnwx7le17slx/uclbqaTbuViACjeFf/OcutIKXODZ+iT9Ab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d39cwgAAANsAAAAPAAAAAAAAAAAAAAAAAJgCAABkcnMvZG93&#10;bnJldi54bWxQSwUGAAAAAAQABAD1AAAAhwM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50</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Item VAT category code</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VAT code that indicates what VAT details apply to the item.</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EUGEN-T01-R017 - A tax category identifier MUST have a</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scheme identifier attribute “UNECE5305”</w:t>
            </w:r>
          </w:p>
        </w:tc>
      </w:tr>
      <w:tr w:rsidR="00614F08" w:rsidRPr="00614F08" w:rsidTr="00452E11">
        <w:trPr>
          <w:cantSplit/>
          <w:trHeight w:hRule="exact" w:val="576"/>
        </w:trPr>
        <w:tc>
          <w:tcPr>
            <w:tcW w:w="1697"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194304" behindDoc="0" locked="1" layoutInCell="0" allowOverlap="1" wp14:anchorId="415471EF" wp14:editId="5FA3BDCE">
                      <wp:simplePos x="0" y="0"/>
                      <wp:positionH relativeFrom="column">
                        <wp:posOffset>0</wp:posOffset>
                      </wp:positionH>
                      <wp:positionV relativeFrom="paragraph">
                        <wp:posOffset>9525</wp:posOffset>
                      </wp:positionV>
                      <wp:extent cx="1077595" cy="365760"/>
                      <wp:effectExtent l="0" t="0" r="0" b="0"/>
                      <wp:wrapNone/>
                      <wp:docPr id="1237" name="Group 11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365760"/>
                                <a:chOff x="0" y="15"/>
                                <a:chExt cx="1697" cy="576"/>
                              </a:xfrm>
                            </wpg:grpSpPr>
                            <wps:wsp>
                              <wps:cNvPr id="1238" name="Rectangle 1165"/>
                              <wps:cNvSpPr>
                                <a:spLocks noChangeArrowheads="1"/>
                              </wps:cNvSpPr>
                              <wps:spPr bwMode="auto">
                                <a:xfrm>
                                  <a:off x="843"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39" name="Rectangle 1166"/>
                              <wps:cNvSpPr>
                                <a:spLocks noChangeArrowheads="1"/>
                              </wps:cNvSpPr>
                              <wps:spPr bwMode="auto">
                                <a:xfrm>
                                  <a:off x="1086"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40" name="Rectangle 1167"/>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41" name="Rectangle 1168"/>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64" o:spid="_x0000_s1026" style="position:absolute;margin-left:0;margin-top:.75pt;width:84.85pt;height:28.8pt;z-index:252194304" coordorigin=",15" coordsize="1697,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" o:allowincell="f">
                      <v:rect id="Rectangle 1165" o:spid="_x0000_s1027" style="position:absolute;left:843;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S/iscA&#10;AADdAAAADwAAAGRycy9kb3ducmV2LnhtbESPQWvCQBCF74X+h2UK3uqmEaSkriKBiodiqZbS45gd&#10;k2B2NuxuTfTXdw6F3mZ4b977ZrEaXacuFGLr2cDTNANFXHnbcm3g8/D6+AwqJmSLnWcycKUIq+X9&#10;3QIL6wf+oMs+1UpCOBZooEmpL7SOVUMO49T3xKKdfHCYZA21tgEHCXedzrNsrh22LA0N9lQ2VJ33&#10;P87A+zH2t1sq58MG9Vu53eS78P1lzORhXL+ASjSmf/Pf9dYKfj4TXPlGRt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XUv4rHAAAA3QAAAA8AAAAAAAAAAAAAAAAAmAIAAGRy&#10;cy9kb3ducmV2LnhtbFBLBQYAAAAABAAEAPUAAACMAwAAAAA=&#10;" fillcolor="gray" stroked="f" strokeweight="0"/>
                      <v:rect id="Rectangle 1166" o:spid="_x0000_s1028" style="position:absolute;left:1086;top:15;width:15;height:5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gaEcQA&#10;AADdAAAADwAAAGRycy9kb3ducmV2LnhtbERPTWvCQBC9F/wPyxS81U1TEBtdRQKKB7FoS/E4zU6T&#10;YHY27G5N9Nd3BcHbPN7nzBa9acSZnK8tK3gdJSCIC6trLhV8fa5eJiB8QNbYWCYFF/KwmA+eZphp&#10;2/GezodQihjCPkMFVQhtJqUvKjLoR7YljtyvdQZDhK6U2mEXw00j0yQZS4M1x4YKW8orKk6HP6Pg&#10;48e312vIx90a5TbfrNOdO34rNXzul1MQgfrwEN/dGx3np2/vcPsmniD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YGhHEAAAA3QAAAA8AAAAAAAAAAAAAAAAAmAIAAGRycy9k&#10;b3ducmV2LnhtbFBLBQYAAAAABAAEAPUAAACJAwAAAAA=&#10;" fillcolor="gray" stroked="f" strokeweight="0"/>
                      <v:rect id="Rectangle 1167" o:spid="_x0000_s1029"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TA8ccA&#10;AADdAAAADwAAAGRycy9kb3ducmV2LnhtbESPQWvCQBCF74X+h2UK3uqmQaSkriKBiodiqZbS45gd&#10;k2B2NuxuTfTXdw6F3mZ4b977ZrEaXacuFGLr2cDTNANFXHnbcm3g8/D6+AwqJmSLnWcycKUIq+X9&#10;3QIL6wf+oMs+1UpCOBZooEmpL7SOVUMO49T3xKKdfHCYZA21tgEHCXedzrNsrh22LA0N9lQ2VJ33&#10;P87A+zH2t1sq58MG9Vu53eS78P1lzORhXL+ASjSmf/Pf9dYKfj4TfvlGRt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OkwPHHAAAA3QAAAA8AAAAAAAAAAAAAAAAAmAIAAGRy&#10;cy9kb3ducmV2LnhtbFBLBQYAAAAABAAEAPUAAACMAwAAAAA=&#10;" fillcolor="gray" stroked="f" strokeweight="0"/>
                      <v:rect id="Rectangle 1168" o:spid="_x0000_s1030"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hlasQA&#10;AADdAAAADwAAAGRycy9kb3ducmV2LnhtbERPS2vCQBC+F/wPywi91Y2hSImuUgKKh9LiA/E4Zsck&#10;NDsbdleT+utdQehtPr7nzBa9acSVnK8tKxiPEhDEhdU1lwr2u+XbBwgfkDU2lknBH3lYzAcvM8y0&#10;7XhD120oRQxhn6GCKoQ2k9IXFRn0I9sSR+5sncEQoSuldtjFcNPINEkm0mDNsaHClvKKit/txSj4&#10;Ofn2dgv5pFuh/MrXq/TbHQ9KvQ77zymIQH34Fz/dax3np+9jeHwTT5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oZWrEAAAA3QAAAA8AAAAAAAAAAAAAAAAAmAIAAGRycy9k&#10;b3ducmV2LnhtbFBLBQYAAAAABAAEAPUAAACJAw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8 - A tax category identifier scheme MUST be</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UNCL5305”</w:t>
            </w:r>
          </w:p>
          <w:p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UNCL5305</w:t>
            </w:r>
          </w:p>
        </w:tc>
      </w:tr>
      <w:tr w:rsidR="00614F08" w:rsidRPr="00614F08" w:rsidTr="00452E11">
        <w:trPr>
          <w:cantSplit/>
          <w:trHeight w:hRule="exact" w:val="783"/>
        </w:trPr>
        <w:tc>
          <w:tcPr>
            <w:tcW w:w="1454"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195328" behindDoc="0" locked="1" layoutInCell="0" allowOverlap="1" wp14:anchorId="105171AC" wp14:editId="1F828012">
                      <wp:simplePos x="0" y="0"/>
                      <wp:positionH relativeFrom="column">
                        <wp:posOffset>0</wp:posOffset>
                      </wp:positionH>
                      <wp:positionV relativeFrom="paragraph">
                        <wp:posOffset>9525</wp:posOffset>
                      </wp:positionV>
                      <wp:extent cx="923290" cy="497205"/>
                      <wp:effectExtent l="0" t="0" r="0" b="0"/>
                      <wp:wrapNone/>
                      <wp:docPr id="1242" name="Group 11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243" name="Rectangle 1170"/>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44" name="Rectangle 1171"/>
                              <wps:cNvSpPr>
                                <a:spLocks noChangeArrowheads="1"/>
                              </wps:cNvSpPr>
                              <wps:spPr bwMode="auto">
                                <a:xfrm>
                                  <a:off x="1086"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45" name="Rectangle 117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69" o:spid="_x0000_s1026" style="position:absolute;margin-left:0;margin-top:.75pt;width:72.7pt;height:39.15pt;z-index:252195328"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" o:allowincell="f">
                      <v:rect id="Rectangle 1170" o:spid="_x0000_s1027"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ZehsQA&#10;AADdAAAADwAAAGRycy9kb3ducmV2LnhtbERPTWvCQBC9F/wPyxS81U1jkRJdRQKKB1FqS/E4zU6T&#10;YHY27K4m+uu7QsHbPN7nzBa9acSFnK8tK3gdJSCIC6trLhV8fa5e3kH4gKyxsUwKruRhMR88zTDT&#10;tuMPuhxCKWII+wwVVCG0mZS+qMigH9mWOHK/1hkMEbpSaoddDDeNTJNkIg3WHBsqbCmvqDgdzkbB&#10;/se3t1vIJ90a5TbfrNOdO34rNXzul1MQgfrwEP+7NzrOT9/GcP8mniD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2XobEAAAA3QAAAA8AAAAAAAAAAAAAAAAAmAIAAGRycy9k&#10;b3ducmV2LnhtbFBLBQYAAAAABAAEAPUAAACJAwAAAAA=&#10;" fillcolor="gray" stroked="f" strokeweight="0"/>
                      <v:rect id="Rectangle 1171" o:spid="_x0000_s1028" style="position:absolute;left:1086;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G8sMA&#10;AADdAAAADwAAAGRycy9kb3ducmV2LnhtbERPTWvCQBC9F/oflhF6qxuDSImuIoGKh1Kpingcs2MS&#10;zM6G3a2J/vquIPQ2j/c5s0VvGnEl52vLCkbDBARxYXXNpYL97vP9A4QPyBoby6TgRh4W89eXGWba&#10;dvxD120oRQxhn6GCKoQ2k9IXFRn0Q9sSR+5sncEQoSuldtjFcNPINEkm0mDNsaHClvKKisv21yjY&#10;nHx7v4d80q1QfuXrVfrtjgel3gb9cgoiUB/+xU/3Wsf56XgMj2/iCX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J/G8sMAAADdAAAADwAAAAAAAAAAAAAAAACYAgAAZHJzL2Rv&#10;d25yZXYueG1sUEsFBgAAAAAEAAQA9QAAAIgDAAAAAA==&#10;" fillcolor="gray" stroked="f" strokeweight="0"/>
                      <v:rect id="Rectangle 1172"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NjacQA&#10;AADdAAAADwAAAGRycy9kb3ducmV2LnhtbERPTWvCQBC9F/wPyxS81U2DlRJdRQKKB1FqS/E4zU6T&#10;YHY27K4m+uu7QsHbPN7nzBa9acSFnK8tK3gdJSCIC6trLhV8fa5e3kH4gKyxsUwKruRhMR88zTDT&#10;tuMPuhxCKWII+wwVVCG0mZS+qMigH9mWOHK/1hkMEbpSaoddDDeNTJNkIg3WHBsqbCmvqDgdzkbB&#10;/se3t1vIJ90a5TbfrNOdO34rNXzul1MQgfrwEP+7NzrOT8dvcP8mniD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TY2nEAAAA3QAAAA8AAAAAAAAAAAAAAAAAmAIAAGRycy9k&#10;b3ducmV2LnhtbFBLBQYAAAAABAAEAPUAAACJAw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ercent</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Percent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70</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4</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Item VAT rate</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VAT percentage rate that applies to the ordered item.</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Height w:hRule="exact" w:val="399"/>
        </w:trPr>
        <w:tc>
          <w:tcPr>
            <w:tcW w:w="1454"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196352" behindDoc="0" locked="1" layoutInCell="0" allowOverlap="1" wp14:anchorId="01F8F72A" wp14:editId="472EC01A">
                      <wp:simplePos x="0" y="0"/>
                      <wp:positionH relativeFrom="column">
                        <wp:posOffset>0</wp:posOffset>
                      </wp:positionH>
                      <wp:positionV relativeFrom="paragraph">
                        <wp:posOffset>9525</wp:posOffset>
                      </wp:positionV>
                      <wp:extent cx="923290" cy="253365"/>
                      <wp:effectExtent l="0" t="0" r="0" b="0"/>
                      <wp:wrapNone/>
                      <wp:docPr id="1246" name="Group 11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53365"/>
                                <a:chOff x="0" y="15"/>
                                <a:chExt cx="1454" cy="399"/>
                              </a:xfrm>
                            </wpg:grpSpPr>
                            <wps:wsp>
                              <wps:cNvPr id="1247" name="Rectangle 1174"/>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9" name="Rectangle 1175"/>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0" name="Rectangle 1176"/>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1" name="Rectangle 1177"/>
                              <wps:cNvSpPr>
                                <a:spLocks noChangeArrowheads="1"/>
                              </wps:cNvSpPr>
                              <wps:spPr bwMode="auto">
                                <a:xfrm>
                                  <a:off x="1329"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73" o:spid="_x0000_s1026" style="position:absolute;margin-left:0;margin-top:.75pt;width:72.7pt;height:19.95pt;z-index:252196352" coordorigin=",15" coordsize="1454,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" o:allowincell="f">
                      <v:rect id="Rectangle 1174" o:spid="_x0000_s1027" style="position:absolute;left:843;top:15;width:15;height:3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1YhcQA&#10;AADdAAAADwAAAGRycy9kb3ducmV2LnhtbERPTWvCQBC9F/wPyxS81U1D0RJdRQKKB7FoS/E4zU6T&#10;YHY27G5N9Nd3BcHbPN7nzBa9acSZnK8tK3gdJSCIC6trLhV8fa5e3kH4gKyxsUwKLuRhMR88zTDT&#10;tuM9nQ+hFDGEfYYKqhDaTEpfVGTQj2xLHLlf6wyGCF0ptcMuhptGpkkylgZrjg0VtpRXVJwOf0bB&#10;x49vr9eQj7s1ym2+Wac7d/xWavjcL6cgAvXhIb67NzrOT98mcPsmniD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NWIXEAAAA3QAAAA8AAAAAAAAAAAAAAAAAmAIAAGRycy9k&#10;b3ducmV2LnhtbFBLBQYAAAAABAAEAPUAAACJAwAAAAA=&#10;" fillcolor="gray" stroked="f" strokeweight="0"/>
                      <v:rect id="Rectangle 1175" o:spid="_x0000_s1028" style="position:absolute;left:1086;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cmlsYA&#10;AADdAAAADwAAAGRycy9kb3ducmV2LnhtbESPQWvCQBSE7wX/w/IEb3UTD6GNrlICigdpqYp4fM2+&#10;JqHZt2F3Nam/visIPQ4z8w2zWA2mFVdyvrGsIJ0mIIhLqxuuFBwP6+cXED4ga2wtk4Jf8rBajp4W&#10;mGvb8ydd96ESEcI+RwV1CF0upS9rMuintiOO3rd1BkOUrpLaYR/hppWzJMmkwYbjQo0dFTWVP/uL&#10;UfDx5bvbLRRZv0G5K7ab2bs7n5SajIe3OYhAQ/gPP9pbrSBL01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AcmlsYAAADdAAAADwAAAAAAAAAAAAAAAACYAgAAZHJz&#10;L2Rvd25yZXYueG1sUEsFBgAAAAAEAAQA9QAAAIsDAAAAAA==&#10;" fillcolor="gray" stroked="f" strokeweight="0"/>
                      <v:rect id="Rectangle 1176" o:spid="_x0000_s1029"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FFtsIA&#10;AADdAAAADwAAAGRycy9kb3ducmV2LnhtbERPz2vCMBS+D/wfwhN2m6k9lFGNIgXFg0zmRDw+m2db&#10;bF5KEm31r18Ogx0/vt/z5WBa8SDnG8sKppMEBHFpdcOVguPP+uMThA/IGlvLpOBJHpaL0dscc217&#10;/qbHIVQihrDPUUEdQpdL6cuaDPqJ7Ygjd7XOYIjQVVI77GO4aWWaJJk02HBsqLGjoqbydrgbBfuL&#10;716vUGT9BuWu2G7SL3c+KfU+HlYzEIGG8C/+c2+1gmyaxv3xTXwCcv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UW2wgAAAN0AAAAPAAAAAAAAAAAAAAAAAJgCAABkcnMvZG93&#10;bnJldi54bWxQSwUGAAAAAAQABAD1AAAAhwMAAAAA&#10;" fillcolor="gray" stroked="f" strokeweight="0"/>
                      <v:rect id="Rectangle 1177" o:spid="_x0000_s1030" style="position:absolute;left:1329;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3gLcYA&#10;AADdAAAADwAAAGRycy9kb3ducmV2LnhtbESPQWvCQBSE7wX/w/KE3uomOQSJrlICigdRtKV4fM2+&#10;JqHZt2F3Nam/3i0Uehxm5htmuR5NJ27kfGtZQTpLQBBXVrdcK3h/27zMQfiArLGzTAp+yMN6NXla&#10;YqHtwCe6nUMtIoR9gQqaEPpCSl81ZNDPbE8cvS/rDIYoXS21wyHCTSezJMmlwZbjQoM9lQ1V3+er&#10;UXD89P39Hsp82KLcl7ttdnCXD6Wep+PrAkSgMfyH/9o7rSBPsxR+38QnIFc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B3gLcYAAADdAAAADwAAAAAAAAAAAAAAAACYAgAAZHJz&#10;L2Rvd25yZXYueG1sUEsFBgAAAAAEAAQA9QAAAIsD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TaxSchem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TaxScheme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783"/>
        </w:trPr>
        <w:tc>
          <w:tcPr>
            <w:tcW w:w="1697"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197376" behindDoc="0" locked="1" layoutInCell="0" allowOverlap="1" wp14:anchorId="54ED1491" wp14:editId="263AEFE5">
                      <wp:simplePos x="0" y="0"/>
                      <wp:positionH relativeFrom="column">
                        <wp:posOffset>0</wp:posOffset>
                      </wp:positionH>
                      <wp:positionV relativeFrom="paragraph">
                        <wp:posOffset>9525</wp:posOffset>
                      </wp:positionV>
                      <wp:extent cx="1077595" cy="497205"/>
                      <wp:effectExtent l="0" t="0" r="0" b="0"/>
                      <wp:wrapNone/>
                      <wp:docPr id="6122" name="Group 11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497205"/>
                                <a:chOff x="0" y="15"/>
                                <a:chExt cx="1697" cy="783"/>
                              </a:xfrm>
                            </wpg:grpSpPr>
                            <wps:wsp>
                              <wps:cNvPr id="6123" name="Rectangle 117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4" name="Rectangle 1180"/>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5" name="Rectangle 1181"/>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78" o:spid="_x0000_s1026" style="position:absolute;margin-left:0;margin-top:.75pt;width:84.85pt;height:39.15pt;z-index:252197376" coordorigin=",15" coordsize="169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" o:allowincell="f">
                      <v:rect id="Rectangle 1179" o:spid="_x0000_s1027" style="position:absolute;left:843;top:15;width:15;height: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PbwcYA&#10;AADdAAAADwAAAGRycy9kb3ducmV2LnhtbESPQWvCQBSE7wX/w/IEb3VjhFCiq5RAxYMoVRGPr9nX&#10;JDT7NuxuTfTXdwuFHoeZ+YZZrgfTihs531hWMJsmIIhLqxuuFJxPb88vIHxA1thaJgV38rBejZ6W&#10;mGvb8zvdjqESEcI+RwV1CF0upS9rMuintiOO3qd1BkOUrpLaYR/hppVpkmTSYMNxocaOiprKr+O3&#10;UXD48N3jEYqs36DcFdtNunfXi1KT8fC6ABFoCP/hv/ZWK8hm6Rx+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4PbwcYAAADdAAAADwAAAAAAAAAAAAAAAACYAgAAZHJz&#10;L2Rvd25yZXYueG1sUEsFBgAAAAAEAAQA9QAAAIsDAAAAAA==&#10;" fillcolor="gray" stroked="f" strokeweight="0"/>
                      <v:rect id="Rectangle 1180" o:spid="_x0000_s1028"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GpDtcYA&#10;AADdAAAADwAAAGRycy9kb3ducmV2LnhtbESPQWvCQBSE7wX/w/IEb3VjkFCiq5RAxYMoVRGPr9nX&#10;JDT7NuxuTfTXdwuFHoeZ+YZZrgfTihs531hWMJsmIIhLqxuuFJxPb88vIHxA1thaJgV38rBejZ6W&#10;mGvb8zvdjqESEcI+RwV1CF0upS9rMuintiOO3qd1BkOUrpLaYR/hppVpkmTSYMNxocaOiprKr+O3&#10;UXD48N3jEYqs36DcFdtNunfXi1KT8fC6ABFoCP/hv/ZWK8hm6Rx+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GpDtcYAAADdAAAADwAAAAAAAAAAAAAAAACYAgAAZHJz&#10;L2Rvd25yZXYueG1sUEsFBgAAAAAEAAQA9QAAAIsDAAAAAA==&#10;" fillcolor="gray" stroked="f" strokeweight="0"/>
                      <v:rect id="Rectangle 1181" o:spid="_x0000_s1029"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bmLsYA&#10;AADdAAAADwAAAGRycy9kb3ducmV2LnhtbESPQWvCQBSE7wX/w/IEb3VjwFCiq5RAxYMoVRGPr9nX&#10;JDT7NuxuTfTXdwuFHoeZ+YZZrgfTihs531hWMJsmIIhLqxuuFJxPb88vIHxA1thaJgV38rBejZ6W&#10;mGvb8zvdjqESEcI+RwV1CF0upS9rMuintiOO3qd1BkOUrpLaYR/hppVpkmTSYMNxocaOiprKr+O3&#10;UXD48N3jEYqs36DcFdtNunfXi1KT8fC6ABFoCP/hv/ZWK8hm6Rx+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ybmLsYAAADdAAAADwAAAAAAAAAAAAAAAACYAgAAZHJz&#10;L2Rvd25yZXYueG1sUEsFBgAAAAAEAAQA9QAAAIsDA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3</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Exampl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VAT</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Identifier</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Code for TaxScheme.  VAT is the only allowed value</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Height w:hRule="exact" w:val="399"/>
        </w:trPr>
        <w:tc>
          <w:tcPr>
            <w:tcW w:w="1212"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198400" behindDoc="0" locked="1" layoutInCell="0" allowOverlap="1" wp14:anchorId="0856C56C" wp14:editId="03E065A1">
                      <wp:simplePos x="0" y="0"/>
                      <wp:positionH relativeFrom="column">
                        <wp:posOffset>0</wp:posOffset>
                      </wp:positionH>
                      <wp:positionV relativeFrom="paragraph">
                        <wp:posOffset>9525</wp:posOffset>
                      </wp:positionV>
                      <wp:extent cx="769620" cy="253365"/>
                      <wp:effectExtent l="0" t="0" r="0" b="0"/>
                      <wp:wrapNone/>
                      <wp:docPr id="6126" name="Group 11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127" name="Rectangle 118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8" name="Rectangle 118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9" name="Rectangle 1185"/>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82" o:spid="_x0000_s1026" style="position:absolute;margin-left:0;margin-top:.75pt;width:60.6pt;height:19.95pt;z-index:252198400"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" o:allowincell="f">
                      <v:rect id="Rectangle 1183" o:spid="_x0000_s1027" style="position:absolute;left:843;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jdwsYA&#10;AADdAAAADwAAAGRycy9kb3ducmV2LnhtbESPQWvCQBSE7wX/w/IEb3VjDmmJrlICigdpqYp4fM2+&#10;JqHZt2F3Nam/visIPQ4z8w2zWA2mFVdyvrGsYDZNQBCXVjdcKTge1s+vIHxA1thaJgW/5GG1HD0t&#10;MNe250+67kMlIoR9jgrqELpcSl/WZNBPbUccvW/rDIYoXSW1wz7CTSvTJMmkwYbjQo0dFTWVP/uL&#10;UfDx5bvbLRRZv0G5K7ab9N2dT0pNxsPbHESgIfyHH+2tVpDN0h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LjdwsYAAADdAAAADwAAAAAAAAAAAAAAAACYAgAAZHJz&#10;L2Rvd25yZXYueG1sUEsFBgAAAAAEAAQA9QAAAIsDAAAAAA==&#10;" fillcolor="gray" stroked="f" strokeweight="0"/>
                      <v:rect id="Rectangle 1184" o:spid="_x0000_s1028" style="position:absolute;left:843;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dJsMIA&#10;AADdAAAADwAAAGRycy9kb3ducmV2LnhtbERPz2vCMBS+D/wfwhN2m6k9lFGNIgXFg0zmRDw+m2db&#10;bF5KEm31r18Ogx0/vt/z5WBa8SDnG8sKppMEBHFpdcOVguPP+uMThA/IGlvLpOBJHpaL0dscc217&#10;/qbHIVQihrDPUUEdQpdL6cuaDPqJ7Ygjd7XOYIjQVVI77GO4aWWaJJk02HBsqLGjoqbydrgbBfuL&#10;716vUGT9BuWu2G7SL3c+KfU+HlYzEIGG8C/+c2+1gmyaxrnxTXwCcv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J0mwwgAAAN0AAAAPAAAAAAAAAAAAAAAAAJgCAABkcnMvZG93&#10;bnJldi54bWxQSwUGAAAAAAQABAD1AAAAhwMAAAAA&#10;" fillcolor="gray" stroked="f" strokeweight="0"/>
                      <v:rect id="Rectangle 1185" o:spid="_x0000_s1029" style="position:absolute;left:1086;top:123;width:15;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vsK8YA&#10;AADdAAAADwAAAGRycy9kb3ducmV2LnhtbESPQWvCQBSE7wX/w/IEb3VjDqGNrlICigdpqYp4fM2+&#10;JqHZt2F3Nam/visIPQ4z8w2zWA2mFVdyvrGsYDZNQBCXVjdcKTge1s8vIHxA1thaJgW/5GG1HD0t&#10;MNe250+67kMlIoR9jgrqELpcSl/WZNBPbUccvW/rDIYoXSW1wz7CTSvTJMmkwYbjQo0dFTWVP/uL&#10;UfDx5bvbLRRZv0G5K7ab9N2dT0pNxsPbHESgIfyHH+2tVpDN0le4v4lPQC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mvsK8YAAADdAAAADwAAAAAAAAAAAAAAAACYAgAAZHJz&#10;L2Rvd25yZXYueG1sUEsFBgAAAAAEAAQA9QAAAIsD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AdditionalItemProperty</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unbounded</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ac:ItemPropertyType</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p>
        </w:tc>
      </w:tr>
      <w:tr w:rsidR="00614F08" w:rsidRPr="00614F08" w:rsidTr="00452E11">
        <w:trPr>
          <w:cantSplit/>
          <w:trHeight w:hRule="exact" w:val="968"/>
        </w:trPr>
        <w:tc>
          <w:tcPr>
            <w:tcW w:w="1454"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199424" behindDoc="0" locked="1" layoutInCell="0" allowOverlap="1" wp14:anchorId="508BD7DE" wp14:editId="1FE537C4">
                      <wp:simplePos x="0" y="0"/>
                      <wp:positionH relativeFrom="column">
                        <wp:posOffset>0</wp:posOffset>
                      </wp:positionH>
                      <wp:positionV relativeFrom="paragraph">
                        <wp:posOffset>9525</wp:posOffset>
                      </wp:positionV>
                      <wp:extent cx="923290" cy="614680"/>
                      <wp:effectExtent l="0" t="0" r="0" b="0"/>
                      <wp:wrapNone/>
                      <wp:docPr id="6130" name="Group 11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6131" name="Rectangle 1187"/>
                              <wps:cNvSpPr>
                                <a:spLocks noChangeArrowheads="1"/>
                              </wps:cNvSpPr>
                              <wps:spPr bwMode="auto">
                                <a:xfrm>
                                  <a:off x="1086"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2" name="Rectangle 118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86" o:spid="_x0000_s1026" style="position:absolute;margin-left:0;margin-top:.75pt;width:72.7pt;height:48.4pt;z-index:252199424"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" o:allowincell="f">
                      <v:rect id="Rectangle 1187" o:spid="_x0000_s1027" style="position:absolute;left:1086;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R28MYA&#10;AADdAAAADwAAAGRycy9kb3ducmV2LnhtbESPQWvCQBSE7wX/w/IEb3UThVCiq5RAxYMo1VI8vmZf&#10;k9Ds27C7NdFf3xWEHoeZ+YZZrgfTigs531hWkE4TEMSl1Q1XCj5Ob88vIHxA1thaJgVX8rBejZ6W&#10;mGvb8ztdjqESEcI+RwV1CF0upS9rMuintiOO3rd1BkOUrpLaYR/hppWzJMmkwYbjQo0dFTWVP8df&#10;o+Dw5bvbLRRZv0G5K7ab2d6dP5WajIfXBYhAQ/gPP9pbrSBL5y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cR28MYAAADdAAAADwAAAAAAAAAAAAAAAACYAgAAZHJz&#10;L2Rvd25yZXYueG1sUEsFBgAAAAAEAAQA9QAAAIsDAAAAAA==&#10;" fillcolor="gray" stroked="f" strokeweight="0"/>
                      <v:rect id="Rectangle 1188" o:spid="_x0000_s1028"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boh8YA&#10;AADdAAAADwAAAGRycy9kb3ducmV2LnhtbESPQWvCQBSE7wX/w/IEb3VjhFCiq5RAxYMoVRGPr9nX&#10;JDT7NuxuTfTXdwuFHoeZ+YZZrgfTihs531hWMJsmIIhLqxuuFJxPb88vIHxA1thaJgV38rBejZ6W&#10;mGvb8zvdjqESEcI+RwV1CF0upS9rMuintiOO3qd1BkOUrpLaYR/hppVpkmTSYMNxocaOiprKr+O3&#10;UXD48N3jEYqs36DcFdtNunfXi1KT8fC6ABFoCP/hv/ZWK8hm8xR+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Rboh8YAAADdAAAADwAAAAAAAAAAAAAAAACYAgAAZHJz&#10;L2Rvd25yZXYueG1sUEsFBgAAAAAEAAQA9QAAAIsD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Name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38</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9</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Name</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name of the information.</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BII2-T01-R019 - Each item property MUST have a data name, if</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item property is provided</w:t>
            </w:r>
          </w:p>
        </w:tc>
      </w:tr>
      <w:tr w:rsidR="00614F08" w:rsidRPr="00614F08" w:rsidTr="00452E11">
        <w:trPr>
          <w:cantSplit/>
          <w:trHeight w:hRule="exact" w:val="968"/>
        </w:trPr>
        <w:tc>
          <w:tcPr>
            <w:tcW w:w="1454"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200448" behindDoc="0" locked="1" layoutInCell="0" allowOverlap="1" wp14:anchorId="54BE1E16" wp14:editId="1C95210A">
                      <wp:simplePos x="0" y="0"/>
                      <wp:positionH relativeFrom="column">
                        <wp:posOffset>0</wp:posOffset>
                      </wp:positionH>
                      <wp:positionV relativeFrom="paragraph">
                        <wp:posOffset>9525</wp:posOffset>
                      </wp:positionV>
                      <wp:extent cx="923290" cy="614680"/>
                      <wp:effectExtent l="0" t="0" r="0" b="0"/>
                      <wp:wrapNone/>
                      <wp:docPr id="6133" name="Group 11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6134" name="Rectangle 1190"/>
                              <wps:cNvSpPr>
                                <a:spLocks noChangeArrowheads="1"/>
                              </wps:cNvSpPr>
                              <wps:spPr bwMode="auto">
                                <a:xfrm>
                                  <a:off x="1086"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5" name="Rectangle 119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89" o:spid="_x0000_s1026" style="position:absolute;margin-left:0;margin-top:.75pt;width:72.7pt;height:48.4pt;z-index:252200448"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" o:allowincell="f">
                      <v:rect id="Rectangle 1190" o:spid="_x0000_s1027" style="position:absolute;left:1086;top:15;width:15;height:9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PVaMYA&#10;AADdAAAADwAAAGRycy9kb3ducmV2LnhtbESPQWvCQBSE7wX/w/IEb3WjlVCiq0hA8SAVbSk9PrOv&#10;SWj2bdjdmtRf7wpCj8PMfMMsVr1pxIWcry0rmIwTEMSF1TWXCj7eN8+vIHxA1thYJgV/5GG1HDwt&#10;MNO24yNdTqEUEcI+QwVVCG0mpS8qMujHtiWO3rd1BkOUrpTaYRfhppHTJEmlwZrjQoUt5RUVP6df&#10;o+Bw9u31GvK026Lc57vt9M19fSo1GvbrOYhAffgPP9o7rSCdvMz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bPVaMYAAADdAAAADwAAAAAAAAAAAAAAAACYAgAAZHJz&#10;L2Rvd25yZXYueG1sUEsFBgAAAAAEAAQA9QAAAIsDAAAAAA==&#10;" fillcolor="gray" stroked="f" strokeweight="0"/>
                      <v:rect id="Rectangle 1191" o:spid="_x0000_s1028"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9w88YA&#10;AADdAAAADwAAAGRycy9kb3ducmV2LnhtbESPQWvCQBSE7wX/w/IEb3WjxVCiq0hA8SAVbSk9PrOv&#10;SWj2bdjdmtRf7wpCj8PMfMMsVr1pxIWcry0rmIwTEMSF1TWXCj7eN8+vIHxA1thYJgV/5GG1HDwt&#10;MNO24yNdTqEUEcI+QwVVCG0mpS8qMujHtiWO3rd1BkOUrpTaYRfhppHTJEmlwZrjQoUt5RUVP6df&#10;o+Bw9u31GvK026Lc57vt9M19fSo1GvbrOYhAffgPP9o7rSCdvMz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v9w88YAAADdAAAADwAAAAAAAAAAAAAAAACYAgAAZHJz&#10;L2Rvd25yZXYueG1sUEsFBgAAAAAEAAQA9QAAAIsD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Valu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ValueType</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39</w:t>
            </w:r>
          </w:p>
          <w:p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9</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Value</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value of the information.</w:t>
            </w:r>
          </w:p>
          <w:p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BII2-T01-R020 - Each item property MUST have a data value, if</w:t>
            </w:r>
          </w:p>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item property is provided</w:t>
            </w:r>
          </w:p>
        </w:tc>
      </w:tr>
      <w:tr w:rsidR="00614F08" w:rsidRPr="00614F08" w:rsidTr="00452E11">
        <w:trPr>
          <w:cantSplit/>
          <w:trHeight w:hRule="exact" w:val="591"/>
        </w:trPr>
        <w:tc>
          <w:tcPr>
            <w:tcW w:w="1454"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201472" behindDoc="0" locked="1" layoutInCell="0" allowOverlap="1" wp14:anchorId="0B95920C" wp14:editId="0410808C">
                      <wp:simplePos x="0" y="0"/>
                      <wp:positionH relativeFrom="column">
                        <wp:posOffset>0</wp:posOffset>
                      </wp:positionH>
                      <wp:positionV relativeFrom="paragraph">
                        <wp:posOffset>9525</wp:posOffset>
                      </wp:positionV>
                      <wp:extent cx="923290" cy="375285"/>
                      <wp:effectExtent l="0" t="0" r="0" b="0"/>
                      <wp:wrapNone/>
                      <wp:docPr id="6136" name="Group 11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6137" name="Rectangle 1193"/>
                              <wps:cNvSpPr>
                                <a:spLocks noChangeArrowheads="1"/>
                              </wps:cNvSpPr>
                              <wps:spPr bwMode="auto">
                                <a:xfrm>
                                  <a:off x="1086"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8" name="Rectangle 1194"/>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9" name="Rectangle 1195"/>
                              <wps:cNvSpPr>
                                <a:spLocks noChangeArrowheads="1"/>
                              </wps:cNvSpPr>
                              <wps:spPr bwMode="auto">
                                <a:xfrm>
                                  <a:off x="1329" y="123"/>
                                  <a:ext cx="15" cy="4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92" o:spid="_x0000_s1026" style="position:absolute;margin-left:0;margin-top:.75pt;width:72.7pt;height:29.55pt;z-index:252201472"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" o:allowincell="f">
                      <v:rect id="Rectangle 1193" o:spid="_x0000_s1027" style="position:absolute;left:1086;top:15;width:15;height: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FLH8YA&#10;AADdAAAADwAAAGRycy9kb3ducmV2LnhtbESPQWvCQBSE7wX/w/KE3upGC6lEV5GA4qFYakU8PrPP&#10;JJh9G3a3Jvrru4VCj8PMfMPMl71pxI2cry0rGI8SEMSF1TWXCg5f65cpCB+QNTaWScGdPCwXg6c5&#10;Ztp2/Em3fShFhLDPUEEVQptJ6YuKDPqRbYmjd7HOYIjSlVI77CLcNHKSJKk0WHNcqLClvKLiuv82&#10;Cj7Ovn08Qp52G5Tv+XYz2bnTUannYb+agQjUh//wX3urFaTj1zf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WFLH8YAAADdAAAADwAAAAAAAAAAAAAAAACYAgAAZHJz&#10;L2Rvd25yZXYueG1sUEsFBgAAAAAEAAQA9QAAAIsDAAAAAA==&#10;" fillcolor="gray" stroked="f" strokeweight="0"/>
                      <v:rect id="Rectangle 1194" o:spid="_x0000_s1028" style="position:absolute;left:1086;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7fbcQA&#10;AADdAAAADwAAAGRycy9kb3ducmV2LnhtbERPz2vCMBS+D/wfwhO8rWkVyuiMRQqKh7ExFfH41ry1&#10;Zc1LSTLb+dcvh8GOH9/vdTmZXtzI+c6ygixJQRDXVnfcKDifdo9PIHxA1thbJgU/5KHczB7WWGg7&#10;8jvdjqERMYR9gQraEIZCSl+3ZNAndiCO3Kd1BkOErpHa4RjDTS+XaZpLgx3HhhYHqlqqv47fRsHb&#10;hx/u91Dl4x7lS3XYL1/d9aLUYj5tn0EEmsK/+M990ArybBXnxjfxCc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T+323EAAAA3QAAAA8AAAAAAAAAAAAAAAAAmAIAAGRycy9k&#10;b3ducmV2LnhtbFBLBQYAAAAABAAEAPUAAACJAwAAAAA=&#10;" fillcolor="gray" stroked="f" strokeweight="0"/>
                      <v:rect id="Rectangle 1195" o:spid="_x0000_s1029" style="position:absolute;left:1329;top:123;width:15;height: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J69sYA&#10;AADdAAAADwAAAGRycy9kb3ducmV2LnhtbESPQWvCQBSE7wX/w/KE3upGC6FGV5GA4qFYakU8PrPP&#10;JJh9G3a3Jvrru4VCj8PMfMPMl71pxI2cry0rGI8SEMSF1TWXCg5f65c3ED4ga2wsk4I7eVguBk9z&#10;zLTt+JNu+1CKCGGfoYIqhDaT0hcVGfQj2xJH72KdwRClK6V22EW4aeQkSVJpsOa4UGFLeUXFdf9t&#10;FHycfft4hDztNijf8+1msnOno1LPw341AxGoD//hv/ZWK0jHr1P4fROfgFz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7J69sYAAADdAAAADwAAAAAAAAAAAAAAAACYAgAAZHJz&#10;L2Rvd25yZXYueG1sUEsFBgAAAAAEAAQA9QAAAIsD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ValueQuantity</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ValueQuantityType</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t>OP-T01-013</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Quantity</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Property quantity</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rsidTr="00452E11">
        <w:trPr>
          <w:cantSplit/>
          <w:trHeight w:hRule="exact" w:val="389"/>
        </w:trPr>
        <w:tc>
          <w:tcPr>
            <w:tcW w:w="1697"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202496" behindDoc="0" locked="1" layoutInCell="0" allowOverlap="1" wp14:anchorId="0E72D8DA" wp14:editId="66F5DDF0">
                      <wp:simplePos x="0" y="0"/>
                      <wp:positionH relativeFrom="column">
                        <wp:posOffset>0</wp:posOffset>
                      </wp:positionH>
                      <wp:positionV relativeFrom="paragraph">
                        <wp:posOffset>9525</wp:posOffset>
                      </wp:positionV>
                      <wp:extent cx="1077595" cy="247015"/>
                      <wp:effectExtent l="0" t="0" r="0" b="0"/>
                      <wp:wrapNone/>
                      <wp:docPr id="6140" name="Group 1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6141" name="Rectangle 1197"/>
                              <wps:cNvSpPr>
                                <a:spLocks noChangeArrowheads="1"/>
                              </wps:cNvSpPr>
                              <wps:spPr bwMode="auto">
                                <a:xfrm>
                                  <a:off x="1086"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42" name="Rectangle 1198"/>
                              <wps:cNvSpPr>
                                <a:spLocks noChangeArrowheads="1"/>
                              </wps:cNvSpPr>
                              <wps:spPr bwMode="auto">
                                <a:xfrm>
                                  <a:off x="1329"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43" name="Rectangle 1199"/>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96" o:spid="_x0000_s1026" style="position:absolute;margin-left:0;margin-top:.75pt;width:84.85pt;height:19.45pt;z-index:252202496"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" o:allowincell="f">
                      <v:rect id="Rectangle 1197" o:spid="_x0000_s1027" style="position:absolute;left:1086;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IFjcYA&#10;AADdAAAADwAAAGRycy9kb3ducmV2LnhtbESPQWvCQBSE7wX/w/IEb3UTkVCiq5RAxYMo1VI8vmZf&#10;k9Ds27C7NdFf3xWEHoeZ+YZZrgfTigs531hWkE4TEMSl1Q1XCj5Ob88vIHxA1thaJgVX8rBejZ6W&#10;mGvb8ztdjqESEcI+RwV1CF0upS9rMuintiOO3rd1BkOUrpLaYR/hppWzJMmkwYbjQo0dFTWVP8df&#10;o+Dw5bvbLRRZv0G5K7ab2d6dP5WajIfXBYhAQ/gPP9pbrSBL5ync38QnIF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cIFjcYAAADdAAAADwAAAAAAAAAAAAAAAACYAgAAZHJz&#10;L2Rvd25yZXYueG1sUEsFBgAAAAAEAAQA9QAAAIsDAAAAAA==&#10;" fillcolor="gray" stroked="f" strokeweight="0"/>
                      <v:rect id="Rectangle 1198" o:spid="_x0000_s1028" style="position:absolute;left:1329;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b+sYA&#10;AADdAAAADwAAAGRycy9kb3ducmV2LnhtbESPQWvCQBSE7wX/w/IEb3VjkFCiq5RAxYMoVRGPr9nX&#10;JDT7NuxuTfTXdwuFHoeZ+YZZrgfTihs531hWMJsmIIhLqxuuFJxPb88vIHxA1thaJgV38rBejZ6W&#10;mGvb8zvdjqESEcI+RwV1CF0upS9rMuintiOO3qd1BkOUrpLaYR/hppVpkmTSYMNxocaOiprKr+O3&#10;UXD48N3jEYqs36DcFdtNunfXi1KT8fC6ABFoCP/hv/ZWK8hm8xR+38QnIF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Cb+sYAAADdAAAADwAAAAAAAAAAAAAAAACYAgAAZHJz&#10;L2Rvd25yZXYueG1sUEsFBgAAAAAEAAQA9QAAAIsDAAAAAA==&#10;" fillcolor="gray" stroked="f" strokeweight="0"/>
                      <v:rect id="Rectangle 1199" o:spid="_x0000_s1029"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w+YcYA&#10;AADdAAAADwAAAGRycy9kb3ducmV2LnhtbESPQWvCQBSE7wX/w/IEb3WjlVCiq0hA8SAVbSk9PrOv&#10;SWj2bdjdmtRf7wpCj8PMfMMsVr1pxIWcry0rmIwTEMSF1TWXCj7eN8+vIHxA1thYJgV/5GG1HDwt&#10;MNO24yNdTqEUEcI+QwVVCG0mpS8qMujHtiWO3rd1BkOUrpTaYRfhppHTJEmlwZrjQoUt5RUVP6df&#10;o+Bw9u31GvK026Lc57vt9M19fSo1GvbrOYhAffgPP9o7rSCdzF7g/iY+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lw+YcYAAADdAAAADwAAAAAAAAAAAAAAAACYAgAAZHJz&#10;L2Rvd25yZXYueG1sUEsFBgAAAAAEAAQA9QAAAIsDA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unitCode</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29"/>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Must be a valid code according to code list UN/ECE Rec 20</w:t>
            </w:r>
          </w:p>
        </w:tc>
      </w:tr>
      <w:tr w:rsidR="00614F08" w:rsidRPr="00614F08" w:rsidTr="00452E11">
        <w:trPr>
          <w:cantSplit/>
          <w:trHeight w:hRule="exact" w:val="389"/>
        </w:trPr>
        <w:tc>
          <w:tcPr>
            <w:tcW w:w="1697" w:type="dxa"/>
            <w:gridSpan w:val="6"/>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lang w:val="nb-NO" w:eastAsia="nb-NO"/>
              </w:rPr>
              <mc:AlternateContent>
                <mc:Choice Requires="wpg">
                  <w:drawing>
                    <wp:anchor distT="0" distB="0" distL="114300" distR="114300" simplePos="0" relativeHeight="252203520" behindDoc="0" locked="1" layoutInCell="0" allowOverlap="1" wp14:anchorId="74E65214" wp14:editId="42E7B071">
                      <wp:simplePos x="0" y="0"/>
                      <wp:positionH relativeFrom="column">
                        <wp:posOffset>0</wp:posOffset>
                      </wp:positionH>
                      <wp:positionV relativeFrom="paragraph">
                        <wp:posOffset>9525</wp:posOffset>
                      </wp:positionV>
                      <wp:extent cx="1077595" cy="247015"/>
                      <wp:effectExtent l="0" t="0" r="0" b="0"/>
                      <wp:wrapNone/>
                      <wp:docPr id="2944" name="Group 12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2945" name="Rectangle 1201"/>
                              <wps:cNvSpPr>
                                <a:spLocks noChangeArrowheads="1"/>
                              </wps:cNvSpPr>
                              <wps:spPr bwMode="auto">
                                <a:xfrm>
                                  <a:off x="1086"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46" name="Rectangle 1202"/>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47" name="Rectangle 1203"/>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00" o:spid="_x0000_s1026" style="position:absolute;margin-left:0;margin-top:.75pt;width:84.85pt;height:19.45pt;z-index:252203520"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" o:allowincell="f">
                      <v:rect id="Rectangle 1201" o:spid="_x0000_s1027" style="position:absolute;left:1086;top:15;width:15;height:3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ImN8cA&#10;AADdAAAADwAAAGRycy9kb3ducmV2LnhtbESPQWvCQBSE70L/w/KE3nRjqFKjq5RAxYNYakU8PrOv&#10;SWj2bdjdmuiv7xYKPQ4z8w2zXPemEVdyvrasYDJOQBAXVtdcKjh+vI6eQfiArLGxTApu5GG9ehgs&#10;MdO243e6HkIpIoR9hgqqENpMSl9UZNCPbUscvU/rDIYoXSm1wy7CTSPTJJlJgzXHhQpbyisqvg7f&#10;RsHbxbf3e8hn3QblLt9u0r07n5R6HPYvCxCB+vAf/mtvtYJ0/jSF3zfxCcjV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eCJjfHAAAA3QAAAA8AAAAAAAAAAAAAAAAAmAIAAGRy&#10;cy9kb3ducmV2LnhtbFBLBQYAAAAABAAEAPUAAACMAwAAAAA=&#10;" fillcolor="gray" stroked="f" strokeweight="0"/>
                      <v:rect id="Rectangle 1202" o:spid="_x0000_s1028" style="position:absolute;left:1329;top:15;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1C4QMYA&#10;AADdAAAADwAAAGRycy9kb3ducmV2LnhtbESPQWvCQBSE70L/w/KE3nRjkNCmrlICFQ9F0ZbS42v2&#10;NQnNvg27q4n+elcoeBxm5htmsRpMK07kfGNZwWyagCAurW64UvD58TZ5AuEDssbWMik4k4fV8mG0&#10;wFzbnvd0OoRKRAj7HBXUIXS5lL6syaCf2o44er/WGQxRukpqh32Em1amSZJJgw3HhRo7Kmoq/w5H&#10;o2D347vLJRRZv0b5XmzW6dZ9fyn1OB5eX0AEGsI9/N/eaAXp8zyD25v4BO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1C4QMYAAADdAAAADwAAAAAAAAAAAAAAAACYAgAAZHJz&#10;L2Rvd25yZXYueG1sUEsFBgAAAAAEAAQA9QAAAIsDAAAAAA==&#10;" fillcolor="gray" stroked="f" strokeweight="0"/>
                      <v:rect id="Rectangle 1203" o:spid="_x0000_s1029" style="position:absolute;left:1329;top:123;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wd28cA&#10;AADdAAAADwAAAGRycy9kb3ducmV2LnhtbESPQWvCQBSE7wX/w/KE3urGUKxGV5FAxUNpqYp4fGaf&#10;STD7NuxuTeqv7xYKPQ4z8w2zWPWmETdyvrasYDxKQBAXVtdcKjjsX5+mIHxA1thYJgXf5GG1HDws&#10;MNO240+67UIpIoR9hgqqENpMSl9UZNCPbEscvYt1BkOUrpTaYRfhppFpkkykwZrjQoUt5RUV192X&#10;UfBx9u39HvJJt0H5lm836bs7HZV6HPbrOYhAffgP/7W3WkE6e36B3zfxCcjl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gcHdvHAAAA3QAAAA8AAAAAAAAAAAAAAAAAmAIAAGRy&#10;cy9kb3ducmV2LnhtbFBLBQYAAAAABAAEAPUAAACMAw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unitCodeListID</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UNECERec20</w:t>
            </w:r>
          </w:p>
        </w:tc>
      </w:tr>
      <w:tr w:rsidR="00614F08" w:rsidRPr="00614F08" w:rsidTr="00452E11">
        <w:trPr>
          <w:cantSplit/>
        </w:trPr>
        <w:tc>
          <w:tcPr>
            <w:tcW w:w="4141" w:type="dxa"/>
            <w:gridSpan w:val="8"/>
            <w:tcBorders>
              <w:top w:val="nil"/>
              <w:left w:val="nil"/>
              <w:bottom w:val="single" w:sz="6" w:space="0" w:color="000000"/>
              <w:right w:val="nil"/>
            </w:tcBorders>
            <w:shd w:val="clear" w:color="auto" w:fill="C0C0C0"/>
          </w:tcPr>
          <w:p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r w:rsidRPr="00614F08">
              <w:rPr>
                <w:rFonts w:ascii="Arial" w:hAnsi="Arial" w:cs="Arial"/>
                <w:sz w:val="20"/>
                <w:szCs w:val="20"/>
                <w:lang w:val="nb-NO"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rsidTr="00452E11">
        <w:trPr>
          <w:cantSplit/>
          <w:trHeight w:hRule="exact" w:val="14"/>
        </w:trPr>
        <w:tc>
          <w:tcPr>
            <w:tcW w:w="4141" w:type="dxa"/>
            <w:gridSpan w:val="8"/>
            <w:tcBorders>
              <w:top w:val="nil"/>
              <w:left w:val="nil"/>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rsidTr="00452E11">
        <w:trPr>
          <w:cantSplit/>
          <w:trHeight w:hRule="exact" w:val="591"/>
        </w:trPr>
        <w:tc>
          <w:tcPr>
            <w:tcW w:w="1454" w:type="dxa"/>
            <w:gridSpan w:val="5"/>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lang w:val="nb-NO" w:eastAsia="nb-NO"/>
              </w:rPr>
              <mc:AlternateContent>
                <mc:Choice Requires="wpg">
                  <w:drawing>
                    <wp:anchor distT="0" distB="0" distL="114300" distR="114300" simplePos="0" relativeHeight="252204544" behindDoc="0" locked="1" layoutInCell="0" allowOverlap="1" wp14:anchorId="7B69B5F5" wp14:editId="21767789">
                      <wp:simplePos x="0" y="0"/>
                      <wp:positionH relativeFrom="column">
                        <wp:posOffset>0</wp:posOffset>
                      </wp:positionH>
                      <wp:positionV relativeFrom="paragraph">
                        <wp:posOffset>0</wp:posOffset>
                      </wp:positionV>
                      <wp:extent cx="923290" cy="375285"/>
                      <wp:effectExtent l="0" t="0" r="0" b="0"/>
                      <wp:wrapNone/>
                      <wp:docPr id="2948" name="Group 12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0"/>
                                <a:chExt cx="1454" cy="591"/>
                              </a:xfrm>
                            </wpg:grpSpPr>
                            <wps:wsp>
                              <wps:cNvPr id="2949" name="Rectangle 1205"/>
                              <wps:cNvSpPr>
                                <a:spLocks noChangeArrowheads="1"/>
                              </wps:cNvSpPr>
                              <wps:spPr bwMode="auto">
                                <a:xfrm>
                                  <a:off x="1086"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50" name="Rectangle 1206"/>
                              <wps:cNvSpPr>
                                <a:spLocks noChangeArrowheads="1"/>
                              </wps:cNvSpPr>
                              <wps:spPr bwMode="auto">
                                <a:xfrm>
                                  <a:off x="1086"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204" o:spid="_x0000_s1026" style="position:absolute;margin-left:0;margin-top:0;width:72.7pt;height:29.55pt;z-index:252204544"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" o:allowincell="f">
                      <v:rect id="Rectangle 1205" o:spid="_x0000_s1027" style="position:absolute;left:1086;width:15;height:1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8sMscA&#10;AADdAAAADwAAAGRycy9kb3ducmV2LnhtbESPT2vCQBTE74V+h+UVvNVNQxGNrlICFQ9i8Q/i8TX7&#10;moRm34bdrYl++q4geBxm5jfMbNGbRpzJ+dqygrdhAoK4sLrmUsFh//k6BuEDssbGMim4kIfF/Plp&#10;hpm2HW/pvAuliBD2GSqoQmgzKX1RkUE/tC1x9H6sMxiidKXUDrsIN41Mk2QkDdYcFypsKa+o+N39&#10;GQVf3769XkM+6pYo1/lqmW7c6ajU4KX/mIII1IdH+N5eaQXp5H0CtzfxCcj5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bPLDLHAAAA3QAAAA8AAAAAAAAAAAAAAAAAmAIAAGRy&#10;cy9kb3ducmV2LnhtbFBLBQYAAAAABAAEAPUAAACMAwAAAAA=&#10;" fillcolor="gray" stroked="f" strokeweight="0"/>
                      <v:rect id="Rectangle 1206" o:spid="_x0000_s1028" style="position:absolute;left:1086;top:108;width:372;height: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wTcsQA&#10;AADdAAAADwAAAGRycy9kb3ducmV2LnhtbERPz2vCMBS+D/wfwhN2m+kKk1mNMgorPYzJnIjHZ/Ns&#10;i81LSTLb+dcvB2HHj+/3ajOaTlzJ+daygudZAoK4srrlWsH++/3pFYQPyBo7y6Tglzxs1pOHFWba&#10;DvxF112oRQxhn6GCJoQ+k9JXDRn0M9sTR+5sncEQoauldjjEcNPJNEnm0mDLsaHBnvKGqsvuxyjY&#10;nnx/u4V8PhQoP/KySD/d8aDU43R8W4IINIZ/8d1dagXp4iXuj2/iE5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sE3LEAAAA3QAAAA8AAAAAAAAAAAAAAAAAmAIAAGRycy9k&#10;b3ducmV2LnhtbFBLBQYAAAAABAAEAPUAAACJAw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ValueQualifier</w:t>
            </w:r>
          </w:p>
        </w:tc>
        <w:tc>
          <w:tcPr>
            <w:tcW w:w="4790"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r w:rsidRPr="00614F08">
              <w:rPr>
                <w:rFonts w:ascii="Arial" w:hAnsi="Arial" w:cs="Arial"/>
                <w:sz w:val="16"/>
                <w:szCs w:val="16"/>
                <w:lang w:eastAsia="nb-NO"/>
              </w:rPr>
              <w:tab/>
            </w:r>
            <w:r w:rsidRPr="00614F08">
              <w:rPr>
                <w:rFonts w:ascii="Arial" w:hAnsi="Arial" w:cs="Arial"/>
                <w:b/>
                <w:bCs/>
                <w:color w:val="000000"/>
                <w:sz w:val="16"/>
                <w:szCs w:val="16"/>
                <w:lang w:eastAsia="nb-NO"/>
              </w:rPr>
              <w:t>..</w:t>
            </w:r>
            <w:r w:rsidRPr="00614F08">
              <w:rPr>
                <w:rFonts w:ascii="Arial" w:hAnsi="Arial" w:cs="Arial"/>
                <w:sz w:val="16"/>
                <w:szCs w:val="16"/>
                <w:lang w:eastAsia="nb-NO"/>
              </w:rPr>
              <w:tab/>
            </w:r>
            <w:r w:rsidRPr="00614F08">
              <w:rPr>
                <w:rFonts w:ascii="Arial" w:hAnsi="Arial" w:cs="Arial"/>
                <w:color w:val="000000"/>
                <w:sz w:val="16"/>
                <w:szCs w:val="16"/>
                <w:lang w:eastAsia="nb-NO"/>
              </w:rPr>
              <w:t>1</w:t>
            </w:r>
          </w:p>
          <w:p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ValueQualifierType</w:t>
            </w:r>
          </w:p>
          <w:p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t>OP-T01-013</w:t>
            </w:r>
          </w:p>
        </w:tc>
        <w:tc>
          <w:tcPr>
            <w:tcW w:w="6095" w:type="dxa"/>
            <w:tcBorders>
              <w:top w:val="nil"/>
              <w:left w:val="dotted" w:sz="6" w:space="0" w:color="C0C0C0"/>
              <w:bottom w:val="dotted" w:sz="6" w:space="0" w:color="C0C0C0"/>
              <w:right w:val="nil"/>
            </w:tcBorders>
            <w:shd w:val="clear" w:color="auto" w:fill="FFFFFF"/>
          </w:tcPr>
          <w:p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Qualification of qty</w:t>
            </w:r>
          </w:p>
          <w:p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Description of the quantity</w:t>
            </w:r>
          </w:p>
          <w:p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bl>
    <w:p w:rsidR="00614F08" w:rsidRPr="00614F08" w:rsidRDefault="00614F08" w:rsidP="00614F08"/>
    <w:p w:rsidR="00614F08" w:rsidRDefault="00614F08" w:rsidP="00614F08"/>
    <w:p w:rsidR="00614F08" w:rsidRPr="00614F08" w:rsidRDefault="00614F08" w:rsidP="00614F08">
      <w:pPr>
        <w:sectPr w:rsidR="00614F08" w:rsidRPr="00614F08" w:rsidSect="00614F08">
          <w:headerReference w:type="default" r:id="rId47"/>
          <w:footerReference w:type="default" r:id="rId48"/>
          <w:pgSz w:w="16840" w:h="11920" w:orient="landscape"/>
          <w:pgMar w:top="862" w:right="941" w:bottom="1021" w:left="1134" w:header="57" w:footer="763" w:gutter="0"/>
          <w:cols w:space="708"/>
          <w:docGrid w:linePitch="299"/>
        </w:sectPr>
      </w:pPr>
    </w:p>
    <w:p w:rsidR="00114EBC" w:rsidRPr="00114EBC" w:rsidRDefault="00114EBC" w:rsidP="00114EBC">
      <w:pPr>
        <w:pStyle w:val="Heading1"/>
      </w:pPr>
      <w:bookmarkStart w:id="220" w:name="_Details"/>
      <w:bookmarkStart w:id="221" w:name="_Toc373140800"/>
      <w:bookmarkEnd w:id="220"/>
      <w:r w:rsidRPr="00114EBC">
        <w:t>Appendices</w:t>
      </w:r>
      <w:bookmarkEnd w:id="221"/>
    </w:p>
    <w:p w:rsidR="00114EBC" w:rsidRDefault="00114EBC" w:rsidP="00114EBC">
      <w:pPr>
        <w:pStyle w:val="Heading2"/>
      </w:pPr>
      <w:bookmarkStart w:id="222" w:name="_Toc373140801"/>
      <w:r>
        <w:t>Appendix A</w:t>
      </w:r>
      <w:bookmarkEnd w:id="222"/>
    </w:p>
    <w:p w:rsidR="00FA5265" w:rsidRPr="00FA5265" w:rsidRDefault="00FA5265" w:rsidP="00FA5265">
      <w:r>
        <w:t>S</w:t>
      </w:r>
      <w:r w:rsidRPr="002917A3">
        <w:t xml:space="preserve">ample </w:t>
      </w:r>
      <w:r>
        <w:t xml:space="preserve">XML </w:t>
      </w:r>
      <w:r w:rsidRPr="002917A3">
        <w:t>file</w:t>
      </w:r>
      <w:r w:rsidR="001972AE">
        <w:t>s</w:t>
      </w:r>
      <w:r w:rsidRPr="002917A3">
        <w:t xml:space="preserve"> illustrating Use Case </w:t>
      </w:r>
      <w:r>
        <w:t>1</w:t>
      </w:r>
      <w:r w:rsidRPr="002917A3">
        <w:t>.</w:t>
      </w:r>
    </w:p>
    <w:p w:rsidR="00114EBC" w:rsidRDefault="00FA5265" w:rsidP="00287D84">
      <w:r>
        <w:t>S</w:t>
      </w:r>
      <w:r w:rsidRPr="002917A3">
        <w:t xml:space="preserve">ample </w:t>
      </w:r>
      <w:r>
        <w:t xml:space="preserve">XML </w:t>
      </w:r>
      <w:r w:rsidRPr="002917A3">
        <w:t>file</w:t>
      </w:r>
      <w:r w:rsidR="001972AE">
        <w:t>s</w:t>
      </w:r>
      <w:r w:rsidRPr="002917A3">
        <w:t xml:space="preserve"> illustrating Use Case </w:t>
      </w:r>
      <w:r>
        <w:t>2</w:t>
      </w:r>
      <w:r w:rsidRPr="002917A3">
        <w:t>.</w:t>
      </w:r>
    </w:p>
    <w:p w:rsidR="00FA5265" w:rsidRDefault="00FA5265" w:rsidP="00FA5265">
      <w:r>
        <w:t>S</w:t>
      </w:r>
      <w:r w:rsidRPr="002917A3">
        <w:t xml:space="preserve">ample </w:t>
      </w:r>
      <w:r>
        <w:t xml:space="preserve">XML </w:t>
      </w:r>
      <w:r w:rsidRPr="002917A3">
        <w:t>file</w:t>
      </w:r>
      <w:r w:rsidR="00D8169D">
        <w:t>s</w:t>
      </w:r>
      <w:r w:rsidRPr="002917A3">
        <w:t xml:space="preserve"> illustrating Use Case </w:t>
      </w:r>
      <w:r>
        <w:t>3</w:t>
      </w:r>
      <w:r w:rsidRPr="002917A3">
        <w:t>.</w:t>
      </w:r>
    </w:p>
    <w:p w:rsidR="00FA5265" w:rsidRDefault="00FA5265" w:rsidP="00FA5265">
      <w:r>
        <w:t>S</w:t>
      </w:r>
      <w:r w:rsidRPr="002917A3">
        <w:t xml:space="preserve">ample </w:t>
      </w:r>
      <w:r>
        <w:t xml:space="preserve">XML </w:t>
      </w:r>
      <w:r w:rsidRPr="002917A3">
        <w:t>file</w:t>
      </w:r>
      <w:r w:rsidR="00320888">
        <w:t>s</w:t>
      </w:r>
      <w:r w:rsidRPr="002917A3">
        <w:t xml:space="preserve"> illustrating Use Case </w:t>
      </w:r>
      <w:r>
        <w:t>4</w:t>
      </w:r>
      <w:r w:rsidRPr="002917A3">
        <w:t>.</w:t>
      </w:r>
    </w:p>
    <w:p w:rsidR="00456C68" w:rsidRDefault="00456C68" w:rsidP="00FA5265"/>
    <w:p w:rsidR="00456C68" w:rsidRDefault="00456C68" w:rsidP="00FE61C0">
      <w:pPr>
        <w:pStyle w:val="Heading2"/>
      </w:pPr>
      <w:bookmarkStart w:id="223" w:name="_Toc373140802"/>
      <w:r>
        <w:t>Appendix B</w:t>
      </w:r>
      <w:bookmarkEnd w:id="223"/>
    </w:p>
    <w:p w:rsidR="00456C68" w:rsidRPr="00FA5265" w:rsidRDefault="00456C68" w:rsidP="00456C68">
      <w:r>
        <w:t>Conformance statement</w:t>
      </w:r>
      <w:r w:rsidRPr="002917A3">
        <w:t>.</w:t>
      </w:r>
    </w:p>
    <w:sectPr w:rsidR="00456C68" w:rsidRPr="00FA5265" w:rsidSect="00614F08">
      <w:headerReference w:type="default" r:id="rId49"/>
      <w:footerReference w:type="default" r:id="rId50"/>
      <w:pgSz w:w="11920" w:h="16840"/>
      <w:pgMar w:top="941" w:right="1021" w:bottom="1134" w:left="862" w:header="57" w:footer="765" w:gutter="0"/>
      <w:cols w:space="708"/>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63ACE" w:rsidRDefault="00163ACE" w:rsidP="0015016A">
      <w:r>
        <w:separator/>
      </w:r>
    </w:p>
  </w:endnote>
  <w:endnote w:type="continuationSeparator" w:id="0">
    <w:p w:rsidR="00163ACE" w:rsidRDefault="00163ACE" w:rsidP="001501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2E11" w:rsidRDefault="00452E11">
    <w:pPr>
      <w:spacing w:line="200" w:lineRule="exact"/>
      <w:rPr>
        <w:sz w:val="20"/>
        <w:szCs w:val="20"/>
      </w:rPr>
    </w:pP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sidR="008F4114">
      <w:rPr>
        <w:sz w:val="20"/>
        <w:szCs w:val="20"/>
      </w:rPr>
      <w:tab/>
    </w:r>
    <w:r w:rsidRPr="00257085">
      <w:rPr>
        <w:sz w:val="20"/>
        <w:szCs w:val="20"/>
      </w:rPr>
      <w:fldChar w:fldCharType="begin"/>
    </w:r>
    <w:r w:rsidRPr="00257085">
      <w:rPr>
        <w:sz w:val="20"/>
        <w:szCs w:val="20"/>
      </w:rPr>
      <w:instrText xml:space="preserve"> </w:instrText>
    </w:r>
    <w:r>
      <w:rPr>
        <w:sz w:val="20"/>
        <w:szCs w:val="20"/>
      </w:rPr>
      <w:instrText>PAGE</w:instrText>
    </w:r>
    <w:r w:rsidRPr="00257085">
      <w:rPr>
        <w:sz w:val="20"/>
        <w:szCs w:val="20"/>
      </w:rPr>
      <w:instrText xml:space="preserve">   \* MERGEFORMAT </w:instrText>
    </w:r>
    <w:r w:rsidRPr="00257085">
      <w:rPr>
        <w:sz w:val="20"/>
        <w:szCs w:val="20"/>
      </w:rPr>
      <w:fldChar w:fldCharType="separate"/>
    </w:r>
    <w:r w:rsidR="008F4114">
      <w:rPr>
        <w:noProof/>
        <w:sz w:val="20"/>
        <w:szCs w:val="20"/>
      </w:rPr>
      <w:t>6</w:t>
    </w:r>
    <w:r w:rsidRPr="00257085">
      <w:rPr>
        <w:noProof/>
        <w:sz w:val="20"/>
        <w:szCs w:val="20"/>
      </w:rPr>
      <w:fldChar w:fldCharType="end"/>
    </w:r>
    <w:r>
      <w:rPr>
        <w:sz w:val="20"/>
        <w:szCs w:val="20"/>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4114" w:rsidRDefault="008F4114">
    <w:pPr>
      <w:spacing w:line="200" w:lineRule="exact"/>
      <w:rPr>
        <w:sz w:val="20"/>
        <w:szCs w:val="20"/>
      </w:rPr>
    </w:pP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sidRPr="00257085">
      <w:rPr>
        <w:sz w:val="20"/>
        <w:szCs w:val="20"/>
      </w:rPr>
      <w:fldChar w:fldCharType="begin"/>
    </w:r>
    <w:r w:rsidRPr="00257085">
      <w:rPr>
        <w:sz w:val="20"/>
        <w:szCs w:val="20"/>
      </w:rPr>
      <w:instrText xml:space="preserve"> </w:instrText>
    </w:r>
    <w:r>
      <w:rPr>
        <w:sz w:val="20"/>
        <w:szCs w:val="20"/>
      </w:rPr>
      <w:instrText>PAGE</w:instrText>
    </w:r>
    <w:r w:rsidRPr="00257085">
      <w:rPr>
        <w:sz w:val="20"/>
        <w:szCs w:val="20"/>
      </w:rPr>
      <w:instrText xml:space="preserve">   \* MERGEFORMAT </w:instrText>
    </w:r>
    <w:r w:rsidRPr="00257085">
      <w:rPr>
        <w:sz w:val="20"/>
        <w:szCs w:val="20"/>
      </w:rPr>
      <w:fldChar w:fldCharType="separate"/>
    </w:r>
    <w:r>
      <w:rPr>
        <w:noProof/>
        <w:sz w:val="20"/>
        <w:szCs w:val="20"/>
      </w:rPr>
      <w:t>58</w:t>
    </w:r>
    <w:r w:rsidRPr="00257085">
      <w:rPr>
        <w:noProof/>
        <w:sz w:val="20"/>
        <w:szCs w:val="20"/>
      </w:rPr>
      <w:fldChar w:fldCharType="end"/>
    </w:r>
    <w:r>
      <w:rPr>
        <w:sz w:val="20"/>
        <w:szCs w:val="20"/>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2E11" w:rsidRDefault="00452E11">
    <w:pPr>
      <w:spacing w:line="200" w:lineRule="exact"/>
      <w:rPr>
        <w:sz w:val="20"/>
        <w:szCs w:val="20"/>
      </w:rPr>
    </w:pP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sidRPr="00257085">
      <w:rPr>
        <w:sz w:val="20"/>
        <w:szCs w:val="20"/>
      </w:rPr>
      <w:fldChar w:fldCharType="begin"/>
    </w:r>
    <w:r w:rsidRPr="00257085">
      <w:rPr>
        <w:sz w:val="20"/>
        <w:szCs w:val="20"/>
      </w:rPr>
      <w:instrText xml:space="preserve"> </w:instrText>
    </w:r>
    <w:r>
      <w:rPr>
        <w:sz w:val="20"/>
        <w:szCs w:val="20"/>
      </w:rPr>
      <w:instrText>PAGE</w:instrText>
    </w:r>
    <w:r w:rsidRPr="00257085">
      <w:rPr>
        <w:sz w:val="20"/>
        <w:szCs w:val="20"/>
      </w:rPr>
      <w:instrText xml:space="preserve">   \* MERGEFORMAT </w:instrText>
    </w:r>
    <w:r w:rsidRPr="00257085">
      <w:rPr>
        <w:sz w:val="20"/>
        <w:szCs w:val="20"/>
      </w:rPr>
      <w:fldChar w:fldCharType="separate"/>
    </w:r>
    <w:r w:rsidR="008F4114">
      <w:rPr>
        <w:noProof/>
        <w:sz w:val="20"/>
        <w:szCs w:val="20"/>
      </w:rPr>
      <w:t>59</w:t>
    </w:r>
    <w:r w:rsidRPr="00257085">
      <w:rPr>
        <w:noProof/>
        <w:sz w:val="20"/>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63ACE" w:rsidRDefault="00163ACE" w:rsidP="0015016A">
      <w:r>
        <w:separator/>
      </w:r>
    </w:p>
  </w:footnote>
  <w:footnote w:type="continuationSeparator" w:id="0">
    <w:p w:rsidR="00163ACE" w:rsidRDefault="00163ACE" w:rsidP="0015016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2E11" w:rsidRPr="000515C1" w:rsidRDefault="00452E11" w:rsidP="00452E11">
    <w:pPr>
      <w:spacing w:line="200" w:lineRule="exact"/>
    </w:pPr>
    <w:r>
      <w:rPr>
        <w:noProof/>
        <w:lang w:val="nb-NO" w:eastAsia="nb-NO"/>
      </w:rPr>
      <w:drawing>
        <wp:anchor distT="0" distB="0" distL="114300" distR="114300" simplePos="0" relativeHeight="251648512" behindDoc="1" locked="0" layoutInCell="1" allowOverlap="1" wp14:anchorId="41F4EDB2" wp14:editId="6C4F9130">
          <wp:simplePos x="0" y="0"/>
          <wp:positionH relativeFrom="page">
            <wp:posOffset>5476875</wp:posOffset>
          </wp:positionH>
          <wp:positionV relativeFrom="page">
            <wp:posOffset>104775</wp:posOffset>
          </wp:positionV>
          <wp:extent cx="1537164" cy="504825"/>
          <wp:effectExtent l="0" t="0" r="6350" b="0"/>
          <wp:wrapNone/>
          <wp:docPr id="9"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4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37164" cy="50482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nb-NO" w:eastAsia="nb-NO"/>
      </w:rPr>
      <mc:AlternateContent>
        <mc:Choice Requires="wps">
          <w:drawing>
            <wp:anchor distT="0" distB="0" distL="114300" distR="114300" simplePos="0" relativeHeight="251649536" behindDoc="1" locked="0" layoutInCell="1" allowOverlap="1" wp14:anchorId="4381E23D" wp14:editId="68D1051D">
              <wp:simplePos x="0" y="0"/>
              <wp:positionH relativeFrom="page">
                <wp:posOffset>706755</wp:posOffset>
              </wp:positionH>
              <wp:positionV relativeFrom="page">
                <wp:posOffset>451485</wp:posOffset>
              </wp:positionV>
              <wp:extent cx="2767330" cy="298450"/>
              <wp:effectExtent l="0" t="0" r="13970" b="6350"/>
              <wp:wrapNone/>
              <wp:docPr id="5" name="Textruta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733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E11" w:rsidRPr="00361A0D" w:rsidRDefault="00452E11" w:rsidP="000515C1">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rsidR="00452E11" w:rsidRPr="00361A0D" w:rsidRDefault="00452E11" w:rsidP="000515C1">
                          <w:pPr>
                            <w:ind w:left="20" w:right="-20"/>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3A</w:t>
                          </w:r>
                          <w:r w:rsidRPr="00361A0D">
                            <w:rPr>
                              <w:rFonts w:eastAsia="Arial" w:cs="Arial"/>
                              <w:sz w:val="20"/>
                              <w:szCs w:val="20"/>
                            </w:rPr>
                            <w:t xml:space="preserve"> –</w:t>
                          </w:r>
                          <w:r w:rsidRPr="00361A0D">
                            <w:rPr>
                              <w:rFonts w:eastAsia="Arial" w:cs="Arial"/>
                              <w:spacing w:val="-2"/>
                              <w:sz w:val="20"/>
                              <w:szCs w:val="20"/>
                            </w:rPr>
                            <w:t xml:space="preserve"> </w:t>
                          </w:r>
                          <w:r>
                            <w:rPr>
                              <w:rFonts w:eastAsia="Arial" w:cs="Arial"/>
                              <w:spacing w:val="-2"/>
                              <w:sz w:val="20"/>
                              <w:szCs w:val="20"/>
                            </w:rPr>
                            <w:t>Order only</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ruta 39" o:spid="_x0000_s1027" type="#_x0000_t202" style="position:absolute;margin-left:55.65pt;margin-top:35.55pt;width:217.9pt;height:23.5pt;z-index:-2516669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" filled="f" stroked="f">
              <v:textbox inset="0,0,0,0">
                <w:txbxContent>
                  <w:p w:rsidR="00452E11" w:rsidRPr="00361A0D" w:rsidRDefault="00452E11" w:rsidP="000515C1">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rsidR="00452E11" w:rsidRPr="00361A0D" w:rsidRDefault="00452E11" w:rsidP="000515C1">
                    <w:pPr>
                      <w:ind w:left="20" w:right="-20"/>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3A</w:t>
                    </w:r>
                    <w:r w:rsidRPr="00361A0D">
                      <w:rPr>
                        <w:rFonts w:eastAsia="Arial" w:cs="Arial"/>
                        <w:sz w:val="20"/>
                        <w:szCs w:val="20"/>
                      </w:rPr>
                      <w:t xml:space="preserve"> –</w:t>
                    </w:r>
                    <w:r w:rsidRPr="00361A0D">
                      <w:rPr>
                        <w:rFonts w:eastAsia="Arial" w:cs="Arial"/>
                        <w:spacing w:val="-2"/>
                        <w:sz w:val="20"/>
                        <w:szCs w:val="20"/>
                      </w:rPr>
                      <w:t xml:space="preserve"> </w:t>
                    </w:r>
                    <w:r>
                      <w:rPr>
                        <w:rFonts w:eastAsia="Arial" w:cs="Arial"/>
                        <w:spacing w:val="-2"/>
                        <w:sz w:val="20"/>
                        <w:szCs w:val="20"/>
                      </w:rPr>
                      <w:t>Order only</w:t>
                    </w:r>
                  </w:p>
                </w:txbxContent>
              </v:textbox>
              <w10:wrap anchorx="page" anchory="page"/>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2E11" w:rsidRPr="000515C1" w:rsidRDefault="00452E11" w:rsidP="00452E11">
    <w:pPr>
      <w:spacing w:line="200" w:lineRule="exact"/>
    </w:pPr>
    <w:r>
      <w:rPr>
        <w:noProof/>
        <w:lang w:val="nb-NO" w:eastAsia="nb-NO"/>
      </w:rPr>
      <mc:AlternateContent>
        <mc:Choice Requires="wps">
          <w:drawing>
            <wp:anchor distT="0" distB="0" distL="114300" distR="114300" simplePos="0" relativeHeight="251664896" behindDoc="1" locked="0" layoutInCell="1" allowOverlap="1" wp14:anchorId="084FECF3" wp14:editId="7D41D46E">
              <wp:simplePos x="0" y="0"/>
              <wp:positionH relativeFrom="page">
                <wp:posOffset>649605</wp:posOffset>
              </wp:positionH>
              <wp:positionV relativeFrom="page">
                <wp:posOffset>153035</wp:posOffset>
              </wp:positionV>
              <wp:extent cx="2767330" cy="298450"/>
              <wp:effectExtent l="0" t="0" r="13970" b="6350"/>
              <wp:wrapNone/>
              <wp:docPr id="20" name="Textruta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733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E11" w:rsidRPr="00361A0D" w:rsidRDefault="00452E11" w:rsidP="000515C1">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rsidR="00452E11" w:rsidRPr="00361A0D" w:rsidRDefault="00452E11" w:rsidP="000515C1">
                          <w:pPr>
                            <w:ind w:left="20" w:right="-20"/>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3A</w:t>
                          </w:r>
                          <w:r w:rsidRPr="00361A0D">
                            <w:rPr>
                              <w:rFonts w:eastAsia="Arial" w:cs="Arial"/>
                              <w:sz w:val="20"/>
                              <w:szCs w:val="20"/>
                            </w:rPr>
                            <w:t xml:space="preserve"> –</w:t>
                          </w:r>
                          <w:r w:rsidRPr="00361A0D">
                            <w:rPr>
                              <w:rFonts w:eastAsia="Arial" w:cs="Arial"/>
                              <w:spacing w:val="-2"/>
                              <w:sz w:val="20"/>
                              <w:szCs w:val="20"/>
                            </w:rPr>
                            <w:t xml:space="preserve"> </w:t>
                          </w:r>
                          <w:r>
                            <w:rPr>
                              <w:rFonts w:eastAsia="Arial" w:cs="Arial"/>
                              <w:spacing w:val="-2"/>
                              <w:sz w:val="20"/>
                              <w:szCs w:val="20"/>
                            </w:rPr>
                            <w:t>Order only</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28" type="#_x0000_t202" style="position:absolute;margin-left:51.15pt;margin-top:12.05pt;width:217.9pt;height:23.5pt;z-index:-2516515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" filled="f" stroked="f">
              <v:textbox inset="0,0,0,0">
                <w:txbxContent>
                  <w:p w:rsidR="00452E11" w:rsidRPr="00361A0D" w:rsidRDefault="00452E11" w:rsidP="000515C1">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rsidR="00452E11" w:rsidRPr="00361A0D" w:rsidRDefault="00452E11" w:rsidP="000515C1">
                    <w:pPr>
                      <w:ind w:left="20" w:right="-20"/>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3A</w:t>
                    </w:r>
                    <w:r w:rsidRPr="00361A0D">
                      <w:rPr>
                        <w:rFonts w:eastAsia="Arial" w:cs="Arial"/>
                        <w:sz w:val="20"/>
                        <w:szCs w:val="20"/>
                      </w:rPr>
                      <w:t xml:space="preserve"> –</w:t>
                    </w:r>
                    <w:r w:rsidRPr="00361A0D">
                      <w:rPr>
                        <w:rFonts w:eastAsia="Arial" w:cs="Arial"/>
                        <w:spacing w:val="-2"/>
                        <w:sz w:val="20"/>
                        <w:szCs w:val="20"/>
                      </w:rPr>
                      <w:t xml:space="preserve"> </w:t>
                    </w:r>
                    <w:r>
                      <w:rPr>
                        <w:rFonts w:eastAsia="Arial" w:cs="Arial"/>
                        <w:spacing w:val="-2"/>
                        <w:sz w:val="20"/>
                        <w:szCs w:val="20"/>
                      </w:rPr>
                      <w:t>Order only</w:t>
                    </w:r>
                  </w:p>
                </w:txbxContent>
              </v:textbox>
              <w10:wrap anchorx="page" anchory="page"/>
            </v:shape>
          </w:pict>
        </mc:Fallback>
      </mc:AlternateContent>
    </w:r>
    <w:r>
      <w:rPr>
        <w:noProof/>
        <w:lang w:val="nb-NO" w:eastAsia="nb-NO"/>
      </w:rPr>
      <w:drawing>
        <wp:anchor distT="0" distB="0" distL="114300" distR="114300" simplePos="0" relativeHeight="251663872" behindDoc="1" locked="0" layoutInCell="1" allowOverlap="1" wp14:anchorId="595F6B4D" wp14:editId="3CA45B50">
          <wp:simplePos x="0" y="0"/>
          <wp:positionH relativeFrom="page">
            <wp:posOffset>5476875</wp:posOffset>
          </wp:positionH>
          <wp:positionV relativeFrom="page">
            <wp:posOffset>104775</wp:posOffset>
          </wp:positionV>
          <wp:extent cx="1537164" cy="504825"/>
          <wp:effectExtent l="0" t="0" r="6350" b="0"/>
          <wp:wrapNone/>
          <wp:docPr id="24"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4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37164" cy="50482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F4114" w:rsidRPr="000515C1" w:rsidRDefault="008F4114" w:rsidP="00452E11">
    <w:pPr>
      <w:spacing w:line="200" w:lineRule="exact"/>
    </w:pPr>
    <w:r>
      <w:rPr>
        <w:noProof/>
        <w:lang w:val="nb-NO" w:eastAsia="nb-NO"/>
      </w:rPr>
      <w:drawing>
        <wp:anchor distT="0" distB="0" distL="114300" distR="114300" simplePos="0" relativeHeight="251666944" behindDoc="1" locked="0" layoutInCell="1" allowOverlap="1" wp14:anchorId="3D71532C" wp14:editId="3F909C58">
          <wp:simplePos x="0" y="0"/>
          <wp:positionH relativeFrom="page">
            <wp:posOffset>8934450</wp:posOffset>
          </wp:positionH>
          <wp:positionV relativeFrom="page">
            <wp:posOffset>19050</wp:posOffset>
          </wp:positionV>
          <wp:extent cx="1536700" cy="504825"/>
          <wp:effectExtent l="0" t="0" r="6350" b="9525"/>
          <wp:wrapNone/>
          <wp:docPr id="28"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4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36700" cy="50482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nb-NO" w:eastAsia="nb-NO"/>
      </w:rPr>
      <mc:AlternateContent>
        <mc:Choice Requires="wps">
          <w:drawing>
            <wp:anchor distT="0" distB="0" distL="114300" distR="114300" simplePos="0" relativeHeight="251667968" behindDoc="1" locked="0" layoutInCell="1" allowOverlap="1" wp14:anchorId="29CAC23F" wp14:editId="628AC267">
              <wp:simplePos x="0" y="0"/>
              <wp:positionH relativeFrom="page">
                <wp:posOffset>649605</wp:posOffset>
              </wp:positionH>
              <wp:positionV relativeFrom="page">
                <wp:posOffset>153035</wp:posOffset>
              </wp:positionV>
              <wp:extent cx="2767330" cy="298450"/>
              <wp:effectExtent l="0" t="0" r="13970" b="6350"/>
              <wp:wrapNone/>
              <wp:docPr id="27" name="Textruta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733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F4114" w:rsidRPr="00361A0D" w:rsidRDefault="008F4114" w:rsidP="000515C1">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rsidR="008F4114" w:rsidRPr="00361A0D" w:rsidRDefault="008F4114" w:rsidP="000515C1">
                          <w:pPr>
                            <w:ind w:left="20" w:right="-20"/>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3A</w:t>
                          </w:r>
                          <w:r w:rsidRPr="00361A0D">
                            <w:rPr>
                              <w:rFonts w:eastAsia="Arial" w:cs="Arial"/>
                              <w:sz w:val="20"/>
                              <w:szCs w:val="20"/>
                            </w:rPr>
                            <w:t xml:space="preserve"> –</w:t>
                          </w:r>
                          <w:r w:rsidRPr="00361A0D">
                            <w:rPr>
                              <w:rFonts w:eastAsia="Arial" w:cs="Arial"/>
                              <w:spacing w:val="-2"/>
                              <w:sz w:val="20"/>
                              <w:szCs w:val="20"/>
                            </w:rPr>
                            <w:t xml:space="preserve"> </w:t>
                          </w:r>
                          <w:r>
                            <w:rPr>
                              <w:rFonts w:eastAsia="Arial" w:cs="Arial"/>
                              <w:spacing w:val="-2"/>
                              <w:sz w:val="20"/>
                              <w:szCs w:val="20"/>
                            </w:rPr>
                            <w:t>Order only</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29" type="#_x0000_t202" style="position:absolute;margin-left:51.15pt;margin-top:12.05pt;width:217.9pt;height:23.5pt;z-index:-2516485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" filled="f" stroked="f">
              <v:textbox inset="0,0,0,0">
                <w:txbxContent>
                  <w:p w:rsidR="008F4114" w:rsidRPr="00361A0D" w:rsidRDefault="008F4114" w:rsidP="000515C1">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rsidR="008F4114" w:rsidRPr="00361A0D" w:rsidRDefault="008F4114" w:rsidP="000515C1">
                    <w:pPr>
                      <w:ind w:left="20" w:right="-20"/>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3A</w:t>
                    </w:r>
                    <w:r w:rsidRPr="00361A0D">
                      <w:rPr>
                        <w:rFonts w:eastAsia="Arial" w:cs="Arial"/>
                        <w:sz w:val="20"/>
                        <w:szCs w:val="20"/>
                      </w:rPr>
                      <w:t xml:space="preserve"> –</w:t>
                    </w:r>
                    <w:r w:rsidRPr="00361A0D">
                      <w:rPr>
                        <w:rFonts w:eastAsia="Arial" w:cs="Arial"/>
                        <w:spacing w:val="-2"/>
                        <w:sz w:val="20"/>
                        <w:szCs w:val="20"/>
                      </w:rPr>
                      <w:t xml:space="preserve"> </w:t>
                    </w:r>
                    <w:r>
                      <w:rPr>
                        <w:rFonts w:eastAsia="Arial" w:cs="Arial"/>
                        <w:spacing w:val="-2"/>
                        <w:sz w:val="20"/>
                        <w:szCs w:val="20"/>
                      </w:rPr>
                      <w:t>Order only</w:t>
                    </w:r>
                  </w:p>
                </w:txbxContent>
              </v:textbox>
              <w10:wrap anchorx="page" anchory="page"/>
            </v:shape>
          </w:pict>
        </mc:Fallback>
      </mc:AlternateConten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52E11" w:rsidRDefault="00452E11" w:rsidP="000515C1">
    <w:pPr>
      <w:spacing w:line="200" w:lineRule="exact"/>
      <w:rPr>
        <w:sz w:val="20"/>
        <w:szCs w:val="20"/>
      </w:rPr>
    </w:pPr>
    <w:r>
      <w:rPr>
        <w:noProof/>
        <w:lang w:val="nb-NO" w:eastAsia="nb-NO"/>
      </w:rPr>
      <w:drawing>
        <wp:anchor distT="0" distB="0" distL="114300" distR="114300" simplePos="0" relativeHeight="251660800" behindDoc="1" locked="0" layoutInCell="1" allowOverlap="1" wp14:anchorId="0A4D3DDD" wp14:editId="504B01BB">
          <wp:simplePos x="0" y="0"/>
          <wp:positionH relativeFrom="page">
            <wp:posOffset>5368290</wp:posOffset>
          </wp:positionH>
          <wp:positionV relativeFrom="page">
            <wp:posOffset>12700</wp:posOffset>
          </wp:positionV>
          <wp:extent cx="1548765" cy="508635"/>
          <wp:effectExtent l="0" t="0" r="0" b="5715"/>
          <wp:wrapNone/>
          <wp:docPr id="14"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4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48765" cy="50863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nb-NO" w:eastAsia="nb-NO"/>
      </w:rPr>
      <mc:AlternateContent>
        <mc:Choice Requires="wps">
          <w:drawing>
            <wp:anchor distT="0" distB="0" distL="114300" distR="114300" simplePos="0" relativeHeight="251661824" behindDoc="1" locked="0" layoutInCell="1" allowOverlap="1" wp14:anchorId="688E307B" wp14:editId="31E6DED0">
              <wp:simplePos x="0" y="0"/>
              <wp:positionH relativeFrom="page">
                <wp:posOffset>706755</wp:posOffset>
              </wp:positionH>
              <wp:positionV relativeFrom="page">
                <wp:posOffset>161925</wp:posOffset>
              </wp:positionV>
              <wp:extent cx="2767330" cy="304800"/>
              <wp:effectExtent l="0" t="0" r="13970" b="0"/>
              <wp:wrapNone/>
              <wp:docPr id="39" name="Textruta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733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452E11" w:rsidRPr="00361A0D" w:rsidRDefault="00452E11" w:rsidP="000515C1">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rsidR="00452E11" w:rsidRPr="00361A0D" w:rsidRDefault="00452E11" w:rsidP="000515C1">
                          <w:pPr>
                            <w:ind w:left="20" w:right="-20"/>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3A</w:t>
                          </w:r>
                          <w:r w:rsidRPr="00361A0D">
                            <w:rPr>
                              <w:rFonts w:eastAsia="Arial" w:cs="Arial"/>
                              <w:sz w:val="20"/>
                              <w:szCs w:val="20"/>
                            </w:rPr>
                            <w:t xml:space="preserve"> –</w:t>
                          </w:r>
                          <w:r>
                            <w:rPr>
                              <w:rFonts w:eastAsia="Arial" w:cs="Arial"/>
                              <w:sz w:val="20"/>
                              <w:szCs w:val="20"/>
                            </w:rPr>
                            <w:t>Order only</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30" type="#_x0000_t202" style="position:absolute;margin-left:55.65pt;margin-top:12.75pt;width:217.9pt;height:24pt;z-index:-251654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" filled="f" stroked="f">
              <v:textbox inset="0,0,0,0">
                <w:txbxContent>
                  <w:p w:rsidR="00452E11" w:rsidRPr="00361A0D" w:rsidRDefault="00452E11" w:rsidP="000515C1">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rsidR="00452E11" w:rsidRPr="00361A0D" w:rsidRDefault="00452E11" w:rsidP="000515C1">
                    <w:pPr>
                      <w:ind w:left="20" w:right="-20"/>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3A</w:t>
                    </w:r>
                    <w:r w:rsidRPr="00361A0D">
                      <w:rPr>
                        <w:rFonts w:eastAsia="Arial" w:cs="Arial"/>
                        <w:sz w:val="20"/>
                        <w:szCs w:val="20"/>
                      </w:rPr>
                      <w:t xml:space="preserve"> –</w:t>
                    </w:r>
                    <w:r>
                      <w:rPr>
                        <w:rFonts w:eastAsia="Arial" w:cs="Arial"/>
                        <w:sz w:val="20"/>
                        <w:szCs w:val="20"/>
                      </w:rPr>
                      <w:t>Order only</w:t>
                    </w:r>
                  </w:p>
                </w:txbxContent>
              </v:textbox>
              <w10:wrap anchorx="page" anchory="page"/>
            </v:shape>
          </w:pict>
        </mc:Fallback>
      </mc:AlternateContent>
    </w:r>
  </w:p>
  <w:p w:rsidR="00452E11" w:rsidRPr="000515C1" w:rsidRDefault="00452E11" w:rsidP="000515C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59" type="#_x0000_t75" style="width:9pt;height:16.5pt;visibility:visible" o:bullet="t">
        <v:imagedata r:id="rId1" o:title=""/>
      </v:shape>
    </w:pict>
  </w:numPicBullet>
  <w:abstractNum w:abstractNumId="0">
    <w:nsid w:val="FFFFFF1D"/>
    <w:multiLevelType w:val="multilevel"/>
    <w:tmpl w:val="C4300B7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2A529DA"/>
    <w:multiLevelType w:val="multilevel"/>
    <w:tmpl w:val="0414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83B7ADD"/>
    <w:multiLevelType w:val="hybridMultilevel"/>
    <w:tmpl w:val="6266404E"/>
    <w:lvl w:ilvl="0" w:tplc="0414000B">
      <w:start w:val="1"/>
      <w:numFmt w:val="bullet"/>
      <w:lvlText w:val=""/>
      <w:lvlJc w:val="left"/>
      <w:pPr>
        <w:ind w:left="720" w:hanging="360"/>
      </w:pPr>
      <w:rPr>
        <w:rFonts w:ascii="Wingdings" w:hAnsi="Wingdings"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
    <w:nsid w:val="0D4677DF"/>
    <w:multiLevelType w:val="multilevel"/>
    <w:tmpl w:val="5E2C404C"/>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860"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nsid w:val="0F862EE6"/>
    <w:multiLevelType w:val="hybridMultilevel"/>
    <w:tmpl w:val="D456977E"/>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5">
    <w:nsid w:val="130A08C4"/>
    <w:multiLevelType w:val="hybridMultilevel"/>
    <w:tmpl w:val="09AE943C"/>
    <w:lvl w:ilvl="0" w:tplc="1F508866">
      <w:start w:val="1"/>
      <w:numFmt w:val="bullet"/>
      <w:lvlText w:val=""/>
      <w:lvlPicBulletId w:val="0"/>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6">
    <w:nsid w:val="150804FB"/>
    <w:multiLevelType w:val="hybridMultilevel"/>
    <w:tmpl w:val="6EC29108"/>
    <w:lvl w:ilvl="0" w:tplc="04090001">
      <w:start w:val="1"/>
      <w:numFmt w:val="bullet"/>
      <w:lvlText w:val=""/>
      <w:lvlJc w:val="left"/>
      <w:pPr>
        <w:ind w:left="843" w:hanging="360"/>
      </w:pPr>
      <w:rPr>
        <w:rFonts w:ascii="Symbol" w:hAnsi="Symbol" w:hint="default"/>
      </w:rPr>
    </w:lvl>
    <w:lvl w:ilvl="1" w:tplc="04090003" w:tentative="1">
      <w:start w:val="1"/>
      <w:numFmt w:val="bullet"/>
      <w:lvlText w:val="o"/>
      <w:lvlJc w:val="left"/>
      <w:pPr>
        <w:ind w:left="1563" w:hanging="360"/>
      </w:pPr>
      <w:rPr>
        <w:rFonts w:ascii="Courier New" w:hAnsi="Courier New" w:cs="Courier New" w:hint="default"/>
      </w:rPr>
    </w:lvl>
    <w:lvl w:ilvl="2" w:tplc="04090005" w:tentative="1">
      <w:start w:val="1"/>
      <w:numFmt w:val="bullet"/>
      <w:lvlText w:val=""/>
      <w:lvlJc w:val="left"/>
      <w:pPr>
        <w:ind w:left="2283" w:hanging="360"/>
      </w:pPr>
      <w:rPr>
        <w:rFonts w:ascii="Wingdings" w:hAnsi="Wingdings" w:hint="default"/>
      </w:rPr>
    </w:lvl>
    <w:lvl w:ilvl="3" w:tplc="04090001" w:tentative="1">
      <w:start w:val="1"/>
      <w:numFmt w:val="bullet"/>
      <w:lvlText w:val=""/>
      <w:lvlJc w:val="left"/>
      <w:pPr>
        <w:ind w:left="3003" w:hanging="360"/>
      </w:pPr>
      <w:rPr>
        <w:rFonts w:ascii="Symbol" w:hAnsi="Symbol" w:hint="default"/>
      </w:rPr>
    </w:lvl>
    <w:lvl w:ilvl="4" w:tplc="04090003" w:tentative="1">
      <w:start w:val="1"/>
      <w:numFmt w:val="bullet"/>
      <w:lvlText w:val="o"/>
      <w:lvlJc w:val="left"/>
      <w:pPr>
        <w:ind w:left="3723" w:hanging="360"/>
      </w:pPr>
      <w:rPr>
        <w:rFonts w:ascii="Courier New" w:hAnsi="Courier New" w:cs="Courier New" w:hint="default"/>
      </w:rPr>
    </w:lvl>
    <w:lvl w:ilvl="5" w:tplc="04090005" w:tentative="1">
      <w:start w:val="1"/>
      <w:numFmt w:val="bullet"/>
      <w:lvlText w:val=""/>
      <w:lvlJc w:val="left"/>
      <w:pPr>
        <w:ind w:left="4443" w:hanging="360"/>
      </w:pPr>
      <w:rPr>
        <w:rFonts w:ascii="Wingdings" w:hAnsi="Wingdings" w:hint="default"/>
      </w:rPr>
    </w:lvl>
    <w:lvl w:ilvl="6" w:tplc="04090001" w:tentative="1">
      <w:start w:val="1"/>
      <w:numFmt w:val="bullet"/>
      <w:lvlText w:val=""/>
      <w:lvlJc w:val="left"/>
      <w:pPr>
        <w:ind w:left="5163" w:hanging="360"/>
      </w:pPr>
      <w:rPr>
        <w:rFonts w:ascii="Symbol" w:hAnsi="Symbol" w:hint="default"/>
      </w:rPr>
    </w:lvl>
    <w:lvl w:ilvl="7" w:tplc="04090003" w:tentative="1">
      <w:start w:val="1"/>
      <w:numFmt w:val="bullet"/>
      <w:lvlText w:val="o"/>
      <w:lvlJc w:val="left"/>
      <w:pPr>
        <w:ind w:left="5883" w:hanging="360"/>
      </w:pPr>
      <w:rPr>
        <w:rFonts w:ascii="Courier New" w:hAnsi="Courier New" w:cs="Courier New" w:hint="default"/>
      </w:rPr>
    </w:lvl>
    <w:lvl w:ilvl="8" w:tplc="04090005" w:tentative="1">
      <w:start w:val="1"/>
      <w:numFmt w:val="bullet"/>
      <w:lvlText w:val=""/>
      <w:lvlJc w:val="left"/>
      <w:pPr>
        <w:ind w:left="6603" w:hanging="360"/>
      </w:pPr>
      <w:rPr>
        <w:rFonts w:ascii="Wingdings" w:hAnsi="Wingdings" w:hint="default"/>
      </w:rPr>
    </w:lvl>
  </w:abstractNum>
  <w:abstractNum w:abstractNumId="7">
    <w:nsid w:val="173D422A"/>
    <w:multiLevelType w:val="hybridMultilevel"/>
    <w:tmpl w:val="34B8FB42"/>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
    <w:nsid w:val="1B2928E7"/>
    <w:multiLevelType w:val="hybridMultilevel"/>
    <w:tmpl w:val="B832C7FA"/>
    <w:lvl w:ilvl="0" w:tplc="1F508866">
      <w:start w:val="1"/>
      <w:numFmt w:val="bullet"/>
      <w:lvlText w:val=""/>
      <w:lvlPicBulletId w:val="0"/>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9">
    <w:nsid w:val="20EA7979"/>
    <w:multiLevelType w:val="hybridMultilevel"/>
    <w:tmpl w:val="E076B954"/>
    <w:lvl w:ilvl="0" w:tplc="1F508866">
      <w:start w:val="1"/>
      <w:numFmt w:val="bullet"/>
      <w:lvlText w:val=""/>
      <w:lvlPicBulletId w:val="0"/>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0">
    <w:nsid w:val="23B3475B"/>
    <w:multiLevelType w:val="hybridMultilevel"/>
    <w:tmpl w:val="53CC514E"/>
    <w:lvl w:ilvl="0" w:tplc="1F508866">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242D0777"/>
    <w:multiLevelType w:val="hybridMultilevel"/>
    <w:tmpl w:val="28B28ADA"/>
    <w:lvl w:ilvl="0" w:tplc="6756CD30">
      <w:start w:val="1"/>
      <w:numFmt w:val="bullet"/>
      <w:lvlText w:val=""/>
      <w:lvlJc w:val="left"/>
      <w:pPr>
        <w:ind w:left="71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52029054">
      <w:start w:val="1"/>
      <w:numFmt w:val="bullet"/>
      <w:lvlText w:val="o"/>
      <w:lvlJc w:val="left"/>
      <w:pPr>
        <w:ind w:left="154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8534BE32">
      <w:start w:val="1"/>
      <w:numFmt w:val="bullet"/>
      <w:lvlText w:val="▪"/>
      <w:lvlJc w:val="left"/>
      <w:pPr>
        <w:ind w:left="226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392E2D9C">
      <w:start w:val="1"/>
      <w:numFmt w:val="bullet"/>
      <w:lvlText w:val="•"/>
      <w:lvlJc w:val="left"/>
      <w:pPr>
        <w:ind w:left="298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2FBE185C">
      <w:start w:val="1"/>
      <w:numFmt w:val="bullet"/>
      <w:lvlText w:val="o"/>
      <w:lvlJc w:val="left"/>
      <w:pPr>
        <w:ind w:left="370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BF10447C">
      <w:start w:val="1"/>
      <w:numFmt w:val="bullet"/>
      <w:lvlText w:val="▪"/>
      <w:lvlJc w:val="left"/>
      <w:pPr>
        <w:ind w:left="442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D28E3AA0">
      <w:start w:val="1"/>
      <w:numFmt w:val="bullet"/>
      <w:lvlText w:val="•"/>
      <w:lvlJc w:val="left"/>
      <w:pPr>
        <w:ind w:left="514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761A4E24">
      <w:start w:val="1"/>
      <w:numFmt w:val="bullet"/>
      <w:lvlText w:val="o"/>
      <w:lvlJc w:val="left"/>
      <w:pPr>
        <w:ind w:left="586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4F3ACD8E">
      <w:start w:val="1"/>
      <w:numFmt w:val="bullet"/>
      <w:lvlText w:val="▪"/>
      <w:lvlJc w:val="left"/>
      <w:pPr>
        <w:ind w:left="658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12">
    <w:nsid w:val="26472D18"/>
    <w:multiLevelType w:val="hybridMultilevel"/>
    <w:tmpl w:val="7C1480F2"/>
    <w:lvl w:ilvl="0" w:tplc="1F508866">
      <w:start w:val="1"/>
      <w:numFmt w:val="bullet"/>
      <w:lvlText w:val=""/>
      <w:lvlPicBulletId w:val="0"/>
      <w:lvlJc w:val="left"/>
      <w:pPr>
        <w:ind w:left="843" w:hanging="360"/>
      </w:pPr>
      <w:rPr>
        <w:rFonts w:ascii="Symbol" w:hAnsi="Symbol" w:hint="default"/>
      </w:rPr>
    </w:lvl>
    <w:lvl w:ilvl="1" w:tplc="04090003" w:tentative="1">
      <w:start w:val="1"/>
      <w:numFmt w:val="bullet"/>
      <w:lvlText w:val="o"/>
      <w:lvlJc w:val="left"/>
      <w:pPr>
        <w:ind w:left="1563" w:hanging="360"/>
      </w:pPr>
      <w:rPr>
        <w:rFonts w:ascii="Courier New" w:hAnsi="Courier New" w:cs="Courier New" w:hint="default"/>
      </w:rPr>
    </w:lvl>
    <w:lvl w:ilvl="2" w:tplc="04090005" w:tentative="1">
      <w:start w:val="1"/>
      <w:numFmt w:val="bullet"/>
      <w:lvlText w:val=""/>
      <w:lvlJc w:val="left"/>
      <w:pPr>
        <w:ind w:left="2283" w:hanging="360"/>
      </w:pPr>
      <w:rPr>
        <w:rFonts w:ascii="Wingdings" w:hAnsi="Wingdings" w:hint="default"/>
      </w:rPr>
    </w:lvl>
    <w:lvl w:ilvl="3" w:tplc="04090001" w:tentative="1">
      <w:start w:val="1"/>
      <w:numFmt w:val="bullet"/>
      <w:lvlText w:val=""/>
      <w:lvlJc w:val="left"/>
      <w:pPr>
        <w:ind w:left="3003" w:hanging="360"/>
      </w:pPr>
      <w:rPr>
        <w:rFonts w:ascii="Symbol" w:hAnsi="Symbol" w:hint="default"/>
      </w:rPr>
    </w:lvl>
    <w:lvl w:ilvl="4" w:tplc="04090003" w:tentative="1">
      <w:start w:val="1"/>
      <w:numFmt w:val="bullet"/>
      <w:lvlText w:val="o"/>
      <w:lvlJc w:val="left"/>
      <w:pPr>
        <w:ind w:left="3723" w:hanging="360"/>
      </w:pPr>
      <w:rPr>
        <w:rFonts w:ascii="Courier New" w:hAnsi="Courier New" w:cs="Courier New" w:hint="default"/>
      </w:rPr>
    </w:lvl>
    <w:lvl w:ilvl="5" w:tplc="04090005" w:tentative="1">
      <w:start w:val="1"/>
      <w:numFmt w:val="bullet"/>
      <w:lvlText w:val=""/>
      <w:lvlJc w:val="left"/>
      <w:pPr>
        <w:ind w:left="4443" w:hanging="360"/>
      </w:pPr>
      <w:rPr>
        <w:rFonts w:ascii="Wingdings" w:hAnsi="Wingdings" w:hint="default"/>
      </w:rPr>
    </w:lvl>
    <w:lvl w:ilvl="6" w:tplc="04090001" w:tentative="1">
      <w:start w:val="1"/>
      <w:numFmt w:val="bullet"/>
      <w:lvlText w:val=""/>
      <w:lvlJc w:val="left"/>
      <w:pPr>
        <w:ind w:left="5163" w:hanging="360"/>
      </w:pPr>
      <w:rPr>
        <w:rFonts w:ascii="Symbol" w:hAnsi="Symbol" w:hint="default"/>
      </w:rPr>
    </w:lvl>
    <w:lvl w:ilvl="7" w:tplc="04090003" w:tentative="1">
      <w:start w:val="1"/>
      <w:numFmt w:val="bullet"/>
      <w:lvlText w:val="o"/>
      <w:lvlJc w:val="left"/>
      <w:pPr>
        <w:ind w:left="5883" w:hanging="360"/>
      </w:pPr>
      <w:rPr>
        <w:rFonts w:ascii="Courier New" w:hAnsi="Courier New" w:cs="Courier New" w:hint="default"/>
      </w:rPr>
    </w:lvl>
    <w:lvl w:ilvl="8" w:tplc="04090005" w:tentative="1">
      <w:start w:val="1"/>
      <w:numFmt w:val="bullet"/>
      <w:lvlText w:val=""/>
      <w:lvlJc w:val="left"/>
      <w:pPr>
        <w:ind w:left="6603" w:hanging="360"/>
      </w:pPr>
      <w:rPr>
        <w:rFonts w:ascii="Wingdings" w:hAnsi="Wingdings" w:hint="default"/>
      </w:rPr>
    </w:lvl>
  </w:abstractNum>
  <w:abstractNum w:abstractNumId="13">
    <w:nsid w:val="2C894E33"/>
    <w:multiLevelType w:val="hybridMultilevel"/>
    <w:tmpl w:val="8C2AAA54"/>
    <w:lvl w:ilvl="0" w:tplc="0414000B">
      <w:start w:val="1"/>
      <w:numFmt w:val="bullet"/>
      <w:lvlText w:val=""/>
      <w:lvlJc w:val="left"/>
      <w:pPr>
        <w:ind w:left="720" w:hanging="360"/>
      </w:pPr>
      <w:rPr>
        <w:rFonts w:ascii="Wingdings" w:hAnsi="Wingdings"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4">
    <w:nsid w:val="2EAD50CA"/>
    <w:multiLevelType w:val="hybridMultilevel"/>
    <w:tmpl w:val="30FA3B68"/>
    <w:lvl w:ilvl="0" w:tplc="1F508866">
      <w:start w:val="1"/>
      <w:numFmt w:val="bullet"/>
      <w:lvlText w:val=""/>
      <w:lvlPicBulletId w:val="0"/>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5">
    <w:nsid w:val="309C0B33"/>
    <w:multiLevelType w:val="hybridMultilevel"/>
    <w:tmpl w:val="96D83FD0"/>
    <w:lvl w:ilvl="0" w:tplc="1F508866">
      <w:start w:val="1"/>
      <w:numFmt w:val="bullet"/>
      <w:lvlText w:val=""/>
      <w:lvlPicBulletId w:val="0"/>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31E256A1"/>
    <w:multiLevelType w:val="hybridMultilevel"/>
    <w:tmpl w:val="39327F4C"/>
    <w:lvl w:ilvl="0" w:tplc="1F508866">
      <w:start w:val="1"/>
      <w:numFmt w:val="bullet"/>
      <w:lvlText w:val=""/>
      <w:lvlPicBulletId w:val="0"/>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7">
    <w:nsid w:val="3280111D"/>
    <w:multiLevelType w:val="hybridMultilevel"/>
    <w:tmpl w:val="92B6CEC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8">
    <w:nsid w:val="3718632E"/>
    <w:multiLevelType w:val="hybridMultilevel"/>
    <w:tmpl w:val="5F5848D4"/>
    <w:lvl w:ilvl="0" w:tplc="1F508866">
      <w:start w:val="1"/>
      <w:numFmt w:val="bullet"/>
      <w:lvlText w:val=""/>
      <w:lvlPicBulletId w:val="0"/>
      <w:lvlJc w:val="left"/>
      <w:pPr>
        <w:ind w:left="710"/>
      </w:pPr>
      <w:rPr>
        <w:rFonts w:ascii="Symbol" w:hAnsi="Symbol" w:hint="default"/>
        <w:b w:val="0"/>
        <w:i w:val="0"/>
        <w:strike w:val="0"/>
        <w:dstrike w:val="0"/>
        <w:color w:val="000000"/>
        <w:sz w:val="20"/>
        <w:szCs w:val="20"/>
        <w:u w:val="none" w:color="000000"/>
        <w:bdr w:val="none" w:sz="0" w:space="0" w:color="auto"/>
        <w:shd w:val="clear" w:color="auto" w:fill="auto"/>
        <w:vertAlign w:val="baseline"/>
      </w:rPr>
    </w:lvl>
    <w:lvl w:ilvl="1" w:tplc="52029054">
      <w:start w:val="1"/>
      <w:numFmt w:val="bullet"/>
      <w:lvlText w:val="o"/>
      <w:lvlJc w:val="left"/>
      <w:pPr>
        <w:ind w:left="154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8534BE32">
      <w:start w:val="1"/>
      <w:numFmt w:val="bullet"/>
      <w:lvlText w:val="▪"/>
      <w:lvlJc w:val="left"/>
      <w:pPr>
        <w:ind w:left="226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392E2D9C">
      <w:start w:val="1"/>
      <w:numFmt w:val="bullet"/>
      <w:lvlText w:val="•"/>
      <w:lvlJc w:val="left"/>
      <w:pPr>
        <w:ind w:left="298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2FBE185C">
      <w:start w:val="1"/>
      <w:numFmt w:val="bullet"/>
      <w:lvlText w:val="o"/>
      <w:lvlJc w:val="left"/>
      <w:pPr>
        <w:ind w:left="370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BF10447C">
      <w:start w:val="1"/>
      <w:numFmt w:val="bullet"/>
      <w:lvlText w:val="▪"/>
      <w:lvlJc w:val="left"/>
      <w:pPr>
        <w:ind w:left="442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D28E3AA0">
      <w:start w:val="1"/>
      <w:numFmt w:val="bullet"/>
      <w:lvlText w:val="•"/>
      <w:lvlJc w:val="left"/>
      <w:pPr>
        <w:ind w:left="514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761A4E24">
      <w:start w:val="1"/>
      <w:numFmt w:val="bullet"/>
      <w:lvlText w:val="o"/>
      <w:lvlJc w:val="left"/>
      <w:pPr>
        <w:ind w:left="586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4F3ACD8E">
      <w:start w:val="1"/>
      <w:numFmt w:val="bullet"/>
      <w:lvlText w:val="▪"/>
      <w:lvlJc w:val="left"/>
      <w:pPr>
        <w:ind w:left="658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19">
    <w:nsid w:val="4838464C"/>
    <w:multiLevelType w:val="hybridMultilevel"/>
    <w:tmpl w:val="2FCE538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0">
    <w:nsid w:val="500477A4"/>
    <w:multiLevelType w:val="hybridMultilevel"/>
    <w:tmpl w:val="65807126"/>
    <w:lvl w:ilvl="0" w:tplc="1F508866">
      <w:start w:val="1"/>
      <w:numFmt w:val="bullet"/>
      <w:lvlText w:val=""/>
      <w:lvlPicBulletId w:val="0"/>
      <w:lvlJc w:val="left"/>
      <w:pPr>
        <w:ind w:left="360" w:hanging="360"/>
      </w:pPr>
      <w:rPr>
        <w:rFonts w:ascii="Symbol" w:hAnsi="Symbol"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21">
    <w:nsid w:val="534E2B05"/>
    <w:multiLevelType w:val="hybridMultilevel"/>
    <w:tmpl w:val="58EA8A6A"/>
    <w:lvl w:ilvl="0" w:tplc="1F508866">
      <w:start w:val="1"/>
      <w:numFmt w:val="bullet"/>
      <w:lvlText w:val=""/>
      <w:lvlPicBulletId w:val="0"/>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2">
    <w:nsid w:val="540C218F"/>
    <w:multiLevelType w:val="hybridMultilevel"/>
    <w:tmpl w:val="3A845880"/>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3">
    <w:nsid w:val="547A1C64"/>
    <w:multiLevelType w:val="hybridMultilevel"/>
    <w:tmpl w:val="9E942B1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5E052C66"/>
    <w:multiLevelType w:val="hybridMultilevel"/>
    <w:tmpl w:val="0DC24220"/>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5">
    <w:nsid w:val="60BC48A3"/>
    <w:multiLevelType w:val="hybridMultilevel"/>
    <w:tmpl w:val="B49C70DC"/>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6">
    <w:nsid w:val="62A75C75"/>
    <w:multiLevelType w:val="hybridMultilevel"/>
    <w:tmpl w:val="94445D7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7">
    <w:nsid w:val="6402760C"/>
    <w:multiLevelType w:val="hybridMultilevel"/>
    <w:tmpl w:val="A81844EC"/>
    <w:lvl w:ilvl="0" w:tplc="1F508866">
      <w:start w:val="1"/>
      <w:numFmt w:val="bullet"/>
      <w:lvlText w:val=""/>
      <w:lvlPicBulletId w:val="0"/>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5D1EC580">
      <w:numFmt w:val="bullet"/>
      <w:lvlText w:val="-"/>
      <w:lvlJc w:val="left"/>
      <w:pPr>
        <w:ind w:left="3240" w:hanging="360"/>
      </w:pPr>
      <w:rPr>
        <w:rFonts w:ascii="Calibri" w:eastAsia="Times New Roman" w:hAnsi="Calibri" w:cs="Times New Roman"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8">
    <w:nsid w:val="6C0C660D"/>
    <w:multiLevelType w:val="hybridMultilevel"/>
    <w:tmpl w:val="86B2D22A"/>
    <w:lvl w:ilvl="0" w:tplc="1F508866">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7791420C"/>
    <w:multiLevelType w:val="hybridMultilevel"/>
    <w:tmpl w:val="CA98C856"/>
    <w:lvl w:ilvl="0" w:tplc="7268904A">
      <w:start w:val="1"/>
      <w:numFmt w:val="lowerLetter"/>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0">
    <w:nsid w:val="77B7792A"/>
    <w:multiLevelType w:val="hybridMultilevel"/>
    <w:tmpl w:val="FFB09502"/>
    <w:lvl w:ilvl="0" w:tplc="1F508866">
      <w:start w:val="1"/>
      <w:numFmt w:val="bullet"/>
      <w:lvlText w:val=""/>
      <w:lvlPicBulletId w:val="0"/>
      <w:lvlJc w:val="left"/>
      <w:pPr>
        <w:ind w:left="708"/>
      </w:pPr>
      <w:rPr>
        <w:rFonts w:ascii="Symbol" w:hAnsi="Symbol" w:hint="default"/>
        <w:b w:val="0"/>
        <w:i w:val="0"/>
        <w:strike w:val="0"/>
        <w:dstrike w:val="0"/>
        <w:color w:val="000000"/>
        <w:sz w:val="20"/>
        <w:szCs w:val="20"/>
        <w:u w:val="none" w:color="000000"/>
        <w:bdr w:val="none" w:sz="0" w:space="0" w:color="auto"/>
        <w:shd w:val="clear" w:color="auto" w:fill="auto"/>
        <w:vertAlign w:val="baseline"/>
      </w:rPr>
    </w:lvl>
    <w:lvl w:ilvl="1" w:tplc="BD862D38">
      <w:start w:val="1"/>
      <w:numFmt w:val="bullet"/>
      <w:lvlText w:val="o"/>
      <w:lvlJc w:val="left"/>
      <w:pPr>
        <w:ind w:left="14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1F963E90">
      <w:start w:val="1"/>
      <w:numFmt w:val="bullet"/>
      <w:lvlText w:val="▪"/>
      <w:lvlJc w:val="left"/>
      <w:pPr>
        <w:ind w:left="21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A12ED2DE">
      <w:start w:val="1"/>
      <w:numFmt w:val="bullet"/>
      <w:lvlText w:val="•"/>
      <w:lvlJc w:val="left"/>
      <w:pPr>
        <w:ind w:left="28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46C21798">
      <w:start w:val="1"/>
      <w:numFmt w:val="bullet"/>
      <w:lvlText w:val="o"/>
      <w:lvlJc w:val="left"/>
      <w:pPr>
        <w:ind w:left="36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89981FE0">
      <w:start w:val="1"/>
      <w:numFmt w:val="bullet"/>
      <w:lvlText w:val="▪"/>
      <w:lvlJc w:val="left"/>
      <w:pPr>
        <w:ind w:left="43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4FF61D38">
      <w:start w:val="1"/>
      <w:numFmt w:val="bullet"/>
      <w:lvlText w:val="•"/>
      <w:lvlJc w:val="left"/>
      <w:pPr>
        <w:ind w:left="50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5600A5DA">
      <w:start w:val="1"/>
      <w:numFmt w:val="bullet"/>
      <w:lvlText w:val="o"/>
      <w:lvlJc w:val="left"/>
      <w:pPr>
        <w:ind w:left="57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382C50E2">
      <w:start w:val="1"/>
      <w:numFmt w:val="bullet"/>
      <w:lvlText w:val="▪"/>
      <w:lvlJc w:val="left"/>
      <w:pPr>
        <w:ind w:left="64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31">
    <w:nsid w:val="7CBB714A"/>
    <w:multiLevelType w:val="hybridMultilevel"/>
    <w:tmpl w:val="D39E0B62"/>
    <w:lvl w:ilvl="0" w:tplc="0414000B">
      <w:start w:val="1"/>
      <w:numFmt w:val="bullet"/>
      <w:lvlText w:val=""/>
      <w:lvlJc w:val="left"/>
      <w:pPr>
        <w:ind w:left="720" w:hanging="360"/>
      </w:pPr>
      <w:rPr>
        <w:rFonts w:ascii="Wingdings" w:hAnsi="Wingdings"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2">
    <w:nsid w:val="7DF61705"/>
    <w:multiLevelType w:val="hybridMultilevel"/>
    <w:tmpl w:val="90CC5EEA"/>
    <w:lvl w:ilvl="0" w:tplc="9F02C128">
      <w:start w:val="1"/>
      <w:numFmt w:val="bullet"/>
      <w:lvlText w:val=""/>
      <w:lvlJc w:val="left"/>
      <w:pPr>
        <w:ind w:left="70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BD862D38">
      <w:start w:val="1"/>
      <w:numFmt w:val="bullet"/>
      <w:lvlText w:val="o"/>
      <w:lvlJc w:val="left"/>
      <w:pPr>
        <w:ind w:left="14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1F963E90">
      <w:start w:val="1"/>
      <w:numFmt w:val="bullet"/>
      <w:lvlText w:val="▪"/>
      <w:lvlJc w:val="left"/>
      <w:pPr>
        <w:ind w:left="21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A12ED2DE">
      <w:start w:val="1"/>
      <w:numFmt w:val="bullet"/>
      <w:lvlText w:val="•"/>
      <w:lvlJc w:val="left"/>
      <w:pPr>
        <w:ind w:left="28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46C21798">
      <w:start w:val="1"/>
      <w:numFmt w:val="bullet"/>
      <w:lvlText w:val="o"/>
      <w:lvlJc w:val="left"/>
      <w:pPr>
        <w:ind w:left="36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89981FE0">
      <w:start w:val="1"/>
      <w:numFmt w:val="bullet"/>
      <w:lvlText w:val="▪"/>
      <w:lvlJc w:val="left"/>
      <w:pPr>
        <w:ind w:left="43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4FF61D38">
      <w:start w:val="1"/>
      <w:numFmt w:val="bullet"/>
      <w:lvlText w:val="•"/>
      <w:lvlJc w:val="left"/>
      <w:pPr>
        <w:ind w:left="50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5600A5DA">
      <w:start w:val="1"/>
      <w:numFmt w:val="bullet"/>
      <w:lvlText w:val="o"/>
      <w:lvlJc w:val="left"/>
      <w:pPr>
        <w:ind w:left="57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382C50E2">
      <w:start w:val="1"/>
      <w:numFmt w:val="bullet"/>
      <w:lvlText w:val="▪"/>
      <w:lvlJc w:val="left"/>
      <w:pPr>
        <w:ind w:left="64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33">
    <w:nsid w:val="7E821D65"/>
    <w:multiLevelType w:val="hybridMultilevel"/>
    <w:tmpl w:val="C55E3E38"/>
    <w:lvl w:ilvl="0" w:tplc="1F508866">
      <w:start w:val="1"/>
      <w:numFmt w:val="bullet"/>
      <w:lvlText w:val=""/>
      <w:lvlPicBulletId w:val="0"/>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num w:numId="1">
    <w:abstractNumId w:val="3"/>
  </w:num>
  <w:num w:numId="2">
    <w:abstractNumId w:val="10"/>
  </w:num>
  <w:num w:numId="3">
    <w:abstractNumId w:val="27"/>
  </w:num>
  <w:num w:numId="4">
    <w:abstractNumId w:val="15"/>
  </w:num>
  <w:num w:numId="5">
    <w:abstractNumId w:val="23"/>
  </w:num>
  <w:num w:numId="6">
    <w:abstractNumId w:val="7"/>
  </w:num>
  <w:num w:numId="7">
    <w:abstractNumId w:val="20"/>
  </w:num>
  <w:num w:numId="8">
    <w:abstractNumId w:val="1"/>
  </w:num>
  <w:num w:numId="9">
    <w:abstractNumId w:val="26"/>
  </w:num>
  <w:num w:numId="10">
    <w:abstractNumId w:val="17"/>
  </w:num>
  <w:num w:numId="11">
    <w:abstractNumId w:val="24"/>
  </w:num>
  <w:num w:numId="12">
    <w:abstractNumId w:val="28"/>
  </w:num>
  <w:num w:numId="13">
    <w:abstractNumId w:val="32"/>
  </w:num>
  <w:num w:numId="14">
    <w:abstractNumId w:val="11"/>
  </w:num>
  <w:num w:numId="15">
    <w:abstractNumId w:val="13"/>
  </w:num>
  <w:num w:numId="16">
    <w:abstractNumId w:val="2"/>
  </w:num>
  <w:num w:numId="17">
    <w:abstractNumId w:val="6"/>
  </w:num>
  <w:num w:numId="18">
    <w:abstractNumId w:val="19"/>
  </w:num>
  <w:num w:numId="19">
    <w:abstractNumId w:val="22"/>
  </w:num>
  <w:num w:numId="20">
    <w:abstractNumId w:val="4"/>
  </w:num>
  <w:num w:numId="21">
    <w:abstractNumId w:val="18"/>
  </w:num>
  <w:num w:numId="22">
    <w:abstractNumId w:val="30"/>
  </w:num>
  <w:num w:numId="23">
    <w:abstractNumId w:val="21"/>
  </w:num>
  <w:num w:numId="24">
    <w:abstractNumId w:val="33"/>
  </w:num>
  <w:num w:numId="25">
    <w:abstractNumId w:val="14"/>
  </w:num>
  <w:num w:numId="26">
    <w:abstractNumId w:val="12"/>
  </w:num>
  <w:num w:numId="27">
    <w:abstractNumId w:val="16"/>
  </w:num>
  <w:num w:numId="28">
    <w:abstractNumId w:val="25"/>
  </w:num>
  <w:num w:numId="29">
    <w:abstractNumId w:val="5"/>
  </w:num>
  <w:num w:numId="30">
    <w:abstractNumId w:val="8"/>
  </w:num>
  <w:num w:numId="31">
    <w:abstractNumId w:val="0"/>
  </w:num>
  <w:num w:numId="3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5"/>
  </w:num>
  <w:num w:numId="3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
  </w:num>
  <w:num w:numId="39">
    <w:abstractNumId w:val="31"/>
  </w:num>
  <w:num w:numId="40">
    <w:abstractNumId w:val="29"/>
  </w:num>
  <w:num w:numId="41">
    <w:abstractNumId w:val="9"/>
  </w:num>
  <w:numIdMacAtCleanup w:val="1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rtin Forsberg">
    <w15:presenceInfo w15:providerId="None" w15:userId="Martin Forsber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defaultTabStop w:val="720"/>
  <w:hyphenationZone w:val="425"/>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016A"/>
    <w:rsid w:val="0000187F"/>
    <w:rsid w:val="00004320"/>
    <w:rsid w:val="00004729"/>
    <w:rsid w:val="000248BA"/>
    <w:rsid w:val="000302BC"/>
    <w:rsid w:val="0003062D"/>
    <w:rsid w:val="0003196B"/>
    <w:rsid w:val="000412F1"/>
    <w:rsid w:val="00047CC8"/>
    <w:rsid w:val="0005037A"/>
    <w:rsid w:val="000515C1"/>
    <w:rsid w:val="000569B9"/>
    <w:rsid w:val="00062997"/>
    <w:rsid w:val="000632A0"/>
    <w:rsid w:val="00063A83"/>
    <w:rsid w:val="0006419D"/>
    <w:rsid w:val="00077970"/>
    <w:rsid w:val="00083670"/>
    <w:rsid w:val="00091777"/>
    <w:rsid w:val="00091F35"/>
    <w:rsid w:val="000A123C"/>
    <w:rsid w:val="000A1A3E"/>
    <w:rsid w:val="000A3A06"/>
    <w:rsid w:val="000A4538"/>
    <w:rsid w:val="000B2C2F"/>
    <w:rsid w:val="000B329A"/>
    <w:rsid w:val="000B694F"/>
    <w:rsid w:val="000C1BD3"/>
    <w:rsid w:val="000C3993"/>
    <w:rsid w:val="000C3DBD"/>
    <w:rsid w:val="000C4682"/>
    <w:rsid w:val="000C4730"/>
    <w:rsid w:val="000C4A92"/>
    <w:rsid w:val="000C5957"/>
    <w:rsid w:val="000C6DB7"/>
    <w:rsid w:val="000D33C0"/>
    <w:rsid w:val="000D3C37"/>
    <w:rsid w:val="000D5814"/>
    <w:rsid w:val="000F13D1"/>
    <w:rsid w:val="000F1596"/>
    <w:rsid w:val="000F2426"/>
    <w:rsid w:val="000F4B46"/>
    <w:rsid w:val="00107967"/>
    <w:rsid w:val="00110A1D"/>
    <w:rsid w:val="001125F7"/>
    <w:rsid w:val="00114EBC"/>
    <w:rsid w:val="0012724F"/>
    <w:rsid w:val="00127278"/>
    <w:rsid w:val="00127D69"/>
    <w:rsid w:val="00131872"/>
    <w:rsid w:val="001337EC"/>
    <w:rsid w:val="00143095"/>
    <w:rsid w:val="001441FB"/>
    <w:rsid w:val="0014562F"/>
    <w:rsid w:val="0015016A"/>
    <w:rsid w:val="001555ED"/>
    <w:rsid w:val="0015636B"/>
    <w:rsid w:val="00163ACE"/>
    <w:rsid w:val="00164874"/>
    <w:rsid w:val="00165996"/>
    <w:rsid w:val="00166797"/>
    <w:rsid w:val="00166A88"/>
    <w:rsid w:val="00175253"/>
    <w:rsid w:val="00176984"/>
    <w:rsid w:val="0018245C"/>
    <w:rsid w:val="00183F20"/>
    <w:rsid w:val="00185179"/>
    <w:rsid w:val="00192196"/>
    <w:rsid w:val="00193C14"/>
    <w:rsid w:val="00195BE4"/>
    <w:rsid w:val="00195D24"/>
    <w:rsid w:val="001972AE"/>
    <w:rsid w:val="001A12FE"/>
    <w:rsid w:val="001A701C"/>
    <w:rsid w:val="001B14CF"/>
    <w:rsid w:val="001B61A1"/>
    <w:rsid w:val="001B6D6D"/>
    <w:rsid w:val="001B76D0"/>
    <w:rsid w:val="001C0147"/>
    <w:rsid w:val="001C094A"/>
    <w:rsid w:val="001C0B74"/>
    <w:rsid w:val="001C6FEC"/>
    <w:rsid w:val="001D39B0"/>
    <w:rsid w:val="001D4A11"/>
    <w:rsid w:val="001E1A50"/>
    <w:rsid w:val="001E27F5"/>
    <w:rsid w:val="001F00A7"/>
    <w:rsid w:val="001F0A44"/>
    <w:rsid w:val="001F1008"/>
    <w:rsid w:val="001F7BD9"/>
    <w:rsid w:val="002044CC"/>
    <w:rsid w:val="002048A5"/>
    <w:rsid w:val="002050B3"/>
    <w:rsid w:val="0020611F"/>
    <w:rsid w:val="00206BD7"/>
    <w:rsid w:val="00212A0D"/>
    <w:rsid w:val="00215E5B"/>
    <w:rsid w:val="00223254"/>
    <w:rsid w:val="0023565B"/>
    <w:rsid w:val="00235C4E"/>
    <w:rsid w:val="00236F51"/>
    <w:rsid w:val="002379AD"/>
    <w:rsid w:val="00257085"/>
    <w:rsid w:val="002637BF"/>
    <w:rsid w:val="00265D6B"/>
    <w:rsid w:val="002662B6"/>
    <w:rsid w:val="00267619"/>
    <w:rsid w:val="002679D5"/>
    <w:rsid w:val="00271CEA"/>
    <w:rsid w:val="002733F2"/>
    <w:rsid w:val="0027413E"/>
    <w:rsid w:val="00277320"/>
    <w:rsid w:val="00280835"/>
    <w:rsid w:val="00280B60"/>
    <w:rsid w:val="00282FB7"/>
    <w:rsid w:val="00287D84"/>
    <w:rsid w:val="002917A3"/>
    <w:rsid w:val="002936B8"/>
    <w:rsid w:val="00293CD3"/>
    <w:rsid w:val="002A037C"/>
    <w:rsid w:val="002A03C4"/>
    <w:rsid w:val="002A0747"/>
    <w:rsid w:val="002A4E9B"/>
    <w:rsid w:val="002C0034"/>
    <w:rsid w:val="002C2173"/>
    <w:rsid w:val="002C3B31"/>
    <w:rsid w:val="002C48D0"/>
    <w:rsid w:val="002D5785"/>
    <w:rsid w:val="002E78A2"/>
    <w:rsid w:val="002F5485"/>
    <w:rsid w:val="0030001F"/>
    <w:rsid w:val="00307586"/>
    <w:rsid w:val="00307982"/>
    <w:rsid w:val="00311065"/>
    <w:rsid w:val="00312352"/>
    <w:rsid w:val="00314125"/>
    <w:rsid w:val="00315D99"/>
    <w:rsid w:val="00320888"/>
    <w:rsid w:val="003217C5"/>
    <w:rsid w:val="003279E7"/>
    <w:rsid w:val="0033177C"/>
    <w:rsid w:val="0033775A"/>
    <w:rsid w:val="0034203E"/>
    <w:rsid w:val="003421E5"/>
    <w:rsid w:val="00345CB1"/>
    <w:rsid w:val="0035257F"/>
    <w:rsid w:val="003559D7"/>
    <w:rsid w:val="00371CE5"/>
    <w:rsid w:val="00371E40"/>
    <w:rsid w:val="003736E1"/>
    <w:rsid w:val="003738EB"/>
    <w:rsid w:val="00376A06"/>
    <w:rsid w:val="00381B91"/>
    <w:rsid w:val="003914BA"/>
    <w:rsid w:val="003919DE"/>
    <w:rsid w:val="003929BB"/>
    <w:rsid w:val="0039441B"/>
    <w:rsid w:val="0039491B"/>
    <w:rsid w:val="00396258"/>
    <w:rsid w:val="0039778E"/>
    <w:rsid w:val="003A0F69"/>
    <w:rsid w:val="003A2E6B"/>
    <w:rsid w:val="003A697A"/>
    <w:rsid w:val="003B03F6"/>
    <w:rsid w:val="003B0632"/>
    <w:rsid w:val="003B0891"/>
    <w:rsid w:val="003B40FD"/>
    <w:rsid w:val="003C00F5"/>
    <w:rsid w:val="003D2990"/>
    <w:rsid w:val="003D637E"/>
    <w:rsid w:val="003D78CF"/>
    <w:rsid w:val="003E3959"/>
    <w:rsid w:val="003E6EFE"/>
    <w:rsid w:val="003F30BA"/>
    <w:rsid w:val="003F327B"/>
    <w:rsid w:val="003F6B7B"/>
    <w:rsid w:val="00400F5B"/>
    <w:rsid w:val="00402018"/>
    <w:rsid w:val="00402EBE"/>
    <w:rsid w:val="00406253"/>
    <w:rsid w:val="00407799"/>
    <w:rsid w:val="00407D48"/>
    <w:rsid w:val="004111DD"/>
    <w:rsid w:val="00414235"/>
    <w:rsid w:val="004143DD"/>
    <w:rsid w:val="00423E58"/>
    <w:rsid w:val="00424A9D"/>
    <w:rsid w:val="00427DDE"/>
    <w:rsid w:val="0043203C"/>
    <w:rsid w:val="00433661"/>
    <w:rsid w:val="0043474E"/>
    <w:rsid w:val="00437745"/>
    <w:rsid w:val="0044341E"/>
    <w:rsid w:val="0044517C"/>
    <w:rsid w:val="004514E7"/>
    <w:rsid w:val="00452E11"/>
    <w:rsid w:val="004554BF"/>
    <w:rsid w:val="00456C68"/>
    <w:rsid w:val="00457723"/>
    <w:rsid w:val="0046357F"/>
    <w:rsid w:val="00463C18"/>
    <w:rsid w:val="00473CCB"/>
    <w:rsid w:val="004821DC"/>
    <w:rsid w:val="00487566"/>
    <w:rsid w:val="00492233"/>
    <w:rsid w:val="00492C23"/>
    <w:rsid w:val="00494327"/>
    <w:rsid w:val="004962E0"/>
    <w:rsid w:val="004A30E1"/>
    <w:rsid w:val="004A78C3"/>
    <w:rsid w:val="004B175A"/>
    <w:rsid w:val="004B4475"/>
    <w:rsid w:val="004B5A42"/>
    <w:rsid w:val="004C15AC"/>
    <w:rsid w:val="004D1F22"/>
    <w:rsid w:val="004D37B3"/>
    <w:rsid w:val="004D418A"/>
    <w:rsid w:val="004D76A7"/>
    <w:rsid w:val="004E01C2"/>
    <w:rsid w:val="004E4A87"/>
    <w:rsid w:val="004E7AD7"/>
    <w:rsid w:val="004F110F"/>
    <w:rsid w:val="004F3F91"/>
    <w:rsid w:val="00500348"/>
    <w:rsid w:val="00500CE8"/>
    <w:rsid w:val="00514FC8"/>
    <w:rsid w:val="005155A5"/>
    <w:rsid w:val="00516EA1"/>
    <w:rsid w:val="005208F0"/>
    <w:rsid w:val="00526294"/>
    <w:rsid w:val="00526615"/>
    <w:rsid w:val="00531726"/>
    <w:rsid w:val="0053352A"/>
    <w:rsid w:val="00543AD9"/>
    <w:rsid w:val="0054422B"/>
    <w:rsid w:val="00545400"/>
    <w:rsid w:val="005514A4"/>
    <w:rsid w:val="0055322E"/>
    <w:rsid w:val="00557B37"/>
    <w:rsid w:val="005602FF"/>
    <w:rsid w:val="00566F4D"/>
    <w:rsid w:val="00570CD5"/>
    <w:rsid w:val="0057483B"/>
    <w:rsid w:val="00574A62"/>
    <w:rsid w:val="0058668E"/>
    <w:rsid w:val="005906C5"/>
    <w:rsid w:val="00597F42"/>
    <w:rsid w:val="005A57FF"/>
    <w:rsid w:val="005A668E"/>
    <w:rsid w:val="005A76FD"/>
    <w:rsid w:val="005B3313"/>
    <w:rsid w:val="005B3695"/>
    <w:rsid w:val="005B3CD5"/>
    <w:rsid w:val="005B3D9C"/>
    <w:rsid w:val="005C15F1"/>
    <w:rsid w:val="005C4EF0"/>
    <w:rsid w:val="005C6F69"/>
    <w:rsid w:val="005D3567"/>
    <w:rsid w:val="005D60A9"/>
    <w:rsid w:val="005D729F"/>
    <w:rsid w:val="005E00CE"/>
    <w:rsid w:val="005E52E0"/>
    <w:rsid w:val="005F049C"/>
    <w:rsid w:val="005F55AC"/>
    <w:rsid w:val="005F6F05"/>
    <w:rsid w:val="00607092"/>
    <w:rsid w:val="00613D66"/>
    <w:rsid w:val="00614F08"/>
    <w:rsid w:val="006154A5"/>
    <w:rsid w:val="006235B2"/>
    <w:rsid w:val="006347C9"/>
    <w:rsid w:val="00634DFB"/>
    <w:rsid w:val="006373A2"/>
    <w:rsid w:val="00642491"/>
    <w:rsid w:val="00652494"/>
    <w:rsid w:val="00664182"/>
    <w:rsid w:val="006652BF"/>
    <w:rsid w:val="00672FB0"/>
    <w:rsid w:val="00673E1B"/>
    <w:rsid w:val="00674381"/>
    <w:rsid w:val="00674BA9"/>
    <w:rsid w:val="00674E11"/>
    <w:rsid w:val="00675783"/>
    <w:rsid w:val="00677ACA"/>
    <w:rsid w:val="0068155A"/>
    <w:rsid w:val="00682D9C"/>
    <w:rsid w:val="00684E32"/>
    <w:rsid w:val="00686D29"/>
    <w:rsid w:val="00690853"/>
    <w:rsid w:val="00691699"/>
    <w:rsid w:val="00693B93"/>
    <w:rsid w:val="00694A8F"/>
    <w:rsid w:val="0069548F"/>
    <w:rsid w:val="006A388D"/>
    <w:rsid w:val="006A5208"/>
    <w:rsid w:val="006B05D4"/>
    <w:rsid w:val="006B23A8"/>
    <w:rsid w:val="006B286C"/>
    <w:rsid w:val="006B53B7"/>
    <w:rsid w:val="006B559F"/>
    <w:rsid w:val="006C1E5F"/>
    <w:rsid w:val="006C4139"/>
    <w:rsid w:val="006E1D95"/>
    <w:rsid w:val="006E39D1"/>
    <w:rsid w:val="006F3060"/>
    <w:rsid w:val="006F4227"/>
    <w:rsid w:val="006F78F6"/>
    <w:rsid w:val="006F7D0A"/>
    <w:rsid w:val="0070035B"/>
    <w:rsid w:val="0070389C"/>
    <w:rsid w:val="00715E0B"/>
    <w:rsid w:val="00717145"/>
    <w:rsid w:val="00720B00"/>
    <w:rsid w:val="007234CA"/>
    <w:rsid w:val="007240D7"/>
    <w:rsid w:val="007254CC"/>
    <w:rsid w:val="00733697"/>
    <w:rsid w:val="00734AA3"/>
    <w:rsid w:val="007468F6"/>
    <w:rsid w:val="00757065"/>
    <w:rsid w:val="007638FF"/>
    <w:rsid w:val="00764641"/>
    <w:rsid w:val="00770DA8"/>
    <w:rsid w:val="00770EB3"/>
    <w:rsid w:val="00777A0F"/>
    <w:rsid w:val="007805C0"/>
    <w:rsid w:val="0078359F"/>
    <w:rsid w:val="00787963"/>
    <w:rsid w:val="00796EE4"/>
    <w:rsid w:val="007A0111"/>
    <w:rsid w:val="007A028C"/>
    <w:rsid w:val="007A2B58"/>
    <w:rsid w:val="007A57CF"/>
    <w:rsid w:val="007B217F"/>
    <w:rsid w:val="007B4795"/>
    <w:rsid w:val="007B666C"/>
    <w:rsid w:val="007C67DB"/>
    <w:rsid w:val="007C68E2"/>
    <w:rsid w:val="007C74EE"/>
    <w:rsid w:val="007C7959"/>
    <w:rsid w:val="007D0B2B"/>
    <w:rsid w:val="007D2640"/>
    <w:rsid w:val="007D371E"/>
    <w:rsid w:val="007D4FC8"/>
    <w:rsid w:val="007D5665"/>
    <w:rsid w:val="007E02CE"/>
    <w:rsid w:val="007E3825"/>
    <w:rsid w:val="007E46EC"/>
    <w:rsid w:val="007F08E1"/>
    <w:rsid w:val="007F500A"/>
    <w:rsid w:val="007F5E12"/>
    <w:rsid w:val="007F6604"/>
    <w:rsid w:val="00800751"/>
    <w:rsid w:val="008074FB"/>
    <w:rsid w:val="00811BDD"/>
    <w:rsid w:val="00813952"/>
    <w:rsid w:val="00820064"/>
    <w:rsid w:val="0082309B"/>
    <w:rsid w:val="008264AF"/>
    <w:rsid w:val="00826B50"/>
    <w:rsid w:val="00833542"/>
    <w:rsid w:val="00837023"/>
    <w:rsid w:val="00837677"/>
    <w:rsid w:val="0083770A"/>
    <w:rsid w:val="0084013B"/>
    <w:rsid w:val="00840746"/>
    <w:rsid w:val="00841EDA"/>
    <w:rsid w:val="008443F4"/>
    <w:rsid w:val="00845B1D"/>
    <w:rsid w:val="00851C6B"/>
    <w:rsid w:val="0085641E"/>
    <w:rsid w:val="00860C7E"/>
    <w:rsid w:val="00861C42"/>
    <w:rsid w:val="0087175D"/>
    <w:rsid w:val="00876FA4"/>
    <w:rsid w:val="00877898"/>
    <w:rsid w:val="0088041A"/>
    <w:rsid w:val="008827AB"/>
    <w:rsid w:val="00885D80"/>
    <w:rsid w:val="00887411"/>
    <w:rsid w:val="0089480F"/>
    <w:rsid w:val="0089511F"/>
    <w:rsid w:val="008979A5"/>
    <w:rsid w:val="008A0486"/>
    <w:rsid w:val="008A12FD"/>
    <w:rsid w:val="008A3693"/>
    <w:rsid w:val="008A71B1"/>
    <w:rsid w:val="008B3735"/>
    <w:rsid w:val="008B3DFC"/>
    <w:rsid w:val="008B52B0"/>
    <w:rsid w:val="008B6694"/>
    <w:rsid w:val="008C0CA6"/>
    <w:rsid w:val="008C44A3"/>
    <w:rsid w:val="008C4B16"/>
    <w:rsid w:val="008D0F19"/>
    <w:rsid w:val="008E29E5"/>
    <w:rsid w:val="008F10F0"/>
    <w:rsid w:val="008F1D65"/>
    <w:rsid w:val="008F4114"/>
    <w:rsid w:val="008F61B9"/>
    <w:rsid w:val="008F6D5D"/>
    <w:rsid w:val="008F6D70"/>
    <w:rsid w:val="00900D8D"/>
    <w:rsid w:val="009073F5"/>
    <w:rsid w:val="009112D9"/>
    <w:rsid w:val="00916671"/>
    <w:rsid w:val="009172C7"/>
    <w:rsid w:val="00920C3A"/>
    <w:rsid w:val="009243B0"/>
    <w:rsid w:val="00927E4D"/>
    <w:rsid w:val="0093003D"/>
    <w:rsid w:val="00930190"/>
    <w:rsid w:val="0093039C"/>
    <w:rsid w:val="00934433"/>
    <w:rsid w:val="009357BB"/>
    <w:rsid w:val="0094283A"/>
    <w:rsid w:val="00947E45"/>
    <w:rsid w:val="00951314"/>
    <w:rsid w:val="0095396F"/>
    <w:rsid w:val="00956E4E"/>
    <w:rsid w:val="00965A40"/>
    <w:rsid w:val="009662BA"/>
    <w:rsid w:val="00971A38"/>
    <w:rsid w:val="009725E7"/>
    <w:rsid w:val="00973A27"/>
    <w:rsid w:val="009746AD"/>
    <w:rsid w:val="00974EB8"/>
    <w:rsid w:val="00975E35"/>
    <w:rsid w:val="00984AAB"/>
    <w:rsid w:val="00986077"/>
    <w:rsid w:val="009872E6"/>
    <w:rsid w:val="0099614E"/>
    <w:rsid w:val="0099751B"/>
    <w:rsid w:val="00997C5F"/>
    <w:rsid w:val="009A517A"/>
    <w:rsid w:val="009A5E38"/>
    <w:rsid w:val="009B3DE9"/>
    <w:rsid w:val="009B49C9"/>
    <w:rsid w:val="009B732F"/>
    <w:rsid w:val="009C0C48"/>
    <w:rsid w:val="009D0548"/>
    <w:rsid w:val="009D1054"/>
    <w:rsid w:val="009D2939"/>
    <w:rsid w:val="009D416E"/>
    <w:rsid w:val="009D61B8"/>
    <w:rsid w:val="009F173E"/>
    <w:rsid w:val="009F4100"/>
    <w:rsid w:val="009F6756"/>
    <w:rsid w:val="00A026CF"/>
    <w:rsid w:val="00A20ECC"/>
    <w:rsid w:val="00A234CE"/>
    <w:rsid w:val="00A23645"/>
    <w:rsid w:val="00A249F6"/>
    <w:rsid w:val="00A32605"/>
    <w:rsid w:val="00A33899"/>
    <w:rsid w:val="00A42626"/>
    <w:rsid w:val="00A42778"/>
    <w:rsid w:val="00A52D21"/>
    <w:rsid w:val="00A53D08"/>
    <w:rsid w:val="00A5448D"/>
    <w:rsid w:val="00A54DF6"/>
    <w:rsid w:val="00A6377E"/>
    <w:rsid w:val="00A84EED"/>
    <w:rsid w:val="00A86635"/>
    <w:rsid w:val="00A9173F"/>
    <w:rsid w:val="00A92036"/>
    <w:rsid w:val="00AA025D"/>
    <w:rsid w:val="00AA22AD"/>
    <w:rsid w:val="00AA5291"/>
    <w:rsid w:val="00AA55D7"/>
    <w:rsid w:val="00AB30A1"/>
    <w:rsid w:val="00AB4E57"/>
    <w:rsid w:val="00AB7C87"/>
    <w:rsid w:val="00AC031F"/>
    <w:rsid w:val="00AC0EB9"/>
    <w:rsid w:val="00AC4C83"/>
    <w:rsid w:val="00AC6714"/>
    <w:rsid w:val="00AD29C2"/>
    <w:rsid w:val="00AD43DB"/>
    <w:rsid w:val="00AD5C1F"/>
    <w:rsid w:val="00AD7198"/>
    <w:rsid w:val="00AE045C"/>
    <w:rsid w:val="00AE11CE"/>
    <w:rsid w:val="00AE1C86"/>
    <w:rsid w:val="00AE5B48"/>
    <w:rsid w:val="00AF2F7D"/>
    <w:rsid w:val="00AF30ED"/>
    <w:rsid w:val="00B01CD2"/>
    <w:rsid w:val="00B026D5"/>
    <w:rsid w:val="00B03182"/>
    <w:rsid w:val="00B06721"/>
    <w:rsid w:val="00B11148"/>
    <w:rsid w:val="00B12D6B"/>
    <w:rsid w:val="00B15B55"/>
    <w:rsid w:val="00B3049D"/>
    <w:rsid w:val="00B320C6"/>
    <w:rsid w:val="00B33F25"/>
    <w:rsid w:val="00B4228D"/>
    <w:rsid w:val="00B4488D"/>
    <w:rsid w:val="00B56885"/>
    <w:rsid w:val="00B657A2"/>
    <w:rsid w:val="00B75F94"/>
    <w:rsid w:val="00B7761A"/>
    <w:rsid w:val="00B84830"/>
    <w:rsid w:val="00B85958"/>
    <w:rsid w:val="00B872E9"/>
    <w:rsid w:val="00B8764A"/>
    <w:rsid w:val="00B96EB2"/>
    <w:rsid w:val="00BA3881"/>
    <w:rsid w:val="00BA4E09"/>
    <w:rsid w:val="00BB0035"/>
    <w:rsid w:val="00BB5742"/>
    <w:rsid w:val="00BB732A"/>
    <w:rsid w:val="00BC2794"/>
    <w:rsid w:val="00BC39E0"/>
    <w:rsid w:val="00BC7A89"/>
    <w:rsid w:val="00BD34DA"/>
    <w:rsid w:val="00BD77AA"/>
    <w:rsid w:val="00BE42BE"/>
    <w:rsid w:val="00BE5F58"/>
    <w:rsid w:val="00BF1851"/>
    <w:rsid w:val="00BF2088"/>
    <w:rsid w:val="00BF3CDC"/>
    <w:rsid w:val="00C0270D"/>
    <w:rsid w:val="00C03E1F"/>
    <w:rsid w:val="00C04DF1"/>
    <w:rsid w:val="00C10202"/>
    <w:rsid w:val="00C10CAC"/>
    <w:rsid w:val="00C1522A"/>
    <w:rsid w:val="00C15507"/>
    <w:rsid w:val="00C16ECA"/>
    <w:rsid w:val="00C22676"/>
    <w:rsid w:val="00C233F6"/>
    <w:rsid w:val="00C355D0"/>
    <w:rsid w:val="00C4034D"/>
    <w:rsid w:val="00C40474"/>
    <w:rsid w:val="00C456C1"/>
    <w:rsid w:val="00C46FAE"/>
    <w:rsid w:val="00C47D43"/>
    <w:rsid w:val="00C50542"/>
    <w:rsid w:val="00C505C2"/>
    <w:rsid w:val="00C525DF"/>
    <w:rsid w:val="00C62BE0"/>
    <w:rsid w:val="00C64C4B"/>
    <w:rsid w:val="00C64F14"/>
    <w:rsid w:val="00C73433"/>
    <w:rsid w:val="00C76A2B"/>
    <w:rsid w:val="00C841CD"/>
    <w:rsid w:val="00C8548E"/>
    <w:rsid w:val="00C85E51"/>
    <w:rsid w:val="00C90BC8"/>
    <w:rsid w:val="00C9410C"/>
    <w:rsid w:val="00CA2EDE"/>
    <w:rsid w:val="00CA6DC0"/>
    <w:rsid w:val="00CA7355"/>
    <w:rsid w:val="00CB45B5"/>
    <w:rsid w:val="00CC1849"/>
    <w:rsid w:val="00CC3990"/>
    <w:rsid w:val="00CE13D5"/>
    <w:rsid w:val="00CE36CD"/>
    <w:rsid w:val="00CE5AC9"/>
    <w:rsid w:val="00CE64FE"/>
    <w:rsid w:val="00CE66A0"/>
    <w:rsid w:val="00CF0CDA"/>
    <w:rsid w:val="00CF1E86"/>
    <w:rsid w:val="00CF2D62"/>
    <w:rsid w:val="00CF586F"/>
    <w:rsid w:val="00CF6656"/>
    <w:rsid w:val="00CF7665"/>
    <w:rsid w:val="00D10DCD"/>
    <w:rsid w:val="00D13DCE"/>
    <w:rsid w:val="00D16A30"/>
    <w:rsid w:val="00D175F7"/>
    <w:rsid w:val="00D17769"/>
    <w:rsid w:val="00D177A3"/>
    <w:rsid w:val="00D210E4"/>
    <w:rsid w:val="00D320C1"/>
    <w:rsid w:val="00D35724"/>
    <w:rsid w:val="00D36765"/>
    <w:rsid w:val="00D41721"/>
    <w:rsid w:val="00D44C89"/>
    <w:rsid w:val="00D52620"/>
    <w:rsid w:val="00D52746"/>
    <w:rsid w:val="00D56091"/>
    <w:rsid w:val="00D5679D"/>
    <w:rsid w:val="00D56A7E"/>
    <w:rsid w:val="00D61D6D"/>
    <w:rsid w:val="00D7171C"/>
    <w:rsid w:val="00D71D26"/>
    <w:rsid w:val="00D71EEE"/>
    <w:rsid w:val="00D73C09"/>
    <w:rsid w:val="00D742C4"/>
    <w:rsid w:val="00D76C00"/>
    <w:rsid w:val="00D8169D"/>
    <w:rsid w:val="00D82CE1"/>
    <w:rsid w:val="00D86E7D"/>
    <w:rsid w:val="00D87AF3"/>
    <w:rsid w:val="00DA4AA2"/>
    <w:rsid w:val="00DB5696"/>
    <w:rsid w:val="00DC473C"/>
    <w:rsid w:val="00DC70EA"/>
    <w:rsid w:val="00DC718A"/>
    <w:rsid w:val="00DD03B4"/>
    <w:rsid w:val="00DD07C2"/>
    <w:rsid w:val="00DD171A"/>
    <w:rsid w:val="00DD23A7"/>
    <w:rsid w:val="00DD464C"/>
    <w:rsid w:val="00DD5800"/>
    <w:rsid w:val="00DD5AE4"/>
    <w:rsid w:val="00DE0327"/>
    <w:rsid w:val="00DE13C9"/>
    <w:rsid w:val="00DE3693"/>
    <w:rsid w:val="00DE609D"/>
    <w:rsid w:val="00DE6317"/>
    <w:rsid w:val="00DE6EF4"/>
    <w:rsid w:val="00DF416C"/>
    <w:rsid w:val="00DF59D4"/>
    <w:rsid w:val="00DF7018"/>
    <w:rsid w:val="00E10A8A"/>
    <w:rsid w:val="00E13FF0"/>
    <w:rsid w:val="00E1439A"/>
    <w:rsid w:val="00E20B20"/>
    <w:rsid w:val="00E239A1"/>
    <w:rsid w:val="00E2508C"/>
    <w:rsid w:val="00E32E1D"/>
    <w:rsid w:val="00E3665A"/>
    <w:rsid w:val="00E435A4"/>
    <w:rsid w:val="00E44491"/>
    <w:rsid w:val="00E5237E"/>
    <w:rsid w:val="00E54341"/>
    <w:rsid w:val="00E57444"/>
    <w:rsid w:val="00E61271"/>
    <w:rsid w:val="00E67A78"/>
    <w:rsid w:val="00E71795"/>
    <w:rsid w:val="00E74CC8"/>
    <w:rsid w:val="00E7746C"/>
    <w:rsid w:val="00E84454"/>
    <w:rsid w:val="00E90D8D"/>
    <w:rsid w:val="00E91A44"/>
    <w:rsid w:val="00EA1796"/>
    <w:rsid w:val="00EA35C7"/>
    <w:rsid w:val="00EA391B"/>
    <w:rsid w:val="00EA5450"/>
    <w:rsid w:val="00EA5EF4"/>
    <w:rsid w:val="00EA655F"/>
    <w:rsid w:val="00EB60B0"/>
    <w:rsid w:val="00EB760C"/>
    <w:rsid w:val="00EC07F2"/>
    <w:rsid w:val="00EC0C4F"/>
    <w:rsid w:val="00EC24D1"/>
    <w:rsid w:val="00EC5074"/>
    <w:rsid w:val="00ED2AA3"/>
    <w:rsid w:val="00ED44D4"/>
    <w:rsid w:val="00ED5CD3"/>
    <w:rsid w:val="00ED73BB"/>
    <w:rsid w:val="00ED7F28"/>
    <w:rsid w:val="00EE119F"/>
    <w:rsid w:val="00EE15EB"/>
    <w:rsid w:val="00EE1A75"/>
    <w:rsid w:val="00EE3853"/>
    <w:rsid w:val="00EE3E64"/>
    <w:rsid w:val="00EE446C"/>
    <w:rsid w:val="00EF673C"/>
    <w:rsid w:val="00EF6BA4"/>
    <w:rsid w:val="00EF6CDB"/>
    <w:rsid w:val="00F0120A"/>
    <w:rsid w:val="00F041F8"/>
    <w:rsid w:val="00F05824"/>
    <w:rsid w:val="00F153CE"/>
    <w:rsid w:val="00F24911"/>
    <w:rsid w:val="00F25529"/>
    <w:rsid w:val="00F2666E"/>
    <w:rsid w:val="00F31BCA"/>
    <w:rsid w:val="00F34406"/>
    <w:rsid w:val="00F416FE"/>
    <w:rsid w:val="00F432D7"/>
    <w:rsid w:val="00F448F5"/>
    <w:rsid w:val="00F454BE"/>
    <w:rsid w:val="00F476B2"/>
    <w:rsid w:val="00F6024B"/>
    <w:rsid w:val="00F60D78"/>
    <w:rsid w:val="00F6557A"/>
    <w:rsid w:val="00F80F9C"/>
    <w:rsid w:val="00F81BD7"/>
    <w:rsid w:val="00F90B01"/>
    <w:rsid w:val="00F920B3"/>
    <w:rsid w:val="00F93DAA"/>
    <w:rsid w:val="00F943F3"/>
    <w:rsid w:val="00FA1C01"/>
    <w:rsid w:val="00FA4F73"/>
    <w:rsid w:val="00FA5265"/>
    <w:rsid w:val="00FA6436"/>
    <w:rsid w:val="00FB1C29"/>
    <w:rsid w:val="00FB2875"/>
    <w:rsid w:val="00FB45A5"/>
    <w:rsid w:val="00FB5E91"/>
    <w:rsid w:val="00FC2A75"/>
    <w:rsid w:val="00FC3CDD"/>
    <w:rsid w:val="00FC5D30"/>
    <w:rsid w:val="00FD243E"/>
    <w:rsid w:val="00FD4173"/>
    <w:rsid w:val="00FD6B7D"/>
    <w:rsid w:val="00FE029E"/>
    <w:rsid w:val="00FE0439"/>
    <w:rsid w:val="00FE08AB"/>
    <w:rsid w:val="00FE09FD"/>
    <w:rsid w:val="00FE2CCF"/>
    <w:rsid w:val="00FE61C0"/>
    <w:rsid w:val="00FE6BA8"/>
    <w:rsid w:val="00FE7FD1"/>
    <w:rsid w:val="00FF1D5D"/>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2F32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qFormat="1"/>
    <w:lsdException w:name="Subtitle" w:semiHidden="0" w:uiPriority="11" w:unhideWhenUsed="0" w:qFormat="1"/>
    <w:lsdException w:name="Strong" w:semiHidden="0" w:uiPriority="22" w:unhideWhenUsed="0" w:qFormat="1"/>
    <w:lsdException w:name="Emphasis" w:semiHidden="0" w:uiPriority="20" w:unhideWhenUsed="0" w:qFormat="1"/>
    <w:lsdException w:name="Outline List 2"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5016A"/>
    <w:rPr>
      <w:rFonts w:eastAsia="Times New Roman"/>
      <w:sz w:val="22"/>
      <w:szCs w:val="22"/>
      <w:lang w:val="en-US" w:eastAsia="en-US"/>
    </w:rPr>
  </w:style>
  <w:style w:type="paragraph" w:styleId="Heading1">
    <w:name w:val="heading 1"/>
    <w:basedOn w:val="Normal"/>
    <w:next w:val="Normal"/>
    <w:link w:val="Heading1Char"/>
    <w:uiPriority w:val="9"/>
    <w:qFormat/>
    <w:rsid w:val="00437745"/>
    <w:pPr>
      <w:numPr>
        <w:numId w:val="1"/>
      </w:numPr>
      <w:spacing w:before="720" w:after="240"/>
      <w:ind w:left="357" w:hanging="357"/>
      <w:contextualSpacing/>
      <w:outlineLvl w:val="0"/>
    </w:pPr>
    <w:rPr>
      <w:rFonts w:ascii="Cambria" w:hAnsi="Cambria"/>
      <w:b/>
      <w:bCs/>
      <w:sz w:val="28"/>
      <w:szCs w:val="28"/>
    </w:rPr>
  </w:style>
  <w:style w:type="paragraph" w:styleId="Heading2">
    <w:name w:val="heading 2"/>
    <w:basedOn w:val="Heading1"/>
    <w:next w:val="Heading1"/>
    <w:link w:val="Heading2Char"/>
    <w:uiPriority w:val="9"/>
    <w:qFormat/>
    <w:rsid w:val="00C9410C"/>
    <w:pPr>
      <w:numPr>
        <w:ilvl w:val="1"/>
      </w:numPr>
      <w:spacing w:before="200"/>
      <w:outlineLvl w:val="1"/>
    </w:pPr>
    <w:rPr>
      <w:bCs w:val="0"/>
      <w:sz w:val="26"/>
      <w:szCs w:val="26"/>
    </w:rPr>
  </w:style>
  <w:style w:type="paragraph" w:styleId="Heading3">
    <w:name w:val="heading 3"/>
    <w:basedOn w:val="Normal"/>
    <w:next w:val="Normal"/>
    <w:link w:val="Heading3Char"/>
    <w:uiPriority w:val="9"/>
    <w:qFormat/>
    <w:rsid w:val="0015016A"/>
    <w:pPr>
      <w:numPr>
        <w:ilvl w:val="2"/>
        <w:numId w:val="1"/>
      </w:numPr>
      <w:spacing w:before="200" w:line="271" w:lineRule="auto"/>
      <w:outlineLvl w:val="2"/>
    </w:pPr>
    <w:rPr>
      <w:rFonts w:ascii="Cambria" w:hAnsi="Cambria"/>
      <w:b/>
      <w:bCs/>
    </w:rPr>
  </w:style>
  <w:style w:type="paragraph" w:styleId="Heading4">
    <w:name w:val="heading 4"/>
    <w:basedOn w:val="Normal"/>
    <w:next w:val="Normal"/>
    <w:link w:val="Heading4Char"/>
    <w:uiPriority w:val="9"/>
    <w:qFormat/>
    <w:rsid w:val="0015016A"/>
    <w:pPr>
      <w:numPr>
        <w:ilvl w:val="3"/>
        <w:numId w:val="1"/>
      </w:numPr>
      <w:spacing w:before="200"/>
      <w:outlineLvl w:val="3"/>
    </w:pPr>
    <w:rPr>
      <w:rFonts w:ascii="Cambria" w:hAnsi="Cambria"/>
      <w:b/>
      <w:bCs/>
      <w:i/>
      <w:iCs/>
    </w:rPr>
  </w:style>
  <w:style w:type="paragraph" w:styleId="Heading5">
    <w:name w:val="heading 5"/>
    <w:basedOn w:val="Normal"/>
    <w:next w:val="Normal"/>
    <w:link w:val="Heading5Char"/>
    <w:uiPriority w:val="9"/>
    <w:qFormat/>
    <w:rsid w:val="0015016A"/>
    <w:pPr>
      <w:numPr>
        <w:ilvl w:val="4"/>
        <w:numId w:val="1"/>
      </w:numPr>
      <w:spacing w:before="200"/>
      <w:outlineLvl w:val="4"/>
    </w:pPr>
    <w:rPr>
      <w:rFonts w:ascii="Cambria" w:hAnsi="Cambria"/>
      <w:b/>
      <w:bCs/>
      <w:color w:val="7F7F7F"/>
    </w:rPr>
  </w:style>
  <w:style w:type="paragraph" w:styleId="Heading6">
    <w:name w:val="heading 6"/>
    <w:basedOn w:val="Normal"/>
    <w:next w:val="Normal"/>
    <w:link w:val="Heading6Char"/>
    <w:uiPriority w:val="9"/>
    <w:qFormat/>
    <w:rsid w:val="0015016A"/>
    <w:pPr>
      <w:numPr>
        <w:ilvl w:val="5"/>
        <w:numId w:val="1"/>
      </w:numPr>
      <w:spacing w:line="271" w:lineRule="auto"/>
      <w:outlineLvl w:val="5"/>
    </w:pPr>
    <w:rPr>
      <w:rFonts w:ascii="Cambria" w:hAnsi="Cambria"/>
      <w:b/>
      <w:bCs/>
      <w:i/>
      <w:iCs/>
      <w:color w:val="7F7F7F"/>
    </w:rPr>
  </w:style>
  <w:style w:type="paragraph" w:styleId="Heading7">
    <w:name w:val="heading 7"/>
    <w:basedOn w:val="Normal"/>
    <w:next w:val="Normal"/>
    <w:link w:val="Heading7Char"/>
    <w:uiPriority w:val="9"/>
    <w:qFormat/>
    <w:rsid w:val="0015016A"/>
    <w:pPr>
      <w:numPr>
        <w:ilvl w:val="6"/>
        <w:numId w:val="1"/>
      </w:numPr>
      <w:outlineLvl w:val="6"/>
    </w:pPr>
    <w:rPr>
      <w:rFonts w:ascii="Cambria" w:hAnsi="Cambria"/>
      <w:i/>
      <w:iCs/>
    </w:rPr>
  </w:style>
  <w:style w:type="paragraph" w:styleId="Heading8">
    <w:name w:val="heading 8"/>
    <w:basedOn w:val="Normal"/>
    <w:next w:val="Normal"/>
    <w:link w:val="Heading8Char"/>
    <w:uiPriority w:val="9"/>
    <w:qFormat/>
    <w:rsid w:val="0015016A"/>
    <w:pPr>
      <w:numPr>
        <w:ilvl w:val="7"/>
        <w:numId w:val="1"/>
      </w:numPr>
      <w:outlineLvl w:val="7"/>
    </w:pPr>
    <w:rPr>
      <w:rFonts w:ascii="Cambria" w:hAnsi="Cambria"/>
      <w:sz w:val="20"/>
      <w:szCs w:val="20"/>
    </w:rPr>
  </w:style>
  <w:style w:type="paragraph" w:styleId="Heading9">
    <w:name w:val="heading 9"/>
    <w:basedOn w:val="Normal"/>
    <w:next w:val="Normal"/>
    <w:link w:val="Heading9Char"/>
    <w:uiPriority w:val="9"/>
    <w:qFormat/>
    <w:rsid w:val="0015016A"/>
    <w:pPr>
      <w:numPr>
        <w:ilvl w:val="8"/>
        <w:numId w:val="1"/>
      </w:numPr>
      <w:outlineLvl w:val="8"/>
    </w:pPr>
    <w:rPr>
      <w:rFonts w:ascii="Cambria" w:hAnsi="Cambria"/>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437745"/>
    <w:rPr>
      <w:rFonts w:ascii="Cambria" w:eastAsia="Times New Roman" w:hAnsi="Cambria"/>
      <w:b/>
      <w:bCs/>
      <w:sz w:val="28"/>
      <w:szCs w:val="28"/>
      <w:lang w:val="en-US" w:eastAsia="en-US"/>
    </w:rPr>
  </w:style>
  <w:style w:type="character" w:customStyle="1" w:styleId="Heading2Char">
    <w:name w:val="Heading 2 Char"/>
    <w:link w:val="Heading2"/>
    <w:uiPriority w:val="9"/>
    <w:rsid w:val="00C9410C"/>
    <w:rPr>
      <w:rFonts w:ascii="Cambria" w:eastAsia="Times New Roman" w:hAnsi="Cambria"/>
      <w:b/>
      <w:sz w:val="26"/>
      <w:szCs w:val="26"/>
    </w:rPr>
  </w:style>
  <w:style w:type="character" w:customStyle="1" w:styleId="Heading3Char">
    <w:name w:val="Heading 3 Char"/>
    <w:link w:val="Heading3"/>
    <w:uiPriority w:val="9"/>
    <w:rsid w:val="0015016A"/>
    <w:rPr>
      <w:rFonts w:ascii="Cambria" w:eastAsia="Times New Roman" w:hAnsi="Cambria"/>
      <w:b/>
      <w:bCs/>
      <w:sz w:val="22"/>
      <w:szCs w:val="22"/>
      <w:lang w:val="en-US" w:eastAsia="en-US"/>
    </w:rPr>
  </w:style>
  <w:style w:type="character" w:customStyle="1" w:styleId="Heading4Char">
    <w:name w:val="Heading 4 Char"/>
    <w:link w:val="Heading4"/>
    <w:uiPriority w:val="9"/>
    <w:rsid w:val="0015016A"/>
    <w:rPr>
      <w:rFonts w:ascii="Cambria" w:eastAsia="Times New Roman" w:hAnsi="Cambria"/>
      <w:b/>
      <w:bCs/>
      <w:i/>
      <w:iCs/>
      <w:sz w:val="22"/>
      <w:szCs w:val="22"/>
      <w:lang w:val="en-US" w:eastAsia="en-US"/>
    </w:rPr>
  </w:style>
  <w:style w:type="character" w:customStyle="1" w:styleId="Heading5Char">
    <w:name w:val="Heading 5 Char"/>
    <w:link w:val="Heading5"/>
    <w:uiPriority w:val="9"/>
    <w:semiHidden/>
    <w:rsid w:val="0015016A"/>
    <w:rPr>
      <w:rFonts w:ascii="Cambria" w:eastAsia="Times New Roman" w:hAnsi="Cambria"/>
      <w:b/>
      <w:bCs/>
      <w:color w:val="7F7F7F"/>
      <w:sz w:val="22"/>
      <w:szCs w:val="22"/>
      <w:lang w:val="en-US" w:eastAsia="en-US"/>
    </w:rPr>
  </w:style>
  <w:style w:type="character" w:customStyle="1" w:styleId="Heading6Char">
    <w:name w:val="Heading 6 Char"/>
    <w:link w:val="Heading6"/>
    <w:uiPriority w:val="9"/>
    <w:semiHidden/>
    <w:rsid w:val="0015016A"/>
    <w:rPr>
      <w:rFonts w:ascii="Cambria" w:eastAsia="Times New Roman" w:hAnsi="Cambria"/>
      <w:b/>
      <w:bCs/>
      <w:i/>
      <w:iCs/>
      <w:color w:val="7F7F7F"/>
      <w:sz w:val="22"/>
      <w:szCs w:val="22"/>
      <w:lang w:val="en-US" w:eastAsia="en-US"/>
    </w:rPr>
  </w:style>
  <w:style w:type="character" w:customStyle="1" w:styleId="Heading7Char">
    <w:name w:val="Heading 7 Char"/>
    <w:link w:val="Heading7"/>
    <w:uiPriority w:val="9"/>
    <w:semiHidden/>
    <w:rsid w:val="0015016A"/>
    <w:rPr>
      <w:rFonts w:ascii="Cambria" w:eastAsia="Times New Roman" w:hAnsi="Cambria"/>
      <w:i/>
      <w:iCs/>
      <w:sz w:val="22"/>
      <w:szCs w:val="22"/>
      <w:lang w:val="en-US" w:eastAsia="en-US"/>
    </w:rPr>
  </w:style>
  <w:style w:type="character" w:customStyle="1" w:styleId="Heading8Char">
    <w:name w:val="Heading 8 Char"/>
    <w:link w:val="Heading8"/>
    <w:uiPriority w:val="9"/>
    <w:semiHidden/>
    <w:rsid w:val="0015016A"/>
    <w:rPr>
      <w:rFonts w:ascii="Cambria" w:eastAsia="Times New Roman" w:hAnsi="Cambria"/>
      <w:lang w:val="en-US" w:eastAsia="en-US"/>
    </w:rPr>
  </w:style>
  <w:style w:type="character" w:customStyle="1" w:styleId="Heading9Char">
    <w:name w:val="Heading 9 Char"/>
    <w:link w:val="Heading9"/>
    <w:uiPriority w:val="9"/>
    <w:semiHidden/>
    <w:rsid w:val="0015016A"/>
    <w:rPr>
      <w:rFonts w:ascii="Cambria" w:eastAsia="Times New Roman" w:hAnsi="Cambria"/>
      <w:i/>
      <w:iCs/>
      <w:spacing w:val="5"/>
      <w:lang w:val="en-US" w:eastAsia="en-US"/>
    </w:rPr>
  </w:style>
  <w:style w:type="paragraph" w:styleId="Header">
    <w:name w:val="header"/>
    <w:basedOn w:val="Normal"/>
    <w:link w:val="HeaderChar"/>
    <w:uiPriority w:val="99"/>
    <w:unhideWhenUsed/>
    <w:rsid w:val="0015016A"/>
    <w:pPr>
      <w:tabs>
        <w:tab w:val="center" w:pos="4536"/>
        <w:tab w:val="right" w:pos="9072"/>
      </w:tabs>
    </w:pPr>
  </w:style>
  <w:style w:type="character" w:customStyle="1" w:styleId="HeaderChar">
    <w:name w:val="Header Char"/>
    <w:link w:val="Header"/>
    <w:uiPriority w:val="99"/>
    <w:rsid w:val="0015016A"/>
    <w:rPr>
      <w:rFonts w:ascii="Calibri" w:eastAsia="Times New Roman" w:hAnsi="Calibri" w:cs="Times New Roman"/>
      <w:lang w:val="en-US"/>
    </w:rPr>
  </w:style>
  <w:style w:type="paragraph" w:styleId="Footer">
    <w:name w:val="footer"/>
    <w:basedOn w:val="Normal"/>
    <w:link w:val="FooterChar"/>
    <w:uiPriority w:val="99"/>
    <w:unhideWhenUsed/>
    <w:rsid w:val="0015016A"/>
    <w:pPr>
      <w:tabs>
        <w:tab w:val="center" w:pos="4536"/>
        <w:tab w:val="right" w:pos="9072"/>
      </w:tabs>
    </w:pPr>
  </w:style>
  <w:style w:type="character" w:customStyle="1" w:styleId="FooterChar">
    <w:name w:val="Footer Char"/>
    <w:link w:val="Footer"/>
    <w:uiPriority w:val="99"/>
    <w:rsid w:val="0015016A"/>
    <w:rPr>
      <w:rFonts w:ascii="Calibri" w:eastAsia="Times New Roman" w:hAnsi="Calibri" w:cs="Times New Roman"/>
      <w:lang w:val="en-US"/>
    </w:rPr>
  </w:style>
  <w:style w:type="paragraph" w:styleId="BalloonText">
    <w:name w:val="Balloon Text"/>
    <w:basedOn w:val="Normal"/>
    <w:link w:val="BalloonTextChar"/>
    <w:uiPriority w:val="99"/>
    <w:semiHidden/>
    <w:unhideWhenUsed/>
    <w:rsid w:val="0015016A"/>
    <w:rPr>
      <w:rFonts w:ascii="Tahoma" w:hAnsi="Tahoma" w:cs="Tahoma"/>
      <w:sz w:val="16"/>
      <w:szCs w:val="16"/>
    </w:rPr>
  </w:style>
  <w:style w:type="character" w:customStyle="1" w:styleId="BalloonTextChar">
    <w:name w:val="Balloon Text Char"/>
    <w:link w:val="BalloonText"/>
    <w:uiPriority w:val="99"/>
    <w:semiHidden/>
    <w:rsid w:val="0015016A"/>
    <w:rPr>
      <w:rFonts w:ascii="Tahoma" w:eastAsia="Times New Roman" w:hAnsi="Tahoma" w:cs="Tahoma"/>
      <w:sz w:val="16"/>
      <w:szCs w:val="16"/>
      <w:lang w:val="en-US"/>
    </w:rPr>
  </w:style>
  <w:style w:type="paragraph" w:styleId="Title">
    <w:name w:val="Title"/>
    <w:basedOn w:val="Normal"/>
    <w:next w:val="Normal"/>
    <w:link w:val="TitleChar"/>
    <w:uiPriority w:val="10"/>
    <w:qFormat/>
    <w:rsid w:val="0015016A"/>
    <w:pPr>
      <w:pBdr>
        <w:bottom w:val="single" w:sz="4" w:space="1" w:color="auto"/>
      </w:pBdr>
      <w:contextualSpacing/>
    </w:pPr>
    <w:rPr>
      <w:rFonts w:ascii="Cambria" w:hAnsi="Cambria"/>
      <w:spacing w:val="5"/>
      <w:sz w:val="52"/>
      <w:szCs w:val="52"/>
    </w:rPr>
  </w:style>
  <w:style w:type="character" w:customStyle="1" w:styleId="TitleChar">
    <w:name w:val="Title Char"/>
    <w:link w:val="Title"/>
    <w:uiPriority w:val="10"/>
    <w:rsid w:val="0015016A"/>
    <w:rPr>
      <w:rFonts w:ascii="Cambria" w:eastAsia="Times New Roman" w:hAnsi="Cambria" w:cs="Times New Roman"/>
      <w:spacing w:val="5"/>
      <w:sz w:val="52"/>
      <w:szCs w:val="52"/>
      <w:lang w:val="en-US"/>
    </w:rPr>
  </w:style>
  <w:style w:type="paragraph" w:styleId="Subtitle">
    <w:name w:val="Subtitle"/>
    <w:basedOn w:val="Normal"/>
    <w:next w:val="Normal"/>
    <w:link w:val="SubtitleChar"/>
    <w:uiPriority w:val="11"/>
    <w:qFormat/>
    <w:rsid w:val="0015016A"/>
    <w:pPr>
      <w:spacing w:after="600"/>
    </w:pPr>
    <w:rPr>
      <w:rFonts w:ascii="Cambria" w:hAnsi="Cambria"/>
      <w:i/>
      <w:iCs/>
      <w:spacing w:val="13"/>
      <w:sz w:val="24"/>
      <w:szCs w:val="24"/>
    </w:rPr>
  </w:style>
  <w:style w:type="character" w:customStyle="1" w:styleId="SubtitleChar">
    <w:name w:val="Subtitle Char"/>
    <w:link w:val="Subtitle"/>
    <w:uiPriority w:val="11"/>
    <w:rsid w:val="0015016A"/>
    <w:rPr>
      <w:rFonts w:ascii="Cambria" w:eastAsia="Times New Roman" w:hAnsi="Cambria" w:cs="Times New Roman"/>
      <w:i/>
      <w:iCs/>
      <w:spacing w:val="13"/>
      <w:sz w:val="24"/>
      <w:szCs w:val="24"/>
      <w:lang w:val="en-US"/>
    </w:rPr>
  </w:style>
  <w:style w:type="character" w:styleId="Strong">
    <w:name w:val="Strong"/>
    <w:uiPriority w:val="22"/>
    <w:qFormat/>
    <w:rsid w:val="0015016A"/>
    <w:rPr>
      <w:b/>
      <w:bCs/>
    </w:rPr>
  </w:style>
  <w:style w:type="character" w:styleId="Emphasis">
    <w:name w:val="Emphasis"/>
    <w:uiPriority w:val="20"/>
    <w:qFormat/>
    <w:rsid w:val="0015016A"/>
    <w:rPr>
      <w:b/>
      <w:bCs/>
      <w:i/>
      <w:iCs/>
      <w:spacing w:val="10"/>
      <w:bdr w:val="none" w:sz="0" w:space="0" w:color="auto"/>
      <w:shd w:val="clear" w:color="auto" w:fill="auto"/>
    </w:rPr>
  </w:style>
  <w:style w:type="paragraph" w:customStyle="1" w:styleId="Mellanmrktrutnt21">
    <w:name w:val="Mellanmörkt rutnät 21"/>
    <w:basedOn w:val="Normal"/>
    <w:link w:val="Mellanmrktrutnt2Char"/>
    <w:uiPriority w:val="1"/>
    <w:qFormat/>
    <w:rsid w:val="0015016A"/>
  </w:style>
  <w:style w:type="paragraph" w:customStyle="1" w:styleId="Frgadlista-dekorfrg11">
    <w:name w:val="Färgad lista - dekorfärg 11"/>
    <w:basedOn w:val="Normal"/>
    <w:uiPriority w:val="34"/>
    <w:qFormat/>
    <w:rsid w:val="0015016A"/>
    <w:pPr>
      <w:ind w:left="720"/>
      <w:contextualSpacing/>
    </w:pPr>
  </w:style>
  <w:style w:type="paragraph" w:customStyle="1" w:styleId="Frgatrutnt-dekorfrg11">
    <w:name w:val="Färgat rutnät - dekorfärg 11"/>
    <w:basedOn w:val="Normal"/>
    <w:next w:val="Normal"/>
    <w:link w:val="Frgatrutnt-dekorfrg1Char"/>
    <w:uiPriority w:val="29"/>
    <w:qFormat/>
    <w:rsid w:val="0015016A"/>
    <w:pPr>
      <w:spacing w:before="200"/>
      <w:ind w:left="360" w:right="360"/>
    </w:pPr>
    <w:rPr>
      <w:i/>
      <w:iCs/>
    </w:rPr>
  </w:style>
  <w:style w:type="character" w:customStyle="1" w:styleId="Frgatrutnt-dekorfrg1Char">
    <w:name w:val="Färgat rutnät - dekorfärg 1 Char"/>
    <w:link w:val="Frgatrutnt-dekorfrg11"/>
    <w:uiPriority w:val="29"/>
    <w:rsid w:val="0015016A"/>
    <w:rPr>
      <w:rFonts w:ascii="Calibri" w:eastAsia="Times New Roman" w:hAnsi="Calibri" w:cs="Times New Roman"/>
      <w:i/>
      <w:iCs/>
      <w:lang w:val="en-US"/>
    </w:rPr>
  </w:style>
  <w:style w:type="paragraph" w:customStyle="1" w:styleId="Ljusskuggning-dekorfrg21">
    <w:name w:val="Ljus skuggning - dekorfärg 21"/>
    <w:basedOn w:val="Normal"/>
    <w:next w:val="Normal"/>
    <w:link w:val="Ljusskuggning-dekorfrg2Char"/>
    <w:uiPriority w:val="30"/>
    <w:qFormat/>
    <w:rsid w:val="0015016A"/>
    <w:pPr>
      <w:pBdr>
        <w:bottom w:val="single" w:sz="4" w:space="1" w:color="auto"/>
      </w:pBdr>
      <w:spacing w:before="200" w:after="280"/>
      <w:ind w:left="1008" w:right="1152"/>
      <w:jc w:val="both"/>
    </w:pPr>
    <w:rPr>
      <w:b/>
      <w:bCs/>
      <w:i/>
      <w:iCs/>
    </w:rPr>
  </w:style>
  <w:style w:type="character" w:customStyle="1" w:styleId="Ljusskuggning-dekorfrg2Char">
    <w:name w:val="Ljus skuggning - dekorfärg 2 Char"/>
    <w:link w:val="Ljusskuggning-dekorfrg21"/>
    <w:uiPriority w:val="30"/>
    <w:rsid w:val="0015016A"/>
    <w:rPr>
      <w:rFonts w:ascii="Calibri" w:eastAsia="Times New Roman" w:hAnsi="Calibri" w:cs="Times New Roman"/>
      <w:b/>
      <w:bCs/>
      <w:i/>
      <w:iCs/>
      <w:lang w:val="en-US"/>
    </w:rPr>
  </w:style>
  <w:style w:type="character" w:customStyle="1" w:styleId="nfasissutil">
    <w:name w:val="Énfasis sutil"/>
    <w:uiPriority w:val="19"/>
    <w:qFormat/>
    <w:rsid w:val="0015016A"/>
    <w:rPr>
      <w:i/>
      <w:iCs/>
    </w:rPr>
  </w:style>
  <w:style w:type="character" w:customStyle="1" w:styleId="nfasisintenso">
    <w:name w:val="Énfasis intenso"/>
    <w:uiPriority w:val="21"/>
    <w:qFormat/>
    <w:rsid w:val="0015016A"/>
    <w:rPr>
      <w:b/>
      <w:bCs/>
    </w:rPr>
  </w:style>
  <w:style w:type="character" w:customStyle="1" w:styleId="Referenciasutil">
    <w:name w:val="Referencia sutil"/>
    <w:uiPriority w:val="31"/>
    <w:qFormat/>
    <w:rsid w:val="0015016A"/>
    <w:rPr>
      <w:smallCaps/>
    </w:rPr>
  </w:style>
  <w:style w:type="character" w:customStyle="1" w:styleId="Referenciaintensa">
    <w:name w:val="Referencia intensa"/>
    <w:uiPriority w:val="32"/>
    <w:qFormat/>
    <w:rsid w:val="0015016A"/>
    <w:rPr>
      <w:smallCaps/>
      <w:spacing w:val="5"/>
      <w:u w:val="single"/>
    </w:rPr>
  </w:style>
  <w:style w:type="character" w:customStyle="1" w:styleId="Ttulodelibro">
    <w:name w:val="Título de libro"/>
    <w:uiPriority w:val="33"/>
    <w:qFormat/>
    <w:rsid w:val="0015016A"/>
    <w:rPr>
      <w:i/>
      <w:iCs/>
      <w:smallCaps/>
      <w:spacing w:val="5"/>
    </w:rPr>
  </w:style>
  <w:style w:type="paragraph" w:customStyle="1" w:styleId="Encabezadodetabladecontenido">
    <w:name w:val="Encabezado de tabla de contenido"/>
    <w:basedOn w:val="Heading1"/>
    <w:next w:val="Normal"/>
    <w:uiPriority w:val="39"/>
    <w:unhideWhenUsed/>
    <w:qFormat/>
    <w:rsid w:val="0015016A"/>
    <w:pPr>
      <w:outlineLvl w:val="9"/>
    </w:pPr>
    <w:rPr>
      <w:lang w:bidi="en-US"/>
    </w:rPr>
  </w:style>
  <w:style w:type="paragraph" w:styleId="Caption">
    <w:name w:val="caption"/>
    <w:basedOn w:val="Normal"/>
    <w:next w:val="Normal"/>
    <w:uiPriority w:val="35"/>
    <w:qFormat/>
    <w:rsid w:val="0015016A"/>
    <w:rPr>
      <w:caps/>
      <w:spacing w:val="10"/>
      <w:sz w:val="18"/>
      <w:szCs w:val="18"/>
    </w:rPr>
  </w:style>
  <w:style w:type="character" w:customStyle="1" w:styleId="Mellanmrktrutnt2Char">
    <w:name w:val="Mellanmörkt rutnät 2 Char"/>
    <w:link w:val="Mellanmrktrutnt21"/>
    <w:uiPriority w:val="1"/>
    <w:rsid w:val="0015016A"/>
    <w:rPr>
      <w:rFonts w:ascii="Calibri" w:eastAsia="Times New Roman" w:hAnsi="Calibri" w:cs="Times New Roman"/>
      <w:lang w:val="en-US"/>
    </w:rPr>
  </w:style>
  <w:style w:type="paragraph" w:styleId="EndnoteText">
    <w:name w:val="endnote text"/>
    <w:basedOn w:val="Normal"/>
    <w:link w:val="EndnoteTextChar"/>
    <w:uiPriority w:val="99"/>
    <w:semiHidden/>
    <w:unhideWhenUsed/>
    <w:rsid w:val="0015016A"/>
    <w:rPr>
      <w:sz w:val="20"/>
      <w:szCs w:val="20"/>
    </w:rPr>
  </w:style>
  <w:style w:type="character" w:customStyle="1" w:styleId="EndnoteTextChar">
    <w:name w:val="Endnote Text Char"/>
    <w:link w:val="EndnoteText"/>
    <w:uiPriority w:val="99"/>
    <w:semiHidden/>
    <w:rsid w:val="0015016A"/>
    <w:rPr>
      <w:rFonts w:ascii="Calibri" w:eastAsia="Times New Roman" w:hAnsi="Calibri" w:cs="Times New Roman"/>
      <w:sz w:val="20"/>
      <w:szCs w:val="20"/>
      <w:lang w:val="en-US"/>
    </w:rPr>
  </w:style>
  <w:style w:type="character" w:styleId="EndnoteReference">
    <w:name w:val="endnote reference"/>
    <w:uiPriority w:val="99"/>
    <w:semiHidden/>
    <w:unhideWhenUsed/>
    <w:rsid w:val="0015016A"/>
    <w:rPr>
      <w:vertAlign w:val="superscript"/>
    </w:rPr>
  </w:style>
  <w:style w:type="paragraph" w:styleId="FootnoteText">
    <w:name w:val="footnote text"/>
    <w:aliases w:val="Footnote Text Char Char Char Char,Footnote Text Char Char,Footnote Text Char Char Char Char Char,Footnote Text Char Char Char Char Char Char Char Char,Footnote Text Char Char Char,Char,Podrozdział,ft,fn,Footnote Text Char Char Char Char2"/>
    <w:basedOn w:val="Normal"/>
    <w:link w:val="FootnoteTextChar"/>
    <w:uiPriority w:val="99"/>
    <w:unhideWhenUsed/>
    <w:rsid w:val="0015016A"/>
    <w:rPr>
      <w:sz w:val="20"/>
      <w:szCs w:val="20"/>
    </w:rPr>
  </w:style>
  <w:style w:type="character" w:customStyle="1" w:styleId="FootnoteTextChar">
    <w:name w:val="Footnote Text Char"/>
    <w:aliases w:val="Footnote Text Char Char Char Char Char1,Footnote Text Char Char Char1,Footnote Text Char Char Char Char Char Char,Footnote Text Char Char Char Char Char Char Char Char Char,Footnote Text Char Char Char Char1,Char Char,Podrozdział Char"/>
    <w:link w:val="FootnoteText"/>
    <w:uiPriority w:val="99"/>
    <w:rsid w:val="0015016A"/>
    <w:rPr>
      <w:rFonts w:ascii="Calibri" w:eastAsia="Times New Roman" w:hAnsi="Calibri" w:cs="Times New Roman"/>
      <w:sz w:val="20"/>
      <w:szCs w:val="20"/>
      <w:lang w:val="en-US"/>
    </w:rPr>
  </w:style>
  <w:style w:type="character" w:styleId="FootnoteReference">
    <w:name w:val="footnote reference"/>
    <w:uiPriority w:val="99"/>
    <w:unhideWhenUsed/>
    <w:rsid w:val="0015016A"/>
    <w:rPr>
      <w:vertAlign w:val="superscript"/>
    </w:rPr>
  </w:style>
  <w:style w:type="paragraph" w:styleId="TOC1">
    <w:name w:val="toc 1"/>
    <w:basedOn w:val="Normal"/>
    <w:next w:val="Normal"/>
    <w:autoRedefine/>
    <w:uiPriority w:val="39"/>
    <w:unhideWhenUsed/>
    <w:qFormat/>
    <w:rsid w:val="0015016A"/>
    <w:pPr>
      <w:tabs>
        <w:tab w:val="left" w:pos="440"/>
        <w:tab w:val="right" w:leader="dot" w:pos="10027"/>
      </w:tabs>
      <w:spacing w:before="120" w:after="120"/>
    </w:pPr>
    <w:rPr>
      <w:b/>
      <w:bCs/>
      <w:caps/>
      <w:sz w:val="20"/>
      <w:szCs w:val="20"/>
    </w:rPr>
  </w:style>
  <w:style w:type="paragraph" w:styleId="TOC2">
    <w:name w:val="toc 2"/>
    <w:basedOn w:val="Normal"/>
    <w:next w:val="Normal"/>
    <w:autoRedefine/>
    <w:uiPriority w:val="39"/>
    <w:unhideWhenUsed/>
    <w:qFormat/>
    <w:rsid w:val="0015016A"/>
    <w:pPr>
      <w:ind w:left="220"/>
    </w:pPr>
    <w:rPr>
      <w:smallCaps/>
      <w:sz w:val="20"/>
      <w:szCs w:val="20"/>
    </w:rPr>
  </w:style>
  <w:style w:type="paragraph" w:styleId="TOC3">
    <w:name w:val="toc 3"/>
    <w:basedOn w:val="Normal"/>
    <w:next w:val="Normal"/>
    <w:autoRedefine/>
    <w:uiPriority w:val="39"/>
    <w:unhideWhenUsed/>
    <w:rsid w:val="0015016A"/>
    <w:pPr>
      <w:ind w:left="440"/>
    </w:pPr>
    <w:rPr>
      <w:i/>
      <w:iCs/>
      <w:sz w:val="20"/>
      <w:szCs w:val="20"/>
    </w:rPr>
  </w:style>
  <w:style w:type="paragraph" w:styleId="TOC4">
    <w:name w:val="toc 4"/>
    <w:basedOn w:val="Normal"/>
    <w:next w:val="Normal"/>
    <w:autoRedefine/>
    <w:uiPriority w:val="39"/>
    <w:unhideWhenUsed/>
    <w:rsid w:val="0015016A"/>
    <w:pPr>
      <w:ind w:left="660"/>
    </w:pPr>
    <w:rPr>
      <w:sz w:val="18"/>
      <w:szCs w:val="18"/>
    </w:rPr>
  </w:style>
  <w:style w:type="paragraph" w:styleId="TOC5">
    <w:name w:val="toc 5"/>
    <w:basedOn w:val="Normal"/>
    <w:next w:val="Normal"/>
    <w:autoRedefine/>
    <w:uiPriority w:val="39"/>
    <w:unhideWhenUsed/>
    <w:rsid w:val="0015016A"/>
    <w:pPr>
      <w:ind w:left="880"/>
    </w:pPr>
    <w:rPr>
      <w:sz w:val="18"/>
      <w:szCs w:val="18"/>
    </w:rPr>
  </w:style>
  <w:style w:type="paragraph" w:styleId="TOC6">
    <w:name w:val="toc 6"/>
    <w:basedOn w:val="Normal"/>
    <w:next w:val="Normal"/>
    <w:autoRedefine/>
    <w:uiPriority w:val="39"/>
    <w:unhideWhenUsed/>
    <w:rsid w:val="0015016A"/>
    <w:pPr>
      <w:ind w:left="1100"/>
    </w:pPr>
    <w:rPr>
      <w:sz w:val="18"/>
      <w:szCs w:val="18"/>
    </w:rPr>
  </w:style>
  <w:style w:type="paragraph" w:styleId="TOC7">
    <w:name w:val="toc 7"/>
    <w:basedOn w:val="Normal"/>
    <w:next w:val="Normal"/>
    <w:autoRedefine/>
    <w:uiPriority w:val="39"/>
    <w:unhideWhenUsed/>
    <w:rsid w:val="0015016A"/>
    <w:pPr>
      <w:ind w:left="1320"/>
    </w:pPr>
    <w:rPr>
      <w:sz w:val="18"/>
      <w:szCs w:val="18"/>
    </w:rPr>
  </w:style>
  <w:style w:type="paragraph" w:styleId="TOC8">
    <w:name w:val="toc 8"/>
    <w:basedOn w:val="Normal"/>
    <w:next w:val="Normal"/>
    <w:autoRedefine/>
    <w:uiPriority w:val="39"/>
    <w:unhideWhenUsed/>
    <w:rsid w:val="0015016A"/>
    <w:pPr>
      <w:ind w:left="1540"/>
    </w:pPr>
    <w:rPr>
      <w:sz w:val="18"/>
      <w:szCs w:val="18"/>
    </w:rPr>
  </w:style>
  <w:style w:type="paragraph" w:styleId="TOC9">
    <w:name w:val="toc 9"/>
    <w:basedOn w:val="Normal"/>
    <w:next w:val="Normal"/>
    <w:autoRedefine/>
    <w:uiPriority w:val="39"/>
    <w:unhideWhenUsed/>
    <w:rsid w:val="0015016A"/>
    <w:pPr>
      <w:ind w:left="1760"/>
    </w:pPr>
    <w:rPr>
      <w:sz w:val="18"/>
      <w:szCs w:val="18"/>
    </w:rPr>
  </w:style>
  <w:style w:type="character" w:styleId="Hyperlink">
    <w:name w:val="Hyperlink"/>
    <w:uiPriority w:val="99"/>
    <w:unhideWhenUsed/>
    <w:rsid w:val="0015016A"/>
    <w:rPr>
      <w:color w:val="0000FF"/>
      <w:u w:val="single"/>
    </w:rPr>
  </w:style>
  <w:style w:type="character" w:styleId="CommentReference">
    <w:name w:val="annotation reference"/>
    <w:uiPriority w:val="99"/>
    <w:semiHidden/>
    <w:unhideWhenUsed/>
    <w:rsid w:val="0015016A"/>
    <w:rPr>
      <w:sz w:val="16"/>
      <w:szCs w:val="16"/>
    </w:rPr>
  </w:style>
  <w:style w:type="paragraph" w:styleId="CommentText">
    <w:name w:val="annotation text"/>
    <w:basedOn w:val="Normal"/>
    <w:link w:val="CommentTextChar"/>
    <w:uiPriority w:val="99"/>
    <w:semiHidden/>
    <w:unhideWhenUsed/>
    <w:rsid w:val="0015016A"/>
    <w:rPr>
      <w:sz w:val="20"/>
      <w:szCs w:val="20"/>
    </w:rPr>
  </w:style>
  <w:style w:type="character" w:customStyle="1" w:styleId="CommentTextChar">
    <w:name w:val="Comment Text Char"/>
    <w:link w:val="CommentText"/>
    <w:uiPriority w:val="99"/>
    <w:semiHidden/>
    <w:rsid w:val="0015016A"/>
    <w:rPr>
      <w:rFonts w:ascii="Calibri" w:eastAsia="Times New Roman" w:hAnsi="Calibri"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15016A"/>
    <w:rPr>
      <w:b/>
      <w:bCs/>
    </w:rPr>
  </w:style>
  <w:style w:type="character" w:customStyle="1" w:styleId="CommentSubjectChar">
    <w:name w:val="Comment Subject Char"/>
    <w:link w:val="CommentSubject"/>
    <w:uiPriority w:val="99"/>
    <w:semiHidden/>
    <w:rsid w:val="0015016A"/>
    <w:rPr>
      <w:rFonts w:ascii="Calibri" w:eastAsia="Times New Roman" w:hAnsi="Calibri" w:cs="Times New Roman"/>
      <w:b/>
      <w:bCs/>
      <w:sz w:val="20"/>
      <w:szCs w:val="20"/>
      <w:lang w:val="en-US"/>
    </w:rPr>
  </w:style>
  <w:style w:type="table" w:customStyle="1" w:styleId="LightList-Accent11">
    <w:name w:val="Light List - Accent 11"/>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
    <w:name w:val="Light List - Accent 12"/>
    <w:basedOn w:val="TableNormal"/>
    <w:uiPriority w:val="61"/>
    <w:rsid w:val="0015016A"/>
    <w:rPr>
      <w:rFonts w:eastAsia="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
    <w:name w:val="Light List1"/>
    <w:basedOn w:val="TableNormal"/>
    <w:uiPriority w:val="61"/>
    <w:rsid w:val="0015016A"/>
    <w:rPr>
      <w:rFonts w:eastAsia="Times New Roman"/>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PlainText">
    <w:name w:val="Plain Text"/>
    <w:basedOn w:val="Normal"/>
    <w:link w:val="PlainTextChar"/>
    <w:uiPriority w:val="99"/>
    <w:semiHidden/>
    <w:unhideWhenUsed/>
    <w:rsid w:val="0015016A"/>
    <w:rPr>
      <w:rFonts w:eastAsia="Calibri"/>
      <w:lang w:val="nb-NO"/>
    </w:rPr>
  </w:style>
  <w:style w:type="character" w:customStyle="1" w:styleId="PlainTextChar">
    <w:name w:val="Plain Text Char"/>
    <w:link w:val="PlainText"/>
    <w:uiPriority w:val="99"/>
    <w:semiHidden/>
    <w:rsid w:val="0015016A"/>
    <w:rPr>
      <w:rFonts w:ascii="Calibri" w:eastAsia="Calibri" w:hAnsi="Calibri" w:cs="Times New Roman"/>
      <w:lang w:val="nb-NO"/>
    </w:rPr>
  </w:style>
  <w:style w:type="paragraph" w:customStyle="1" w:styleId="TableParagraph">
    <w:name w:val="Table Paragraph"/>
    <w:basedOn w:val="Normal"/>
    <w:uiPriority w:val="1"/>
    <w:qFormat/>
    <w:rsid w:val="0015016A"/>
    <w:pPr>
      <w:widowControl w:val="0"/>
    </w:pPr>
    <w:rPr>
      <w:rFonts w:eastAsia="Calibri"/>
    </w:rPr>
  </w:style>
  <w:style w:type="paragraph" w:styleId="BodyText">
    <w:name w:val="Body Text"/>
    <w:basedOn w:val="Normal"/>
    <w:link w:val="BodyTextChar"/>
    <w:uiPriority w:val="99"/>
    <w:qFormat/>
    <w:rsid w:val="0015016A"/>
    <w:pPr>
      <w:spacing w:after="120"/>
    </w:pPr>
    <w:rPr>
      <w:rFonts w:ascii="Arial" w:hAnsi="Arial"/>
      <w:sz w:val="20"/>
      <w:szCs w:val="20"/>
      <w:lang w:val="en-GB" w:eastAsia="nl-NL"/>
    </w:rPr>
  </w:style>
  <w:style w:type="character" w:customStyle="1" w:styleId="BodyTextChar">
    <w:name w:val="Body Text Char"/>
    <w:link w:val="BodyText"/>
    <w:uiPriority w:val="99"/>
    <w:rsid w:val="0015016A"/>
    <w:rPr>
      <w:rFonts w:ascii="Arial" w:eastAsia="Times New Roman" w:hAnsi="Arial" w:cs="Times New Roman"/>
      <w:sz w:val="20"/>
      <w:szCs w:val="20"/>
      <w:lang w:eastAsia="nl-NL"/>
    </w:rPr>
  </w:style>
  <w:style w:type="paragraph" w:customStyle="1" w:styleId="NoSpacing1">
    <w:name w:val="No Spacing1"/>
    <w:basedOn w:val="Normal"/>
    <w:uiPriority w:val="1"/>
    <w:qFormat/>
    <w:rsid w:val="0015016A"/>
    <w:rPr>
      <w:rFonts w:ascii="Arial" w:hAnsi="Arial"/>
      <w:sz w:val="20"/>
      <w:szCs w:val="20"/>
      <w:lang w:val="en-GB" w:eastAsia="nl-NL"/>
    </w:rPr>
  </w:style>
  <w:style w:type="table" w:customStyle="1" w:styleId="TableGrid3">
    <w:name w:val="Table Grid3"/>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rsid w:val="0015016A"/>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rsid w:val="0015016A"/>
  </w:style>
  <w:style w:type="paragraph" w:customStyle="1" w:styleId="GS1TableText">
    <w:name w:val="GS1_Table_Text"/>
    <w:basedOn w:val="Normal"/>
    <w:rsid w:val="0015016A"/>
    <w:pPr>
      <w:spacing w:before="60" w:after="60"/>
    </w:pPr>
    <w:rPr>
      <w:rFonts w:ascii="Arial" w:hAnsi="Arial"/>
      <w:sz w:val="18"/>
      <w:szCs w:val="24"/>
      <w:lang w:val="en-GB"/>
    </w:rPr>
  </w:style>
  <w:style w:type="paragraph" w:customStyle="1" w:styleId="GS1TableHeading">
    <w:name w:val="GS1_Table_Heading"/>
    <w:basedOn w:val="Normal"/>
    <w:rsid w:val="0015016A"/>
    <w:pPr>
      <w:keepNext/>
      <w:spacing w:before="60" w:after="60"/>
    </w:pPr>
    <w:rPr>
      <w:rFonts w:ascii="Arial" w:hAnsi="Arial"/>
      <w:b/>
      <w:bCs/>
      <w:color w:val="FFFFFF"/>
      <w:sz w:val="18"/>
      <w:szCs w:val="24"/>
      <w:lang w:val="en-GB"/>
    </w:rPr>
  </w:style>
  <w:style w:type="character" w:customStyle="1" w:styleId="Heading1Char1">
    <w:name w:val="Heading 1 Char1"/>
    <w:uiPriority w:val="9"/>
    <w:rsid w:val="0015016A"/>
    <w:rPr>
      <w:rFonts w:ascii="Cambria" w:eastAsia="Times New Roman" w:hAnsi="Cambria" w:cs="Times New Roman"/>
      <w:b/>
      <w:bCs/>
      <w:sz w:val="28"/>
      <w:szCs w:val="28"/>
      <w:lang w:val="en-US"/>
    </w:rPr>
  </w:style>
  <w:style w:type="character" w:customStyle="1" w:styleId="Heading2Char1">
    <w:name w:val="Heading 2 Char1"/>
    <w:uiPriority w:val="9"/>
    <w:rsid w:val="0015016A"/>
    <w:rPr>
      <w:rFonts w:ascii="Cambria" w:eastAsia="Times New Roman" w:hAnsi="Cambria" w:cs="Times New Roman"/>
      <w:sz w:val="26"/>
      <w:szCs w:val="26"/>
      <w:lang w:val="en-US"/>
    </w:rPr>
  </w:style>
  <w:style w:type="character" w:customStyle="1" w:styleId="Heading3Char1">
    <w:name w:val="Heading 3 Char1"/>
    <w:uiPriority w:val="9"/>
    <w:rsid w:val="0015016A"/>
    <w:rPr>
      <w:rFonts w:ascii="Cambria" w:eastAsia="Times New Roman" w:hAnsi="Cambria" w:cs="Times New Roman"/>
      <w:b/>
      <w:bCs/>
      <w:lang w:val="en-US"/>
    </w:rPr>
  </w:style>
  <w:style w:type="character" w:customStyle="1" w:styleId="Heading4Char1">
    <w:name w:val="Heading 4 Char1"/>
    <w:uiPriority w:val="9"/>
    <w:semiHidden/>
    <w:rsid w:val="0015016A"/>
    <w:rPr>
      <w:rFonts w:ascii="Cambria" w:eastAsia="Times New Roman" w:hAnsi="Cambria" w:cs="Times New Roman"/>
      <w:b/>
      <w:bCs/>
      <w:i/>
      <w:iCs/>
      <w:lang w:val="en-US"/>
    </w:rPr>
  </w:style>
  <w:style w:type="character" w:customStyle="1" w:styleId="Heading5Char1">
    <w:name w:val="Heading 5 Char1"/>
    <w:uiPriority w:val="9"/>
    <w:semiHidden/>
    <w:rsid w:val="0015016A"/>
    <w:rPr>
      <w:rFonts w:ascii="Cambria" w:eastAsia="Times New Roman" w:hAnsi="Cambria" w:cs="Times New Roman"/>
      <w:b/>
      <w:bCs/>
      <w:color w:val="7F7F7F"/>
      <w:lang w:val="en-US"/>
    </w:rPr>
  </w:style>
  <w:style w:type="character" w:customStyle="1" w:styleId="Heading6Char1">
    <w:name w:val="Heading 6 Char1"/>
    <w:uiPriority w:val="9"/>
    <w:semiHidden/>
    <w:rsid w:val="0015016A"/>
    <w:rPr>
      <w:rFonts w:ascii="Cambria" w:eastAsia="Times New Roman" w:hAnsi="Cambria" w:cs="Times New Roman"/>
      <w:b/>
      <w:bCs/>
      <w:i/>
      <w:iCs/>
      <w:color w:val="7F7F7F"/>
      <w:lang w:val="en-US"/>
    </w:rPr>
  </w:style>
  <w:style w:type="character" w:customStyle="1" w:styleId="Heading7Char1">
    <w:name w:val="Heading 7 Char1"/>
    <w:uiPriority w:val="9"/>
    <w:semiHidden/>
    <w:rsid w:val="0015016A"/>
    <w:rPr>
      <w:rFonts w:ascii="Cambria" w:eastAsia="Times New Roman" w:hAnsi="Cambria" w:cs="Times New Roman"/>
      <w:i/>
      <w:iCs/>
      <w:lang w:val="en-US"/>
    </w:rPr>
  </w:style>
  <w:style w:type="character" w:customStyle="1" w:styleId="Heading8Char1">
    <w:name w:val="Heading 8 Char1"/>
    <w:uiPriority w:val="9"/>
    <w:semiHidden/>
    <w:rsid w:val="0015016A"/>
    <w:rPr>
      <w:rFonts w:ascii="Cambria" w:eastAsia="Times New Roman" w:hAnsi="Cambria" w:cs="Times New Roman"/>
      <w:sz w:val="20"/>
      <w:szCs w:val="20"/>
      <w:lang w:val="en-US"/>
    </w:rPr>
  </w:style>
  <w:style w:type="character" w:customStyle="1" w:styleId="Heading9Char1">
    <w:name w:val="Heading 9 Char1"/>
    <w:uiPriority w:val="9"/>
    <w:semiHidden/>
    <w:rsid w:val="0015016A"/>
    <w:rPr>
      <w:rFonts w:ascii="Cambria" w:eastAsia="Times New Roman" w:hAnsi="Cambria" w:cs="Times New Roman"/>
      <w:i/>
      <w:iCs/>
      <w:spacing w:val="5"/>
      <w:sz w:val="20"/>
      <w:szCs w:val="20"/>
      <w:lang w:val="en-US"/>
    </w:rPr>
  </w:style>
  <w:style w:type="character" w:customStyle="1" w:styleId="Heading1Char2">
    <w:name w:val="Heading 1 Char2"/>
    <w:uiPriority w:val="9"/>
    <w:rsid w:val="0015016A"/>
    <w:rPr>
      <w:rFonts w:ascii="Cambria" w:eastAsia="Times New Roman" w:hAnsi="Cambria" w:cs="Times New Roman"/>
      <w:b/>
      <w:bCs/>
      <w:sz w:val="28"/>
      <w:szCs w:val="28"/>
      <w:lang w:val="en-US"/>
    </w:rPr>
  </w:style>
  <w:style w:type="character" w:customStyle="1" w:styleId="Heading1Char3">
    <w:name w:val="Heading 1 Char3"/>
    <w:uiPriority w:val="9"/>
    <w:rsid w:val="0015016A"/>
    <w:rPr>
      <w:rFonts w:ascii="Cambria" w:eastAsia="Times New Roman" w:hAnsi="Cambria" w:cs="Times New Roman"/>
      <w:b/>
      <w:bCs/>
      <w:sz w:val="28"/>
      <w:szCs w:val="28"/>
      <w:lang w:val="en-US"/>
    </w:rPr>
  </w:style>
  <w:style w:type="character" w:customStyle="1" w:styleId="Heading2Char2">
    <w:name w:val="Heading 2 Char2"/>
    <w:uiPriority w:val="9"/>
    <w:rsid w:val="0015016A"/>
    <w:rPr>
      <w:rFonts w:ascii="Cambria" w:eastAsia="Times New Roman" w:hAnsi="Cambria" w:cs="Times New Roman"/>
      <w:sz w:val="26"/>
      <w:szCs w:val="26"/>
      <w:lang w:val="en-US"/>
    </w:rPr>
  </w:style>
  <w:style w:type="character" w:customStyle="1" w:styleId="Heading1Char4">
    <w:name w:val="Heading 1 Char4"/>
    <w:uiPriority w:val="9"/>
    <w:rsid w:val="0015016A"/>
    <w:rPr>
      <w:rFonts w:ascii="Cambria" w:eastAsia="Times New Roman" w:hAnsi="Cambria" w:cs="Times New Roman"/>
      <w:b/>
      <w:bCs/>
      <w:sz w:val="28"/>
      <w:szCs w:val="28"/>
      <w:lang w:val="en-US"/>
    </w:rPr>
  </w:style>
  <w:style w:type="character" w:customStyle="1" w:styleId="Heading2Char3">
    <w:name w:val="Heading 2 Char3"/>
    <w:uiPriority w:val="9"/>
    <w:rsid w:val="0015016A"/>
    <w:rPr>
      <w:rFonts w:ascii="Cambria" w:eastAsia="Times New Roman" w:hAnsi="Cambria" w:cs="Times New Roman"/>
      <w:sz w:val="26"/>
      <w:szCs w:val="26"/>
      <w:lang w:val="en-US"/>
    </w:rPr>
  </w:style>
  <w:style w:type="character" w:customStyle="1" w:styleId="Heading3Char2">
    <w:name w:val="Heading 3 Char2"/>
    <w:uiPriority w:val="9"/>
    <w:rsid w:val="0015016A"/>
    <w:rPr>
      <w:rFonts w:ascii="Cambria" w:eastAsia="Times New Roman" w:hAnsi="Cambria" w:cs="Times New Roman"/>
      <w:b/>
      <w:bCs/>
      <w:lang w:val="en-US"/>
    </w:rPr>
  </w:style>
  <w:style w:type="character" w:customStyle="1" w:styleId="Heading4Char2">
    <w:name w:val="Heading 4 Char2"/>
    <w:uiPriority w:val="9"/>
    <w:semiHidden/>
    <w:rsid w:val="0015016A"/>
    <w:rPr>
      <w:rFonts w:ascii="Cambria" w:eastAsia="Times New Roman" w:hAnsi="Cambria" w:cs="Times New Roman"/>
      <w:b/>
      <w:bCs/>
      <w:i/>
      <w:iCs/>
      <w:lang w:val="en-US"/>
    </w:rPr>
  </w:style>
  <w:style w:type="character" w:customStyle="1" w:styleId="Heading5Char2">
    <w:name w:val="Heading 5 Char2"/>
    <w:uiPriority w:val="9"/>
    <w:semiHidden/>
    <w:rsid w:val="0015016A"/>
    <w:rPr>
      <w:rFonts w:ascii="Cambria" w:eastAsia="Times New Roman" w:hAnsi="Cambria" w:cs="Times New Roman"/>
      <w:b/>
      <w:bCs/>
      <w:color w:val="7F7F7F"/>
      <w:lang w:val="en-US"/>
    </w:rPr>
  </w:style>
  <w:style w:type="character" w:customStyle="1" w:styleId="Heading6Char2">
    <w:name w:val="Heading 6 Char2"/>
    <w:uiPriority w:val="9"/>
    <w:semiHidden/>
    <w:rsid w:val="0015016A"/>
    <w:rPr>
      <w:rFonts w:ascii="Cambria" w:eastAsia="Times New Roman" w:hAnsi="Cambria" w:cs="Times New Roman"/>
      <w:b/>
      <w:bCs/>
      <w:i/>
      <w:iCs/>
      <w:color w:val="7F7F7F"/>
      <w:lang w:val="en-US"/>
    </w:rPr>
  </w:style>
  <w:style w:type="character" w:customStyle="1" w:styleId="Heading7Char2">
    <w:name w:val="Heading 7 Char2"/>
    <w:uiPriority w:val="9"/>
    <w:semiHidden/>
    <w:rsid w:val="0015016A"/>
    <w:rPr>
      <w:rFonts w:ascii="Cambria" w:eastAsia="Times New Roman" w:hAnsi="Cambria" w:cs="Times New Roman"/>
      <w:i/>
      <w:iCs/>
      <w:lang w:val="en-US"/>
    </w:rPr>
  </w:style>
  <w:style w:type="character" w:customStyle="1" w:styleId="Heading8Char2">
    <w:name w:val="Heading 8 Char2"/>
    <w:uiPriority w:val="9"/>
    <w:semiHidden/>
    <w:rsid w:val="0015016A"/>
    <w:rPr>
      <w:rFonts w:ascii="Cambria" w:eastAsia="Times New Roman" w:hAnsi="Cambria" w:cs="Times New Roman"/>
      <w:sz w:val="20"/>
      <w:szCs w:val="20"/>
      <w:lang w:val="en-US"/>
    </w:rPr>
  </w:style>
  <w:style w:type="character" w:customStyle="1" w:styleId="Heading9Char2">
    <w:name w:val="Heading 9 Char2"/>
    <w:uiPriority w:val="9"/>
    <w:semiHidden/>
    <w:rsid w:val="0015016A"/>
    <w:rPr>
      <w:rFonts w:ascii="Cambria" w:eastAsia="Times New Roman" w:hAnsi="Cambria" w:cs="Times New Roman"/>
      <w:i/>
      <w:iCs/>
      <w:spacing w:val="5"/>
      <w:sz w:val="20"/>
      <w:szCs w:val="20"/>
      <w:lang w:val="en-US"/>
    </w:rPr>
  </w:style>
  <w:style w:type="character" w:customStyle="1" w:styleId="HeaderChar1">
    <w:name w:val="Header Char1"/>
    <w:uiPriority w:val="99"/>
    <w:rsid w:val="0015016A"/>
    <w:rPr>
      <w:rFonts w:ascii="Calibri" w:eastAsia="Times New Roman" w:hAnsi="Calibri" w:cs="Times New Roman"/>
      <w:lang w:val="en-US"/>
    </w:rPr>
  </w:style>
  <w:style w:type="character" w:customStyle="1" w:styleId="FooterChar1">
    <w:name w:val="Footer Char1"/>
    <w:uiPriority w:val="99"/>
    <w:rsid w:val="0015016A"/>
    <w:rPr>
      <w:rFonts w:ascii="Calibri" w:eastAsia="Times New Roman" w:hAnsi="Calibri" w:cs="Times New Roman"/>
      <w:lang w:val="en-US"/>
    </w:rPr>
  </w:style>
  <w:style w:type="character" w:customStyle="1" w:styleId="BalloonTextChar1">
    <w:name w:val="Balloon Text Char1"/>
    <w:uiPriority w:val="99"/>
    <w:semiHidden/>
    <w:rsid w:val="0015016A"/>
    <w:rPr>
      <w:rFonts w:ascii="Tahoma" w:eastAsia="Times New Roman" w:hAnsi="Tahoma" w:cs="Tahoma"/>
      <w:sz w:val="16"/>
      <w:szCs w:val="16"/>
      <w:lang w:val="en-US"/>
    </w:rPr>
  </w:style>
  <w:style w:type="character" w:customStyle="1" w:styleId="TitleChar1">
    <w:name w:val="Title Char1"/>
    <w:uiPriority w:val="10"/>
    <w:rsid w:val="0015016A"/>
    <w:rPr>
      <w:rFonts w:ascii="Cambria" w:eastAsia="Times New Roman" w:hAnsi="Cambria" w:cs="Times New Roman"/>
      <w:spacing w:val="5"/>
      <w:sz w:val="52"/>
      <w:szCs w:val="52"/>
      <w:lang w:val="en-US"/>
    </w:rPr>
  </w:style>
  <w:style w:type="character" w:customStyle="1" w:styleId="SubtitleChar1">
    <w:name w:val="Subtitle Char1"/>
    <w:uiPriority w:val="11"/>
    <w:rsid w:val="0015016A"/>
    <w:rPr>
      <w:rFonts w:ascii="Cambria" w:eastAsia="Times New Roman" w:hAnsi="Cambria" w:cs="Times New Roman"/>
      <w:i/>
      <w:iCs/>
      <w:spacing w:val="13"/>
      <w:sz w:val="24"/>
      <w:szCs w:val="24"/>
      <w:lang w:val="en-US"/>
    </w:rPr>
  </w:style>
  <w:style w:type="character" w:customStyle="1" w:styleId="QuoteChar1">
    <w:name w:val="Quote Char1"/>
    <w:uiPriority w:val="29"/>
    <w:rsid w:val="0015016A"/>
    <w:rPr>
      <w:rFonts w:ascii="Calibri" w:eastAsia="Times New Roman" w:hAnsi="Calibri" w:cs="Times New Roman"/>
      <w:i/>
      <w:iCs/>
      <w:lang w:val="en-US"/>
    </w:rPr>
  </w:style>
  <w:style w:type="character" w:customStyle="1" w:styleId="IntenseQuoteChar1">
    <w:name w:val="Intense Quote Char1"/>
    <w:uiPriority w:val="30"/>
    <w:rsid w:val="0015016A"/>
    <w:rPr>
      <w:rFonts w:ascii="Calibri" w:eastAsia="Times New Roman" w:hAnsi="Calibri" w:cs="Times New Roman"/>
      <w:b/>
      <w:bCs/>
      <w:i/>
      <w:iCs/>
      <w:lang w:val="en-US"/>
    </w:rPr>
  </w:style>
  <w:style w:type="character" w:customStyle="1" w:styleId="NoSpacingChar1">
    <w:name w:val="No Spacing Char1"/>
    <w:uiPriority w:val="1"/>
    <w:rsid w:val="0015016A"/>
    <w:rPr>
      <w:rFonts w:ascii="Calibri" w:eastAsia="Times New Roman" w:hAnsi="Calibri" w:cs="Times New Roman"/>
      <w:lang w:val="en-US"/>
    </w:rPr>
  </w:style>
  <w:style w:type="character" w:customStyle="1" w:styleId="EndnoteTextChar1">
    <w:name w:val="Endnote Text Char1"/>
    <w:uiPriority w:val="99"/>
    <w:semiHidden/>
    <w:rsid w:val="0015016A"/>
    <w:rPr>
      <w:rFonts w:ascii="Calibri" w:eastAsia="Times New Roman" w:hAnsi="Calibri" w:cs="Times New Roman"/>
      <w:sz w:val="20"/>
      <w:szCs w:val="20"/>
      <w:lang w:val="en-US"/>
    </w:rPr>
  </w:style>
  <w:style w:type="character" w:customStyle="1" w:styleId="FootnoteTextChar1">
    <w:name w:val="Footnote Text Char1"/>
    <w:aliases w:val="Footnote Text Char Char Char Char Char11,Footnote Text Char Char Char11,Footnote Text Char Char Char Char Char Char1,Footnote Text Char Char Char Char Char Char Char Char Char1,Footnote Text Char Char Char Char11,Char Char1"/>
    <w:uiPriority w:val="99"/>
    <w:rsid w:val="0015016A"/>
    <w:rPr>
      <w:rFonts w:ascii="Calibri" w:eastAsia="Times New Roman" w:hAnsi="Calibri" w:cs="Times New Roman"/>
      <w:sz w:val="20"/>
      <w:szCs w:val="20"/>
      <w:lang w:val="en-US"/>
    </w:rPr>
  </w:style>
  <w:style w:type="character" w:customStyle="1" w:styleId="CommentTextChar1">
    <w:name w:val="Comment Text Char1"/>
    <w:uiPriority w:val="99"/>
    <w:semiHidden/>
    <w:rsid w:val="0015016A"/>
    <w:rPr>
      <w:rFonts w:ascii="Calibri" w:eastAsia="Times New Roman" w:hAnsi="Calibri" w:cs="Times New Roman"/>
      <w:sz w:val="20"/>
      <w:szCs w:val="20"/>
      <w:lang w:val="en-US"/>
    </w:rPr>
  </w:style>
  <w:style w:type="character" w:customStyle="1" w:styleId="CommentSubjectChar1">
    <w:name w:val="Comment Subject Char1"/>
    <w:uiPriority w:val="99"/>
    <w:semiHidden/>
    <w:rsid w:val="0015016A"/>
    <w:rPr>
      <w:rFonts w:ascii="Calibri" w:eastAsia="Times New Roman" w:hAnsi="Calibri" w:cs="Times New Roman"/>
      <w:b/>
      <w:bCs/>
      <w:sz w:val="20"/>
      <w:szCs w:val="20"/>
      <w:lang w:val="en-US"/>
    </w:rPr>
  </w:style>
  <w:style w:type="table" w:customStyle="1" w:styleId="LightList-Accent111">
    <w:name w:val="Light List - Accent 111"/>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
    <w:name w:val="Plain Text Char1"/>
    <w:uiPriority w:val="99"/>
    <w:semiHidden/>
    <w:rsid w:val="0015016A"/>
    <w:rPr>
      <w:rFonts w:ascii="Calibri" w:eastAsia="Calibri" w:hAnsi="Calibri" w:cs="Times New Roman"/>
      <w:lang w:val="nb-NO"/>
    </w:rPr>
  </w:style>
  <w:style w:type="paragraph" w:customStyle="1" w:styleId="TableParagraph1">
    <w:name w:val="Table Paragraph1"/>
    <w:basedOn w:val="Normal"/>
    <w:uiPriority w:val="1"/>
    <w:qFormat/>
    <w:rsid w:val="0015016A"/>
    <w:pPr>
      <w:widowControl w:val="0"/>
    </w:pPr>
    <w:rPr>
      <w:rFonts w:eastAsia="Calibri"/>
    </w:rPr>
  </w:style>
  <w:style w:type="character" w:customStyle="1" w:styleId="BodyTextChar1">
    <w:name w:val="Body Text Char1"/>
    <w:uiPriority w:val="99"/>
    <w:rsid w:val="0015016A"/>
    <w:rPr>
      <w:rFonts w:ascii="Arial" w:eastAsia="Times New Roman" w:hAnsi="Arial" w:cs="Times New Roman"/>
      <w:sz w:val="20"/>
      <w:szCs w:val="20"/>
      <w:lang w:eastAsia="nl-NL"/>
    </w:rPr>
  </w:style>
  <w:style w:type="table" w:customStyle="1" w:styleId="TableGrid31">
    <w:name w:val="Table Grid31"/>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41">
    <w:name w:val="Heading 1 Char41"/>
    <w:uiPriority w:val="9"/>
    <w:rsid w:val="0015016A"/>
    <w:rPr>
      <w:rFonts w:ascii="Cambria" w:eastAsia="Times New Roman" w:hAnsi="Cambria" w:cs="Times New Roman"/>
      <w:b/>
      <w:bCs/>
      <w:sz w:val="28"/>
      <w:szCs w:val="28"/>
      <w:lang w:val="en-US"/>
    </w:rPr>
  </w:style>
  <w:style w:type="character" w:customStyle="1" w:styleId="Heading2Char31">
    <w:name w:val="Heading 2 Char31"/>
    <w:uiPriority w:val="9"/>
    <w:rsid w:val="0015016A"/>
    <w:rPr>
      <w:rFonts w:ascii="Cambria" w:eastAsia="Times New Roman" w:hAnsi="Cambria" w:cs="Times New Roman"/>
      <w:sz w:val="26"/>
      <w:szCs w:val="26"/>
      <w:lang w:val="en-US"/>
    </w:rPr>
  </w:style>
  <w:style w:type="character" w:customStyle="1" w:styleId="Heading3Char21">
    <w:name w:val="Heading 3 Char21"/>
    <w:uiPriority w:val="9"/>
    <w:rsid w:val="0015016A"/>
    <w:rPr>
      <w:rFonts w:ascii="Cambria" w:eastAsia="Times New Roman" w:hAnsi="Cambria" w:cs="Times New Roman"/>
      <w:b/>
      <w:bCs/>
      <w:lang w:val="en-US"/>
    </w:rPr>
  </w:style>
  <w:style w:type="character" w:customStyle="1" w:styleId="Heading4Char21">
    <w:name w:val="Heading 4 Char21"/>
    <w:uiPriority w:val="9"/>
    <w:semiHidden/>
    <w:rsid w:val="0015016A"/>
    <w:rPr>
      <w:rFonts w:ascii="Cambria" w:eastAsia="Times New Roman" w:hAnsi="Cambria" w:cs="Times New Roman"/>
      <w:b/>
      <w:bCs/>
      <w:i/>
      <w:iCs/>
      <w:lang w:val="en-US"/>
    </w:rPr>
  </w:style>
  <w:style w:type="character" w:customStyle="1" w:styleId="Heading5Char21">
    <w:name w:val="Heading 5 Char21"/>
    <w:uiPriority w:val="9"/>
    <w:semiHidden/>
    <w:rsid w:val="0015016A"/>
    <w:rPr>
      <w:rFonts w:ascii="Cambria" w:eastAsia="Times New Roman" w:hAnsi="Cambria" w:cs="Times New Roman"/>
      <w:b/>
      <w:bCs/>
      <w:color w:val="7F7F7F"/>
      <w:lang w:val="en-US"/>
    </w:rPr>
  </w:style>
  <w:style w:type="character" w:customStyle="1" w:styleId="Heading6Char21">
    <w:name w:val="Heading 6 Char21"/>
    <w:uiPriority w:val="9"/>
    <w:semiHidden/>
    <w:rsid w:val="0015016A"/>
    <w:rPr>
      <w:rFonts w:ascii="Cambria" w:eastAsia="Times New Roman" w:hAnsi="Cambria" w:cs="Times New Roman"/>
      <w:b/>
      <w:bCs/>
      <w:i/>
      <w:iCs/>
      <w:color w:val="7F7F7F"/>
      <w:lang w:val="en-US"/>
    </w:rPr>
  </w:style>
  <w:style w:type="character" w:customStyle="1" w:styleId="Heading7Char21">
    <w:name w:val="Heading 7 Char21"/>
    <w:uiPriority w:val="9"/>
    <w:semiHidden/>
    <w:rsid w:val="0015016A"/>
    <w:rPr>
      <w:rFonts w:ascii="Cambria" w:eastAsia="Times New Roman" w:hAnsi="Cambria" w:cs="Times New Roman"/>
      <w:i/>
      <w:iCs/>
      <w:lang w:val="en-US"/>
    </w:rPr>
  </w:style>
  <w:style w:type="character" w:customStyle="1" w:styleId="Heading8Char21">
    <w:name w:val="Heading 8 Char21"/>
    <w:uiPriority w:val="9"/>
    <w:semiHidden/>
    <w:rsid w:val="0015016A"/>
    <w:rPr>
      <w:rFonts w:ascii="Cambria" w:eastAsia="Times New Roman" w:hAnsi="Cambria" w:cs="Times New Roman"/>
      <w:sz w:val="20"/>
      <w:szCs w:val="20"/>
      <w:lang w:val="en-US"/>
    </w:rPr>
  </w:style>
  <w:style w:type="character" w:customStyle="1" w:styleId="Heading9Char21">
    <w:name w:val="Heading 9 Char21"/>
    <w:uiPriority w:val="9"/>
    <w:semiHidden/>
    <w:rsid w:val="0015016A"/>
    <w:rPr>
      <w:rFonts w:ascii="Cambria" w:eastAsia="Times New Roman" w:hAnsi="Cambria" w:cs="Times New Roman"/>
      <w:i/>
      <w:iCs/>
      <w:spacing w:val="5"/>
      <w:sz w:val="20"/>
      <w:szCs w:val="20"/>
      <w:lang w:val="en-US"/>
    </w:rPr>
  </w:style>
  <w:style w:type="character" w:customStyle="1" w:styleId="HeaderChar11">
    <w:name w:val="Header Char11"/>
    <w:uiPriority w:val="99"/>
    <w:rsid w:val="0015016A"/>
    <w:rPr>
      <w:rFonts w:ascii="Calibri" w:eastAsia="Times New Roman" w:hAnsi="Calibri" w:cs="Times New Roman"/>
      <w:lang w:val="en-US"/>
    </w:rPr>
  </w:style>
  <w:style w:type="character" w:customStyle="1" w:styleId="FooterChar11">
    <w:name w:val="Footer Char11"/>
    <w:uiPriority w:val="99"/>
    <w:rsid w:val="0015016A"/>
    <w:rPr>
      <w:rFonts w:ascii="Calibri" w:eastAsia="Times New Roman" w:hAnsi="Calibri" w:cs="Times New Roman"/>
      <w:lang w:val="en-US"/>
    </w:rPr>
  </w:style>
  <w:style w:type="character" w:customStyle="1" w:styleId="BalloonTextChar11">
    <w:name w:val="Balloon Text Char11"/>
    <w:uiPriority w:val="99"/>
    <w:semiHidden/>
    <w:rsid w:val="0015016A"/>
    <w:rPr>
      <w:rFonts w:ascii="Tahoma" w:eastAsia="Times New Roman" w:hAnsi="Tahoma" w:cs="Tahoma"/>
      <w:sz w:val="16"/>
      <w:szCs w:val="16"/>
      <w:lang w:val="en-US"/>
    </w:rPr>
  </w:style>
  <w:style w:type="character" w:customStyle="1" w:styleId="TitleChar11">
    <w:name w:val="Title Char11"/>
    <w:uiPriority w:val="10"/>
    <w:rsid w:val="0015016A"/>
    <w:rPr>
      <w:rFonts w:ascii="Cambria" w:eastAsia="Times New Roman" w:hAnsi="Cambria" w:cs="Times New Roman"/>
      <w:spacing w:val="5"/>
      <w:sz w:val="52"/>
      <w:szCs w:val="52"/>
      <w:lang w:val="en-US"/>
    </w:rPr>
  </w:style>
  <w:style w:type="character" w:customStyle="1" w:styleId="SubtitleChar11">
    <w:name w:val="Subtitle Char11"/>
    <w:uiPriority w:val="11"/>
    <w:rsid w:val="0015016A"/>
    <w:rPr>
      <w:rFonts w:ascii="Cambria" w:eastAsia="Times New Roman" w:hAnsi="Cambria" w:cs="Times New Roman"/>
      <w:i/>
      <w:iCs/>
      <w:spacing w:val="13"/>
      <w:sz w:val="24"/>
      <w:szCs w:val="24"/>
      <w:lang w:val="en-US"/>
    </w:rPr>
  </w:style>
  <w:style w:type="character" w:customStyle="1" w:styleId="QuoteChar11">
    <w:name w:val="Quote Char11"/>
    <w:uiPriority w:val="29"/>
    <w:rsid w:val="0015016A"/>
    <w:rPr>
      <w:rFonts w:ascii="Calibri" w:eastAsia="Times New Roman" w:hAnsi="Calibri" w:cs="Times New Roman"/>
      <w:i/>
      <w:iCs/>
      <w:lang w:val="en-US"/>
    </w:rPr>
  </w:style>
  <w:style w:type="character" w:customStyle="1" w:styleId="IntenseQuoteChar11">
    <w:name w:val="Intense Quote Char11"/>
    <w:uiPriority w:val="30"/>
    <w:rsid w:val="0015016A"/>
    <w:rPr>
      <w:rFonts w:ascii="Calibri" w:eastAsia="Times New Roman" w:hAnsi="Calibri" w:cs="Times New Roman"/>
      <w:b/>
      <w:bCs/>
      <w:i/>
      <w:iCs/>
      <w:lang w:val="en-US"/>
    </w:rPr>
  </w:style>
  <w:style w:type="character" w:customStyle="1" w:styleId="NoSpacingChar11">
    <w:name w:val="No Spacing Char11"/>
    <w:uiPriority w:val="1"/>
    <w:rsid w:val="0015016A"/>
    <w:rPr>
      <w:rFonts w:ascii="Calibri" w:eastAsia="Times New Roman" w:hAnsi="Calibri" w:cs="Times New Roman"/>
      <w:lang w:val="en-US"/>
    </w:rPr>
  </w:style>
  <w:style w:type="character" w:customStyle="1" w:styleId="EndnoteTextChar11">
    <w:name w:val="Endnote Text Char11"/>
    <w:uiPriority w:val="99"/>
    <w:semiHidden/>
    <w:rsid w:val="0015016A"/>
    <w:rPr>
      <w:rFonts w:ascii="Calibri" w:eastAsia="Times New Roman" w:hAnsi="Calibri" w:cs="Times New Roman"/>
      <w:sz w:val="20"/>
      <w:szCs w:val="20"/>
      <w:lang w:val="en-US"/>
    </w:rPr>
  </w:style>
  <w:style w:type="character" w:customStyle="1" w:styleId="FootnoteTextChar11">
    <w:name w:val="Footnote Text Char11"/>
    <w:aliases w:val="Footnote Text Char Char Char Char Char111,Footnote Text Char Char Char111,Footnote Text Char Char Char Char Char Char11,Footnote Text Char Char Char Char Char Char Char Char Char11,Footnote Text Char Char Char Char111,Char Char11"/>
    <w:uiPriority w:val="99"/>
    <w:rsid w:val="0015016A"/>
    <w:rPr>
      <w:rFonts w:ascii="Calibri" w:eastAsia="Times New Roman" w:hAnsi="Calibri" w:cs="Times New Roman"/>
      <w:sz w:val="20"/>
      <w:szCs w:val="20"/>
      <w:lang w:val="en-US"/>
    </w:rPr>
  </w:style>
  <w:style w:type="character" w:customStyle="1" w:styleId="CommentTextChar11">
    <w:name w:val="Comment Text Char11"/>
    <w:uiPriority w:val="99"/>
    <w:semiHidden/>
    <w:rsid w:val="0015016A"/>
    <w:rPr>
      <w:rFonts w:ascii="Calibri" w:eastAsia="Times New Roman" w:hAnsi="Calibri" w:cs="Times New Roman"/>
      <w:sz w:val="20"/>
      <w:szCs w:val="20"/>
      <w:lang w:val="en-US"/>
    </w:rPr>
  </w:style>
  <w:style w:type="character" w:customStyle="1" w:styleId="CommentSubjectChar11">
    <w:name w:val="Comment Subject Char11"/>
    <w:uiPriority w:val="99"/>
    <w:semiHidden/>
    <w:rsid w:val="0015016A"/>
    <w:rPr>
      <w:rFonts w:ascii="Calibri" w:eastAsia="Times New Roman" w:hAnsi="Calibri" w:cs="Times New Roman"/>
      <w:b/>
      <w:bCs/>
      <w:sz w:val="20"/>
      <w:szCs w:val="20"/>
      <w:lang w:val="en-US"/>
    </w:rPr>
  </w:style>
  <w:style w:type="table" w:customStyle="1" w:styleId="LightList-Accent1111">
    <w:name w:val="Light List - Accent 1111"/>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1">
    <w:name w:val="Plain Text Char11"/>
    <w:uiPriority w:val="99"/>
    <w:semiHidden/>
    <w:rsid w:val="0015016A"/>
    <w:rPr>
      <w:rFonts w:ascii="Calibri" w:eastAsia="Calibri" w:hAnsi="Calibri" w:cs="Times New Roman"/>
      <w:lang w:val="nb-NO"/>
    </w:rPr>
  </w:style>
  <w:style w:type="paragraph" w:customStyle="1" w:styleId="TableParagraph11">
    <w:name w:val="Table Paragraph11"/>
    <w:basedOn w:val="Normal"/>
    <w:uiPriority w:val="1"/>
    <w:qFormat/>
    <w:rsid w:val="0015016A"/>
    <w:pPr>
      <w:widowControl w:val="0"/>
    </w:pPr>
    <w:rPr>
      <w:rFonts w:eastAsia="Calibri"/>
    </w:rPr>
  </w:style>
  <w:style w:type="character" w:customStyle="1" w:styleId="BodyTextChar11">
    <w:name w:val="Body Text Char11"/>
    <w:uiPriority w:val="99"/>
    <w:rsid w:val="0015016A"/>
    <w:rPr>
      <w:rFonts w:ascii="Arial" w:eastAsia="Times New Roman" w:hAnsi="Arial" w:cs="Times New Roman"/>
      <w:sz w:val="20"/>
      <w:szCs w:val="20"/>
      <w:lang w:eastAsia="nl-NL"/>
    </w:rPr>
  </w:style>
  <w:style w:type="table" w:customStyle="1" w:styleId="TableGrid311">
    <w:name w:val="Table Grid311"/>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5">
    <w:name w:val="Heading 1 Char5"/>
    <w:uiPriority w:val="9"/>
    <w:rsid w:val="0015016A"/>
    <w:rPr>
      <w:rFonts w:ascii="Cambria" w:eastAsia="Times New Roman" w:hAnsi="Cambria" w:cs="Times New Roman"/>
      <w:b/>
      <w:bCs/>
      <w:sz w:val="28"/>
      <w:szCs w:val="28"/>
      <w:lang w:val="en-US"/>
    </w:rPr>
  </w:style>
  <w:style w:type="character" w:customStyle="1" w:styleId="Heading1Char6">
    <w:name w:val="Heading 1 Char6"/>
    <w:uiPriority w:val="9"/>
    <w:rsid w:val="0015016A"/>
    <w:rPr>
      <w:rFonts w:ascii="Cambria" w:eastAsia="Times New Roman" w:hAnsi="Cambria" w:cs="Times New Roman"/>
      <w:b/>
      <w:bCs/>
      <w:sz w:val="28"/>
      <w:szCs w:val="28"/>
      <w:lang w:val="en-US"/>
    </w:rPr>
  </w:style>
  <w:style w:type="character" w:customStyle="1" w:styleId="Heading2Char4">
    <w:name w:val="Heading 2 Char4"/>
    <w:uiPriority w:val="9"/>
    <w:rsid w:val="0015016A"/>
    <w:rPr>
      <w:rFonts w:ascii="Cambria" w:eastAsia="Times New Roman" w:hAnsi="Cambria" w:cs="Times New Roman"/>
      <w:sz w:val="26"/>
      <w:szCs w:val="26"/>
      <w:lang w:val="en-US"/>
    </w:rPr>
  </w:style>
  <w:style w:type="character" w:customStyle="1" w:styleId="Heading3Char3">
    <w:name w:val="Heading 3 Char3"/>
    <w:uiPriority w:val="9"/>
    <w:rsid w:val="0015016A"/>
    <w:rPr>
      <w:rFonts w:ascii="Cambria" w:eastAsia="Times New Roman" w:hAnsi="Cambria" w:cs="Times New Roman"/>
      <w:b/>
      <w:bCs/>
      <w:lang w:val="en-US"/>
    </w:rPr>
  </w:style>
  <w:style w:type="character" w:customStyle="1" w:styleId="Heading4Char3">
    <w:name w:val="Heading 4 Char3"/>
    <w:uiPriority w:val="9"/>
    <w:semiHidden/>
    <w:rsid w:val="0015016A"/>
    <w:rPr>
      <w:rFonts w:ascii="Cambria" w:eastAsia="Times New Roman" w:hAnsi="Cambria" w:cs="Times New Roman"/>
      <w:b/>
      <w:bCs/>
      <w:i/>
      <w:iCs/>
      <w:lang w:val="en-US"/>
    </w:rPr>
  </w:style>
  <w:style w:type="character" w:customStyle="1" w:styleId="Heading5Char3">
    <w:name w:val="Heading 5 Char3"/>
    <w:uiPriority w:val="9"/>
    <w:semiHidden/>
    <w:rsid w:val="0015016A"/>
    <w:rPr>
      <w:rFonts w:ascii="Cambria" w:eastAsia="Times New Roman" w:hAnsi="Cambria" w:cs="Times New Roman"/>
      <w:b/>
      <w:bCs/>
      <w:color w:val="7F7F7F"/>
      <w:lang w:val="en-US"/>
    </w:rPr>
  </w:style>
  <w:style w:type="character" w:customStyle="1" w:styleId="Heading6Char3">
    <w:name w:val="Heading 6 Char3"/>
    <w:uiPriority w:val="9"/>
    <w:semiHidden/>
    <w:rsid w:val="0015016A"/>
    <w:rPr>
      <w:rFonts w:ascii="Cambria" w:eastAsia="Times New Roman" w:hAnsi="Cambria" w:cs="Times New Roman"/>
      <w:b/>
      <w:bCs/>
      <w:i/>
      <w:iCs/>
      <w:color w:val="7F7F7F"/>
      <w:lang w:val="en-US"/>
    </w:rPr>
  </w:style>
  <w:style w:type="character" w:customStyle="1" w:styleId="Heading7Char3">
    <w:name w:val="Heading 7 Char3"/>
    <w:uiPriority w:val="9"/>
    <w:semiHidden/>
    <w:rsid w:val="0015016A"/>
    <w:rPr>
      <w:rFonts w:ascii="Cambria" w:eastAsia="Times New Roman" w:hAnsi="Cambria" w:cs="Times New Roman"/>
      <w:i/>
      <w:iCs/>
      <w:lang w:val="en-US"/>
    </w:rPr>
  </w:style>
  <w:style w:type="character" w:customStyle="1" w:styleId="Heading8Char3">
    <w:name w:val="Heading 8 Char3"/>
    <w:uiPriority w:val="9"/>
    <w:semiHidden/>
    <w:rsid w:val="0015016A"/>
    <w:rPr>
      <w:rFonts w:ascii="Cambria" w:eastAsia="Times New Roman" w:hAnsi="Cambria" w:cs="Times New Roman"/>
      <w:sz w:val="20"/>
      <w:szCs w:val="20"/>
      <w:lang w:val="en-US"/>
    </w:rPr>
  </w:style>
  <w:style w:type="character" w:customStyle="1" w:styleId="Heading9Char3">
    <w:name w:val="Heading 9 Char3"/>
    <w:uiPriority w:val="9"/>
    <w:semiHidden/>
    <w:rsid w:val="0015016A"/>
    <w:rPr>
      <w:rFonts w:ascii="Cambria" w:eastAsia="Times New Roman" w:hAnsi="Cambria" w:cs="Times New Roman"/>
      <w:i/>
      <w:iCs/>
      <w:spacing w:val="5"/>
      <w:sz w:val="20"/>
      <w:szCs w:val="20"/>
      <w:lang w:val="en-US"/>
    </w:rPr>
  </w:style>
  <w:style w:type="numbering" w:customStyle="1" w:styleId="NoList1">
    <w:name w:val="No List1"/>
    <w:next w:val="NoList"/>
    <w:uiPriority w:val="99"/>
    <w:semiHidden/>
    <w:unhideWhenUsed/>
    <w:rsid w:val="0015016A"/>
  </w:style>
  <w:style w:type="character" w:customStyle="1" w:styleId="HeaderChar2">
    <w:name w:val="Header Char2"/>
    <w:basedOn w:val="DefaultParagraphFont"/>
    <w:uiPriority w:val="99"/>
    <w:rsid w:val="0015016A"/>
  </w:style>
  <w:style w:type="character" w:customStyle="1" w:styleId="FooterChar2">
    <w:name w:val="Footer Char2"/>
    <w:basedOn w:val="DefaultParagraphFont"/>
    <w:uiPriority w:val="99"/>
    <w:rsid w:val="0015016A"/>
  </w:style>
  <w:style w:type="character" w:customStyle="1" w:styleId="apple-converted-space1">
    <w:name w:val="apple-converted-space1"/>
    <w:basedOn w:val="DefaultParagraphFont"/>
    <w:rsid w:val="0015016A"/>
  </w:style>
  <w:style w:type="character" w:customStyle="1" w:styleId="Heading1Char7">
    <w:name w:val="Heading 1 Char7"/>
    <w:uiPriority w:val="9"/>
    <w:rsid w:val="0015016A"/>
    <w:rPr>
      <w:rFonts w:ascii="Cambria" w:eastAsia="Times New Roman" w:hAnsi="Cambria" w:cs="Times New Roman"/>
      <w:b/>
      <w:bCs/>
      <w:sz w:val="28"/>
      <w:szCs w:val="28"/>
      <w:lang w:val="en-US"/>
    </w:rPr>
  </w:style>
  <w:style w:type="character" w:customStyle="1" w:styleId="Heading2Char5">
    <w:name w:val="Heading 2 Char5"/>
    <w:uiPriority w:val="9"/>
    <w:rsid w:val="0015016A"/>
    <w:rPr>
      <w:rFonts w:ascii="Cambria" w:eastAsia="Times New Roman" w:hAnsi="Cambria" w:cs="Times New Roman"/>
      <w:sz w:val="26"/>
      <w:szCs w:val="26"/>
      <w:lang w:val="en-US"/>
    </w:rPr>
  </w:style>
  <w:style w:type="character" w:customStyle="1" w:styleId="FootnoteTextChar2">
    <w:name w:val="Footnote Text Char2"/>
    <w:uiPriority w:val="99"/>
    <w:semiHidden/>
    <w:rsid w:val="0015016A"/>
    <w:rPr>
      <w:sz w:val="20"/>
      <w:szCs w:val="20"/>
    </w:rPr>
  </w:style>
  <w:style w:type="character" w:customStyle="1" w:styleId="Heading1Char8">
    <w:name w:val="Heading 1 Char8"/>
    <w:uiPriority w:val="9"/>
    <w:rsid w:val="0015016A"/>
    <w:rPr>
      <w:rFonts w:ascii="Cambria" w:eastAsia="Times New Roman" w:hAnsi="Cambria" w:cs="Times New Roman"/>
      <w:b/>
      <w:bCs/>
      <w:sz w:val="28"/>
      <w:szCs w:val="28"/>
      <w:lang w:val="en-US"/>
    </w:rPr>
  </w:style>
  <w:style w:type="character" w:customStyle="1" w:styleId="Heading1Char9">
    <w:name w:val="Heading 1 Char9"/>
    <w:uiPriority w:val="9"/>
    <w:rsid w:val="0015016A"/>
    <w:rPr>
      <w:rFonts w:ascii="Cambria" w:eastAsia="Times New Roman" w:hAnsi="Cambria" w:cs="Times New Roman"/>
      <w:b/>
      <w:bCs/>
      <w:sz w:val="28"/>
      <w:szCs w:val="28"/>
      <w:lang w:val="en-US"/>
    </w:rPr>
  </w:style>
  <w:style w:type="character" w:customStyle="1" w:styleId="Heading2Char6">
    <w:name w:val="Heading 2 Char6"/>
    <w:uiPriority w:val="9"/>
    <w:rsid w:val="0015016A"/>
    <w:rPr>
      <w:rFonts w:ascii="Cambria" w:eastAsia="Times New Roman" w:hAnsi="Cambria" w:cs="Times New Roman"/>
      <w:sz w:val="26"/>
      <w:szCs w:val="26"/>
      <w:lang w:val="en-US"/>
    </w:rPr>
  </w:style>
  <w:style w:type="character" w:customStyle="1" w:styleId="Heading3Char4">
    <w:name w:val="Heading 3 Char4"/>
    <w:uiPriority w:val="9"/>
    <w:rsid w:val="0015016A"/>
    <w:rPr>
      <w:rFonts w:ascii="Cambria" w:eastAsia="Times New Roman" w:hAnsi="Cambria" w:cs="Times New Roman"/>
      <w:b/>
      <w:bCs/>
      <w:lang w:val="en-US"/>
    </w:rPr>
  </w:style>
  <w:style w:type="character" w:customStyle="1" w:styleId="Heading1Char10">
    <w:name w:val="Heading 1 Char10"/>
    <w:uiPriority w:val="9"/>
    <w:rsid w:val="0015016A"/>
    <w:rPr>
      <w:rFonts w:ascii="Cambria" w:eastAsia="Times New Roman" w:hAnsi="Cambria" w:cs="Times New Roman"/>
      <w:b/>
      <w:bCs/>
      <w:sz w:val="28"/>
      <w:szCs w:val="28"/>
      <w:lang w:val="en-US"/>
    </w:rPr>
  </w:style>
  <w:style w:type="character" w:customStyle="1" w:styleId="Heading2Char7">
    <w:name w:val="Heading 2 Char7"/>
    <w:uiPriority w:val="9"/>
    <w:rsid w:val="0015016A"/>
    <w:rPr>
      <w:rFonts w:ascii="Cambria" w:eastAsia="Times New Roman" w:hAnsi="Cambria" w:cs="Times New Roman"/>
      <w:sz w:val="26"/>
      <w:szCs w:val="26"/>
      <w:lang w:val="en-US"/>
    </w:rPr>
  </w:style>
  <w:style w:type="character" w:customStyle="1" w:styleId="Heading3Char5">
    <w:name w:val="Heading 3 Char5"/>
    <w:uiPriority w:val="9"/>
    <w:rsid w:val="0015016A"/>
    <w:rPr>
      <w:rFonts w:ascii="Cambria" w:eastAsia="Times New Roman" w:hAnsi="Cambria" w:cs="Times New Roman"/>
      <w:b/>
      <w:bCs/>
      <w:lang w:val="en-US"/>
    </w:rPr>
  </w:style>
  <w:style w:type="character" w:customStyle="1" w:styleId="Heading4Char4">
    <w:name w:val="Heading 4 Char4"/>
    <w:uiPriority w:val="9"/>
    <w:semiHidden/>
    <w:rsid w:val="0015016A"/>
    <w:rPr>
      <w:rFonts w:ascii="Cambria" w:eastAsia="Times New Roman" w:hAnsi="Cambria" w:cs="Times New Roman"/>
      <w:b/>
      <w:bCs/>
      <w:i/>
      <w:iCs/>
      <w:lang w:val="en-US"/>
    </w:rPr>
  </w:style>
  <w:style w:type="character" w:customStyle="1" w:styleId="Heading5Char4">
    <w:name w:val="Heading 5 Char4"/>
    <w:uiPriority w:val="9"/>
    <w:semiHidden/>
    <w:rsid w:val="0015016A"/>
    <w:rPr>
      <w:rFonts w:ascii="Cambria" w:eastAsia="Times New Roman" w:hAnsi="Cambria" w:cs="Times New Roman"/>
      <w:b/>
      <w:bCs/>
      <w:color w:val="7F7F7F"/>
      <w:lang w:val="en-US"/>
    </w:rPr>
  </w:style>
  <w:style w:type="character" w:customStyle="1" w:styleId="Heading6Char4">
    <w:name w:val="Heading 6 Char4"/>
    <w:uiPriority w:val="9"/>
    <w:semiHidden/>
    <w:rsid w:val="0015016A"/>
    <w:rPr>
      <w:rFonts w:ascii="Cambria" w:eastAsia="Times New Roman" w:hAnsi="Cambria" w:cs="Times New Roman"/>
      <w:b/>
      <w:bCs/>
      <w:i/>
      <w:iCs/>
      <w:color w:val="7F7F7F"/>
      <w:lang w:val="en-US"/>
    </w:rPr>
  </w:style>
  <w:style w:type="character" w:customStyle="1" w:styleId="Heading7Char4">
    <w:name w:val="Heading 7 Char4"/>
    <w:uiPriority w:val="9"/>
    <w:semiHidden/>
    <w:rsid w:val="0015016A"/>
    <w:rPr>
      <w:rFonts w:ascii="Cambria" w:eastAsia="Times New Roman" w:hAnsi="Cambria" w:cs="Times New Roman"/>
      <w:i/>
      <w:iCs/>
      <w:lang w:val="en-US"/>
    </w:rPr>
  </w:style>
  <w:style w:type="character" w:customStyle="1" w:styleId="Heading8Char4">
    <w:name w:val="Heading 8 Char4"/>
    <w:uiPriority w:val="9"/>
    <w:semiHidden/>
    <w:rsid w:val="0015016A"/>
    <w:rPr>
      <w:rFonts w:ascii="Cambria" w:eastAsia="Times New Roman" w:hAnsi="Cambria" w:cs="Times New Roman"/>
      <w:sz w:val="20"/>
      <w:szCs w:val="20"/>
      <w:lang w:val="en-US"/>
    </w:rPr>
  </w:style>
  <w:style w:type="character" w:customStyle="1" w:styleId="Heading9Char4">
    <w:name w:val="Heading 9 Char4"/>
    <w:uiPriority w:val="9"/>
    <w:semiHidden/>
    <w:rsid w:val="0015016A"/>
    <w:rPr>
      <w:rFonts w:ascii="Cambria" w:eastAsia="Times New Roman" w:hAnsi="Cambria" w:cs="Times New Roman"/>
      <w:i/>
      <w:iCs/>
      <w:spacing w:val="5"/>
      <w:sz w:val="20"/>
      <w:szCs w:val="20"/>
      <w:lang w:val="en-US"/>
    </w:rPr>
  </w:style>
  <w:style w:type="character" w:customStyle="1" w:styleId="CommentTextChar2">
    <w:name w:val="Comment Text Char2"/>
    <w:uiPriority w:val="99"/>
    <w:semiHidden/>
    <w:rsid w:val="0015016A"/>
    <w:rPr>
      <w:rFonts w:ascii="Calibri" w:eastAsia="Times New Roman" w:hAnsi="Calibri" w:cs="Times New Roman"/>
      <w:sz w:val="20"/>
      <w:szCs w:val="20"/>
      <w:lang w:val="en-US"/>
    </w:rPr>
  </w:style>
  <w:style w:type="paragraph" w:customStyle="1" w:styleId="TableParagraph2">
    <w:name w:val="Table Paragraph2"/>
    <w:basedOn w:val="Normal"/>
    <w:uiPriority w:val="1"/>
    <w:qFormat/>
    <w:rsid w:val="0015016A"/>
    <w:pPr>
      <w:widowControl w:val="0"/>
    </w:pPr>
    <w:rPr>
      <w:rFonts w:eastAsia="Calibri"/>
    </w:rPr>
  </w:style>
  <w:style w:type="character" w:customStyle="1" w:styleId="BalloonTextChar2">
    <w:name w:val="Balloon Text Char2"/>
    <w:uiPriority w:val="99"/>
    <w:semiHidden/>
    <w:rsid w:val="0015016A"/>
    <w:rPr>
      <w:rFonts w:ascii="Segoe UI" w:eastAsia="Times New Roman" w:hAnsi="Segoe UI" w:cs="Segoe UI"/>
      <w:sz w:val="18"/>
      <w:szCs w:val="18"/>
      <w:lang w:val="en-US"/>
    </w:rPr>
  </w:style>
  <w:style w:type="character" w:customStyle="1" w:styleId="Heading1Char11">
    <w:name w:val="Heading 1 Char11"/>
    <w:uiPriority w:val="9"/>
    <w:rsid w:val="0015016A"/>
    <w:rPr>
      <w:rFonts w:ascii="Cambria" w:eastAsia="Times New Roman" w:hAnsi="Cambria" w:cs="Times New Roman"/>
      <w:b/>
      <w:bCs/>
      <w:sz w:val="28"/>
      <w:szCs w:val="28"/>
      <w:lang w:val="en-US"/>
    </w:rPr>
  </w:style>
  <w:style w:type="character" w:customStyle="1" w:styleId="Heading1Char12">
    <w:name w:val="Heading 1 Char12"/>
    <w:uiPriority w:val="9"/>
    <w:rsid w:val="0015016A"/>
    <w:rPr>
      <w:rFonts w:ascii="Cambria" w:eastAsia="Times New Roman" w:hAnsi="Cambria" w:cs="Times New Roman"/>
      <w:b/>
      <w:bCs/>
      <w:sz w:val="28"/>
      <w:szCs w:val="28"/>
      <w:lang w:val="en-US"/>
    </w:rPr>
  </w:style>
  <w:style w:type="character" w:customStyle="1" w:styleId="Heading2Char8">
    <w:name w:val="Heading 2 Char8"/>
    <w:uiPriority w:val="9"/>
    <w:rsid w:val="0015016A"/>
    <w:rPr>
      <w:rFonts w:ascii="Cambria" w:eastAsia="Times New Roman" w:hAnsi="Cambria" w:cs="Times New Roman"/>
      <w:sz w:val="26"/>
      <w:szCs w:val="26"/>
      <w:lang w:val="en-US"/>
    </w:rPr>
  </w:style>
  <w:style w:type="character" w:customStyle="1" w:styleId="Heading3Char6">
    <w:name w:val="Heading 3 Char6"/>
    <w:uiPriority w:val="9"/>
    <w:rsid w:val="0015016A"/>
    <w:rPr>
      <w:rFonts w:ascii="Cambria" w:eastAsia="Times New Roman" w:hAnsi="Cambria" w:cs="Times New Roman"/>
      <w:b/>
      <w:bCs/>
      <w:lang w:val="en-US"/>
    </w:rPr>
  </w:style>
  <w:style w:type="character" w:customStyle="1" w:styleId="Heading4Char5">
    <w:name w:val="Heading 4 Char5"/>
    <w:uiPriority w:val="9"/>
    <w:semiHidden/>
    <w:rsid w:val="0015016A"/>
    <w:rPr>
      <w:rFonts w:ascii="Cambria" w:eastAsia="Times New Roman" w:hAnsi="Cambria" w:cs="Times New Roman"/>
      <w:b/>
      <w:bCs/>
      <w:i/>
      <w:iCs/>
      <w:lang w:val="en-US"/>
    </w:rPr>
  </w:style>
  <w:style w:type="character" w:customStyle="1" w:styleId="Heading5Char5">
    <w:name w:val="Heading 5 Char5"/>
    <w:uiPriority w:val="9"/>
    <w:semiHidden/>
    <w:rsid w:val="0015016A"/>
    <w:rPr>
      <w:rFonts w:ascii="Cambria" w:eastAsia="Times New Roman" w:hAnsi="Cambria" w:cs="Times New Roman"/>
      <w:b/>
      <w:bCs/>
      <w:color w:val="7F7F7F"/>
      <w:lang w:val="en-US"/>
    </w:rPr>
  </w:style>
  <w:style w:type="character" w:customStyle="1" w:styleId="Heading6Char5">
    <w:name w:val="Heading 6 Char5"/>
    <w:uiPriority w:val="9"/>
    <w:semiHidden/>
    <w:rsid w:val="0015016A"/>
    <w:rPr>
      <w:rFonts w:ascii="Cambria" w:eastAsia="Times New Roman" w:hAnsi="Cambria" w:cs="Times New Roman"/>
      <w:b/>
      <w:bCs/>
      <w:i/>
      <w:iCs/>
      <w:color w:val="7F7F7F"/>
      <w:lang w:val="en-US"/>
    </w:rPr>
  </w:style>
  <w:style w:type="character" w:customStyle="1" w:styleId="Heading7Char5">
    <w:name w:val="Heading 7 Char5"/>
    <w:uiPriority w:val="9"/>
    <w:semiHidden/>
    <w:rsid w:val="0015016A"/>
    <w:rPr>
      <w:rFonts w:ascii="Cambria" w:eastAsia="Times New Roman" w:hAnsi="Cambria" w:cs="Times New Roman"/>
      <w:i/>
      <w:iCs/>
      <w:lang w:val="en-US"/>
    </w:rPr>
  </w:style>
  <w:style w:type="character" w:customStyle="1" w:styleId="Heading8Char5">
    <w:name w:val="Heading 8 Char5"/>
    <w:uiPriority w:val="9"/>
    <w:semiHidden/>
    <w:rsid w:val="0015016A"/>
    <w:rPr>
      <w:rFonts w:ascii="Cambria" w:eastAsia="Times New Roman" w:hAnsi="Cambria" w:cs="Times New Roman"/>
      <w:sz w:val="20"/>
      <w:szCs w:val="20"/>
      <w:lang w:val="en-US"/>
    </w:rPr>
  </w:style>
  <w:style w:type="character" w:customStyle="1" w:styleId="Heading9Char5">
    <w:name w:val="Heading 9 Char5"/>
    <w:uiPriority w:val="9"/>
    <w:semiHidden/>
    <w:rsid w:val="0015016A"/>
    <w:rPr>
      <w:rFonts w:ascii="Cambria" w:eastAsia="Times New Roman" w:hAnsi="Cambria" w:cs="Times New Roman"/>
      <w:i/>
      <w:iCs/>
      <w:spacing w:val="5"/>
      <w:sz w:val="20"/>
      <w:szCs w:val="20"/>
      <w:lang w:val="en-US"/>
    </w:rPr>
  </w:style>
  <w:style w:type="numbering" w:customStyle="1" w:styleId="NoList11">
    <w:name w:val="No List11"/>
    <w:next w:val="NoList"/>
    <w:uiPriority w:val="99"/>
    <w:semiHidden/>
    <w:unhideWhenUsed/>
    <w:rsid w:val="0015016A"/>
  </w:style>
  <w:style w:type="character" w:customStyle="1" w:styleId="HeaderChar3">
    <w:name w:val="Header Char3"/>
    <w:basedOn w:val="DefaultParagraphFont"/>
    <w:uiPriority w:val="99"/>
    <w:rsid w:val="0015016A"/>
  </w:style>
  <w:style w:type="character" w:customStyle="1" w:styleId="FooterChar3">
    <w:name w:val="Footer Char3"/>
    <w:basedOn w:val="DefaultParagraphFont"/>
    <w:uiPriority w:val="99"/>
    <w:rsid w:val="0015016A"/>
  </w:style>
  <w:style w:type="character" w:customStyle="1" w:styleId="apple-converted-space2">
    <w:name w:val="apple-converted-space2"/>
    <w:basedOn w:val="DefaultParagraphFont"/>
    <w:rsid w:val="0015016A"/>
  </w:style>
  <w:style w:type="character" w:customStyle="1" w:styleId="BalloonTextChar3">
    <w:name w:val="Balloon Text Char3"/>
    <w:uiPriority w:val="99"/>
    <w:semiHidden/>
    <w:rsid w:val="0015016A"/>
    <w:rPr>
      <w:rFonts w:ascii="Tahoma" w:eastAsia="Times New Roman" w:hAnsi="Tahoma" w:cs="Tahoma"/>
      <w:sz w:val="16"/>
      <w:szCs w:val="16"/>
      <w:lang w:val="en-US"/>
    </w:rPr>
  </w:style>
  <w:style w:type="character" w:customStyle="1" w:styleId="TitleChar2">
    <w:name w:val="Title Char2"/>
    <w:uiPriority w:val="10"/>
    <w:rsid w:val="0015016A"/>
    <w:rPr>
      <w:rFonts w:ascii="Cambria" w:eastAsia="Times New Roman" w:hAnsi="Cambria" w:cs="Times New Roman"/>
      <w:spacing w:val="5"/>
      <w:sz w:val="52"/>
      <w:szCs w:val="52"/>
      <w:lang w:val="en-US"/>
    </w:rPr>
  </w:style>
  <w:style w:type="character" w:customStyle="1" w:styleId="SubtitleChar2">
    <w:name w:val="Subtitle Char2"/>
    <w:uiPriority w:val="11"/>
    <w:rsid w:val="0015016A"/>
    <w:rPr>
      <w:rFonts w:ascii="Cambria" w:eastAsia="Times New Roman" w:hAnsi="Cambria" w:cs="Times New Roman"/>
      <w:i/>
      <w:iCs/>
      <w:spacing w:val="13"/>
      <w:sz w:val="24"/>
      <w:szCs w:val="24"/>
      <w:lang w:val="en-US"/>
    </w:rPr>
  </w:style>
  <w:style w:type="character" w:customStyle="1" w:styleId="QuoteChar2">
    <w:name w:val="Quote Char2"/>
    <w:uiPriority w:val="29"/>
    <w:rsid w:val="0015016A"/>
    <w:rPr>
      <w:rFonts w:ascii="Calibri" w:eastAsia="Times New Roman" w:hAnsi="Calibri" w:cs="Times New Roman"/>
      <w:i/>
      <w:iCs/>
      <w:lang w:val="en-US"/>
    </w:rPr>
  </w:style>
  <w:style w:type="character" w:customStyle="1" w:styleId="IntenseQuoteChar2">
    <w:name w:val="Intense Quote Char2"/>
    <w:uiPriority w:val="30"/>
    <w:rsid w:val="0015016A"/>
    <w:rPr>
      <w:rFonts w:ascii="Calibri" w:eastAsia="Times New Roman" w:hAnsi="Calibri" w:cs="Times New Roman"/>
      <w:b/>
      <w:bCs/>
      <w:i/>
      <w:iCs/>
      <w:lang w:val="en-US"/>
    </w:rPr>
  </w:style>
  <w:style w:type="character" w:customStyle="1" w:styleId="NoSpacingChar2">
    <w:name w:val="No Spacing Char2"/>
    <w:uiPriority w:val="1"/>
    <w:rsid w:val="0015016A"/>
    <w:rPr>
      <w:rFonts w:ascii="Calibri" w:eastAsia="Times New Roman" w:hAnsi="Calibri" w:cs="Times New Roman"/>
      <w:lang w:val="en-US"/>
    </w:rPr>
  </w:style>
  <w:style w:type="character" w:customStyle="1" w:styleId="EndnoteTextChar2">
    <w:name w:val="Endnote Text Char2"/>
    <w:uiPriority w:val="99"/>
    <w:semiHidden/>
    <w:rsid w:val="0015016A"/>
    <w:rPr>
      <w:rFonts w:ascii="Calibri" w:eastAsia="Times New Roman" w:hAnsi="Calibri" w:cs="Times New Roman"/>
      <w:sz w:val="20"/>
      <w:szCs w:val="20"/>
      <w:lang w:val="en-US"/>
    </w:rPr>
  </w:style>
  <w:style w:type="character" w:customStyle="1" w:styleId="FootnoteTextChar3">
    <w:name w:val="Footnote Text Char3"/>
    <w:aliases w:val="Footnote Text Char Char Char Char Char12,Footnote Text Char Char Char12,Footnote Text Char Char Char Char Char Char2,Footnote Text Char Char Char Char Char Char Char Char Char2,Footnote Text Char Char Char Char12,Char Char2"/>
    <w:uiPriority w:val="99"/>
    <w:rsid w:val="0015016A"/>
    <w:rPr>
      <w:rFonts w:ascii="Calibri" w:eastAsia="Times New Roman" w:hAnsi="Calibri" w:cs="Times New Roman"/>
      <w:sz w:val="20"/>
      <w:szCs w:val="20"/>
      <w:lang w:val="en-US"/>
    </w:rPr>
  </w:style>
  <w:style w:type="character" w:customStyle="1" w:styleId="CommentTextChar3">
    <w:name w:val="Comment Text Char3"/>
    <w:uiPriority w:val="99"/>
    <w:semiHidden/>
    <w:rsid w:val="0015016A"/>
    <w:rPr>
      <w:rFonts w:ascii="Calibri" w:eastAsia="Times New Roman" w:hAnsi="Calibri" w:cs="Times New Roman"/>
      <w:sz w:val="20"/>
      <w:szCs w:val="20"/>
      <w:lang w:val="en-US"/>
    </w:rPr>
  </w:style>
  <w:style w:type="character" w:customStyle="1" w:styleId="CommentSubjectChar2">
    <w:name w:val="Comment Subject Char2"/>
    <w:uiPriority w:val="99"/>
    <w:semiHidden/>
    <w:rsid w:val="0015016A"/>
    <w:rPr>
      <w:rFonts w:ascii="Calibri" w:eastAsia="Times New Roman" w:hAnsi="Calibri" w:cs="Times New Roman"/>
      <w:b/>
      <w:bCs/>
      <w:sz w:val="20"/>
      <w:szCs w:val="20"/>
      <w:lang w:val="en-US"/>
    </w:rPr>
  </w:style>
  <w:style w:type="table" w:customStyle="1" w:styleId="LightList-Accent112">
    <w:name w:val="Light List - Accent 112"/>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2">
    <w:name w:val="Plain Text Char2"/>
    <w:uiPriority w:val="99"/>
    <w:semiHidden/>
    <w:rsid w:val="0015016A"/>
    <w:rPr>
      <w:rFonts w:ascii="Calibri" w:eastAsia="Calibri" w:hAnsi="Calibri" w:cs="Times New Roman"/>
      <w:lang w:val="nb-NO"/>
    </w:rPr>
  </w:style>
  <w:style w:type="paragraph" w:customStyle="1" w:styleId="TableParagraph3">
    <w:name w:val="Table Paragraph3"/>
    <w:basedOn w:val="Normal"/>
    <w:uiPriority w:val="1"/>
    <w:qFormat/>
    <w:rsid w:val="0015016A"/>
    <w:pPr>
      <w:widowControl w:val="0"/>
    </w:pPr>
    <w:rPr>
      <w:rFonts w:eastAsia="Calibri"/>
    </w:rPr>
  </w:style>
  <w:style w:type="character" w:customStyle="1" w:styleId="BodyTextChar2">
    <w:name w:val="Body Text Char2"/>
    <w:uiPriority w:val="99"/>
    <w:rsid w:val="0015016A"/>
    <w:rPr>
      <w:rFonts w:ascii="Arial" w:eastAsia="Times New Roman" w:hAnsi="Arial" w:cs="Times New Roman"/>
      <w:sz w:val="20"/>
      <w:szCs w:val="20"/>
      <w:lang w:eastAsia="nl-NL"/>
    </w:rPr>
  </w:style>
  <w:style w:type="paragraph" w:customStyle="1" w:styleId="NoSpacing11">
    <w:name w:val="No Spacing11"/>
    <w:basedOn w:val="Normal"/>
    <w:uiPriority w:val="1"/>
    <w:qFormat/>
    <w:rsid w:val="0015016A"/>
    <w:rPr>
      <w:rFonts w:ascii="Arial" w:hAnsi="Arial"/>
      <w:sz w:val="20"/>
      <w:szCs w:val="20"/>
      <w:lang w:val="en-GB" w:eastAsia="nl-NL"/>
    </w:rPr>
  </w:style>
  <w:style w:type="table" w:customStyle="1" w:styleId="TableGrid32">
    <w:name w:val="Table Grid32"/>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1">
    <w:name w:val="GS1_Table_Text1"/>
    <w:basedOn w:val="Normal"/>
    <w:rsid w:val="0015016A"/>
    <w:pPr>
      <w:spacing w:before="60" w:after="60"/>
    </w:pPr>
    <w:rPr>
      <w:rFonts w:ascii="Arial" w:hAnsi="Arial"/>
      <w:sz w:val="18"/>
      <w:szCs w:val="24"/>
      <w:lang w:val="en-GB"/>
    </w:rPr>
  </w:style>
  <w:style w:type="paragraph" w:customStyle="1" w:styleId="GS1TableHeading1">
    <w:name w:val="GS1_Table_Heading1"/>
    <w:basedOn w:val="Normal"/>
    <w:rsid w:val="0015016A"/>
    <w:pPr>
      <w:keepNext/>
      <w:spacing w:before="60" w:after="60"/>
    </w:pPr>
    <w:rPr>
      <w:rFonts w:ascii="Arial" w:hAnsi="Arial"/>
      <w:b/>
      <w:bCs/>
      <w:color w:val="FFFFFF"/>
      <w:sz w:val="18"/>
      <w:szCs w:val="24"/>
      <w:lang w:val="en-GB"/>
    </w:rPr>
  </w:style>
  <w:style w:type="character" w:customStyle="1" w:styleId="Heading1Char42">
    <w:name w:val="Heading 1 Char42"/>
    <w:uiPriority w:val="9"/>
    <w:rsid w:val="0015016A"/>
    <w:rPr>
      <w:rFonts w:ascii="Cambria" w:eastAsia="Times New Roman" w:hAnsi="Cambria" w:cs="Times New Roman"/>
      <w:b/>
      <w:bCs/>
      <w:sz w:val="28"/>
      <w:szCs w:val="28"/>
      <w:lang w:val="en-US"/>
    </w:rPr>
  </w:style>
  <w:style w:type="character" w:customStyle="1" w:styleId="Heading2Char32">
    <w:name w:val="Heading 2 Char32"/>
    <w:uiPriority w:val="9"/>
    <w:rsid w:val="0015016A"/>
    <w:rPr>
      <w:rFonts w:ascii="Cambria" w:eastAsia="Times New Roman" w:hAnsi="Cambria" w:cs="Times New Roman"/>
      <w:sz w:val="26"/>
      <w:szCs w:val="26"/>
      <w:lang w:val="en-US"/>
    </w:rPr>
  </w:style>
  <w:style w:type="character" w:customStyle="1" w:styleId="Heading3Char22">
    <w:name w:val="Heading 3 Char22"/>
    <w:uiPriority w:val="9"/>
    <w:rsid w:val="0015016A"/>
    <w:rPr>
      <w:rFonts w:ascii="Cambria" w:eastAsia="Times New Roman" w:hAnsi="Cambria" w:cs="Times New Roman"/>
      <w:b/>
      <w:bCs/>
      <w:lang w:val="en-US"/>
    </w:rPr>
  </w:style>
  <w:style w:type="character" w:customStyle="1" w:styleId="Heading4Char22">
    <w:name w:val="Heading 4 Char22"/>
    <w:uiPriority w:val="9"/>
    <w:semiHidden/>
    <w:rsid w:val="0015016A"/>
    <w:rPr>
      <w:rFonts w:ascii="Cambria" w:eastAsia="Times New Roman" w:hAnsi="Cambria" w:cs="Times New Roman"/>
      <w:b/>
      <w:bCs/>
      <w:i/>
      <w:iCs/>
      <w:lang w:val="en-US"/>
    </w:rPr>
  </w:style>
  <w:style w:type="character" w:customStyle="1" w:styleId="Heading5Char22">
    <w:name w:val="Heading 5 Char22"/>
    <w:uiPriority w:val="9"/>
    <w:semiHidden/>
    <w:rsid w:val="0015016A"/>
    <w:rPr>
      <w:rFonts w:ascii="Cambria" w:eastAsia="Times New Roman" w:hAnsi="Cambria" w:cs="Times New Roman"/>
      <w:b/>
      <w:bCs/>
      <w:color w:val="7F7F7F"/>
      <w:lang w:val="en-US"/>
    </w:rPr>
  </w:style>
  <w:style w:type="character" w:customStyle="1" w:styleId="Heading6Char22">
    <w:name w:val="Heading 6 Char22"/>
    <w:uiPriority w:val="9"/>
    <w:semiHidden/>
    <w:rsid w:val="0015016A"/>
    <w:rPr>
      <w:rFonts w:ascii="Cambria" w:eastAsia="Times New Roman" w:hAnsi="Cambria" w:cs="Times New Roman"/>
      <w:b/>
      <w:bCs/>
      <w:i/>
      <w:iCs/>
      <w:color w:val="7F7F7F"/>
      <w:lang w:val="en-US"/>
    </w:rPr>
  </w:style>
  <w:style w:type="character" w:customStyle="1" w:styleId="Heading7Char22">
    <w:name w:val="Heading 7 Char22"/>
    <w:uiPriority w:val="9"/>
    <w:semiHidden/>
    <w:rsid w:val="0015016A"/>
    <w:rPr>
      <w:rFonts w:ascii="Cambria" w:eastAsia="Times New Roman" w:hAnsi="Cambria" w:cs="Times New Roman"/>
      <w:i/>
      <w:iCs/>
      <w:lang w:val="en-US"/>
    </w:rPr>
  </w:style>
  <w:style w:type="character" w:customStyle="1" w:styleId="Heading8Char22">
    <w:name w:val="Heading 8 Char22"/>
    <w:uiPriority w:val="9"/>
    <w:semiHidden/>
    <w:rsid w:val="0015016A"/>
    <w:rPr>
      <w:rFonts w:ascii="Cambria" w:eastAsia="Times New Roman" w:hAnsi="Cambria" w:cs="Times New Roman"/>
      <w:sz w:val="20"/>
      <w:szCs w:val="20"/>
      <w:lang w:val="en-US"/>
    </w:rPr>
  </w:style>
  <w:style w:type="character" w:customStyle="1" w:styleId="Heading9Char22">
    <w:name w:val="Heading 9 Char22"/>
    <w:uiPriority w:val="9"/>
    <w:semiHidden/>
    <w:rsid w:val="0015016A"/>
    <w:rPr>
      <w:rFonts w:ascii="Cambria" w:eastAsia="Times New Roman" w:hAnsi="Cambria" w:cs="Times New Roman"/>
      <w:i/>
      <w:iCs/>
      <w:spacing w:val="5"/>
      <w:sz w:val="20"/>
      <w:szCs w:val="20"/>
      <w:lang w:val="en-US"/>
    </w:rPr>
  </w:style>
  <w:style w:type="character" w:customStyle="1" w:styleId="HeaderChar12">
    <w:name w:val="Header Char12"/>
    <w:uiPriority w:val="99"/>
    <w:rsid w:val="0015016A"/>
    <w:rPr>
      <w:rFonts w:ascii="Calibri" w:eastAsia="Times New Roman" w:hAnsi="Calibri" w:cs="Times New Roman"/>
      <w:lang w:val="en-US"/>
    </w:rPr>
  </w:style>
  <w:style w:type="character" w:customStyle="1" w:styleId="FooterChar12">
    <w:name w:val="Footer Char12"/>
    <w:uiPriority w:val="99"/>
    <w:rsid w:val="0015016A"/>
    <w:rPr>
      <w:rFonts w:ascii="Calibri" w:eastAsia="Times New Roman" w:hAnsi="Calibri" w:cs="Times New Roman"/>
      <w:lang w:val="en-US"/>
    </w:rPr>
  </w:style>
  <w:style w:type="character" w:customStyle="1" w:styleId="BalloonTextChar12">
    <w:name w:val="Balloon Text Char12"/>
    <w:uiPriority w:val="99"/>
    <w:semiHidden/>
    <w:rsid w:val="0015016A"/>
    <w:rPr>
      <w:rFonts w:ascii="Tahoma" w:eastAsia="Times New Roman" w:hAnsi="Tahoma" w:cs="Tahoma"/>
      <w:sz w:val="16"/>
      <w:szCs w:val="16"/>
      <w:lang w:val="en-US"/>
    </w:rPr>
  </w:style>
  <w:style w:type="character" w:customStyle="1" w:styleId="TitleChar12">
    <w:name w:val="Title Char12"/>
    <w:uiPriority w:val="10"/>
    <w:rsid w:val="0015016A"/>
    <w:rPr>
      <w:rFonts w:ascii="Cambria" w:eastAsia="Times New Roman" w:hAnsi="Cambria" w:cs="Times New Roman"/>
      <w:spacing w:val="5"/>
      <w:sz w:val="52"/>
      <w:szCs w:val="52"/>
      <w:lang w:val="en-US"/>
    </w:rPr>
  </w:style>
  <w:style w:type="character" w:customStyle="1" w:styleId="SubtitleChar12">
    <w:name w:val="Subtitle Char12"/>
    <w:uiPriority w:val="11"/>
    <w:rsid w:val="0015016A"/>
    <w:rPr>
      <w:rFonts w:ascii="Cambria" w:eastAsia="Times New Roman" w:hAnsi="Cambria" w:cs="Times New Roman"/>
      <w:i/>
      <w:iCs/>
      <w:spacing w:val="13"/>
      <w:sz w:val="24"/>
      <w:szCs w:val="24"/>
      <w:lang w:val="en-US"/>
    </w:rPr>
  </w:style>
  <w:style w:type="character" w:customStyle="1" w:styleId="QuoteChar12">
    <w:name w:val="Quote Char12"/>
    <w:uiPriority w:val="29"/>
    <w:rsid w:val="0015016A"/>
    <w:rPr>
      <w:rFonts w:ascii="Calibri" w:eastAsia="Times New Roman" w:hAnsi="Calibri" w:cs="Times New Roman"/>
      <w:i/>
      <w:iCs/>
      <w:lang w:val="en-US"/>
    </w:rPr>
  </w:style>
  <w:style w:type="character" w:customStyle="1" w:styleId="IntenseQuoteChar12">
    <w:name w:val="Intense Quote Char12"/>
    <w:uiPriority w:val="30"/>
    <w:rsid w:val="0015016A"/>
    <w:rPr>
      <w:rFonts w:ascii="Calibri" w:eastAsia="Times New Roman" w:hAnsi="Calibri" w:cs="Times New Roman"/>
      <w:b/>
      <w:bCs/>
      <w:i/>
      <w:iCs/>
      <w:lang w:val="en-US"/>
    </w:rPr>
  </w:style>
  <w:style w:type="character" w:customStyle="1" w:styleId="NoSpacingChar12">
    <w:name w:val="No Spacing Char12"/>
    <w:uiPriority w:val="1"/>
    <w:rsid w:val="0015016A"/>
    <w:rPr>
      <w:rFonts w:ascii="Calibri" w:eastAsia="Times New Roman" w:hAnsi="Calibri" w:cs="Times New Roman"/>
      <w:lang w:val="en-US"/>
    </w:rPr>
  </w:style>
  <w:style w:type="character" w:customStyle="1" w:styleId="EndnoteTextChar12">
    <w:name w:val="Endnote Text Char12"/>
    <w:uiPriority w:val="99"/>
    <w:semiHidden/>
    <w:rsid w:val="0015016A"/>
    <w:rPr>
      <w:rFonts w:ascii="Calibri" w:eastAsia="Times New Roman" w:hAnsi="Calibri" w:cs="Times New Roman"/>
      <w:sz w:val="20"/>
      <w:szCs w:val="20"/>
      <w:lang w:val="en-US"/>
    </w:rPr>
  </w:style>
  <w:style w:type="character" w:customStyle="1" w:styleId="FootnoteTextChar12">
    <w:name w:val="Footnote Text Char12"/>
    <w:aliases w:val="Footnote Text Char Char Char Char Char112,Footnote Text Char Char Char112,Footnote Text Char Char Char Char Char Char12,Footnote Text Char Char Char Char Char Char Char Char Char12,Footnote Text Char Char Char Char112,Char Char12"/>
    <w:uiPriority w:val="99"/>
    <w:rsid w:val="0015016A"/>
    <w:rPr>
      <w:rFonts w:ascii="Calibri" w:eastAsia="Times New Roman" w:hAnsi="Calibri" w:cs="Times New Roman"/>
      <w:sz w:val="20"/>
      <w:szCs w:val="20"/>
      <w:lang w:val="en-US"/>
    </w:rPr>
  </w:style>
  <w:style w:type="character" w:customStyle="1" w:styleId="CommentTextChar12">
    <w:name w:val="Comment Text Char12"/>
    <w:uiPriority w:val="99"/>
    <w:semiHidden/>
    <w:rsid w:val="0015016A"/>
    <w:rPr>
      <w:rFonts w:ascii="Calibri" w:eastAsia="Times New Roman" w:hAnsi="Calibri" w:cs="Times New Roman"/>
      <w:sz w:val="20"/>
      <w:szCs w:val="20"/>
      <w:lang w:val="en-US"/>
    </w:rPr>
  </w:style>
  <w:style w:type="character" w:customStyle="1" w:styleId="CommentSubjectChar12">
    <w:name w:val="Comment Subject Char12"/>
    <w:uiPriority w:val="99"/>
    <w:semiHidden/>
    <w:rsid w:val="0015016A"/>
    <w:rPr>
      <w:rFonts w:ascii="Calibri" w:eastAsia="Times New Roman" w:hAnsi="Calibri" w:cs="Times New Roman"/>
      <w:b/>
      <w:bCs/>
      <w:sz w:val="20"/>
      <w:szCs w:val="20"/>
      <w:lang w:val="en-US"/>
    </w:rPr>
  </w:style>
  <w:style w:type="table" w:customStyle="1" w:styleId="LightList-Accent1112">
    <w:name w:val="Light List - Accent 1112"/>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2">
    <w:name w:val="Plain Text Char12"/>
    <w:uiPriority w:val="99"/>
    <w:semiHidden/>
    <w:rsid w:val="0015016A"/>
    <w:rPr>
      <w:rFonts w:ascii="Calibri" w:eastAsia="Calibri" w:hAnsi="Calibri" w:cs="Times New Roman"/>
      <w:lang w:val="nb-NO"/>
    </w:rPr>
  </w:style>
  <w:style w:type="paragraph" w:customStyle="1" w:styleId="TableParagraph12">
    <w:name w:val="Table Paragraph12"/>
    <w:basedOn w:val="Normal"/>
    <w:uiPriority w:val="1"/>
    <w:qFormat/>
    <w:rsid w:val="0015016A"/>
    <w:pPr>
      <w:widowControl w:val="0"/>
    </w:pPr>
    <w:rPr>
      <w:rFonts w:eastAsia="Calibri"/>
    </w:rPr>
  </w:style>
  <w:style w:type="character" w:customStyle="1" w:styleId="BodyTextChar12">
    <w:name w:val="Body Text Char12"/>
    <w:uiPriority w:val="99"/>
    <w:rsid w:val="0015016A"/>
    <w:rPr>
      <w:rFonts w:ascii="Arial" w:eastAsia="Times New Roman" w:hAnsi="Arial" w:cs="Times New Roman"/>
      <w:sz w:val="20"/>
      <w:szCs w:val="20"/>
      <w:lang w:eastAsia="nl-NL"/>
    </w:rPr>
  </w:style>
  <w:style w:type="table" w:customStyle="1" w:styleId="TableGrid312">
    <w:name w:val="Table Grid312"/>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51">
    <w:name w:val="Heading 1 Char51"/>
    <w:uiPriority w:val="9"/>
    <w:rsid w:val="0015016A"/>
    <w:rPr>
      <w:rFonts w:ascii="Cambria" w:eastAsia="Times New Roman" w:hAnsi="Cambria" w:cs="Times New Roman"/>
      <w:b/>
      <w:bCs/>
      <w:sz w:val="28"/>
      <w:szCs w:val="28"/>
      <w:lang w:val="en-US"/>
    </w:rPr>
  </w:style>
  <w:style w:type="character" w:customStyle="1" w:styleId="Heading1Char61">
    <w:name w:val="Heading 1 Char61"/>
    <w:uiPriority w:val="9"/>
    <w:rsid w:val="0015016A"/>
    <w:rPr>
      <w:rFonts w:ascii="Cambria" w:eastAsia="Times New Roman" w:hAnsi="Cambria" w:cs="Times New Roman"/>
      <w:b/>
      <w:bCs/>
      <w:sz w:val="28"/>
      <w:szCs w:val="28"/>
      <w:lang w:val="en-US"/>
    </w:rPr>
  </w:style>
  <w:style w:type="character" w:customStyle="1" w:styleId="Heading2Char41">
    <w:name w:val="Heading 2 Char41"/>
    <w:uiPriority w:val="9"/>
    <w:rsid w:val="0015016A"/>
    <w:rPr>
      <w:rFonts w:ascii="Cambria" w:eastAsia="Times New Roman" w:hAnsi="Cambria" w:cs="Times New Roman"/>
      <w:sz w:val="26"/>
      <w:szCs w:val="26"/>
      <w:lang w:val="en-US"/>
    </w:rPr>
  </w:style>
  <w:style w:type="character" w:customStyle="1" w:styleId="Heading3Char31">
    <w:name w:val="Heading 3 Char31"/>
    <w:uiPriority w:val="9"/>
    <w:rsid w:val="0015016A"/>
    <w:rPr>
      <w:rFonts w:ascii="Cambria" w:eastAsia="Times New Roman" w:hAnsi="Cambria" w:cs="Times New Roman"/>
      <w:b/>
      <w:bCs/>
      <w:lang w:val="en-US"/>
    </w:rPr>
  </w:style>
  <w:style w:type="character" w:customStyle="1" w:styleId="Heading4Char31">
    <w:name w:val="Heading 4 Char31"/>
    <w:uiPriority w:val="9"/>
    <w:semiHidden/>
    <w:rsid w:val="0015016A"/>
    <w:rPr>
      <w:rFonts w:ascii="Cambria" w:eastAsia="Times New Roman" w:hAnsi="Cambria" w:cs="Times New Roman"/>
      <w:b/>
      <w:bCs/>
      <w:i/>
      <w:iCs/>
      <w:lang w:val="en-US"/>
    </w:rPr>
  </w:style>
  <w:style w:type="character" w:customStyle="1" w:styleId="Heading5Char31">
    <w:name w:val="Heading 5 Char31"/>
    <w:uiPriority w:val="9"/>
    <w:semiHidden/>
    <w:rsid w:val="0015016A"/>
    <w:rPr>
      <w:rFonts w:ascii="Cambria" w:eastAsia="Times New Roman" w:hAnsi="Cambria" w:cs="Times New Roman"/>
      <w:b/>
      <w:bCs/>
      <w:color w:val="7F7F7F"/>
      <w:lang w:val="en-US"/>
    </w:rPr>
  </w:style>
  <w:style w:type="character" w:customStyle="1" w:styleId="Heading6Char31">
    <w:name w:val="Heading 6 Char31"/>
    <w:uiPriority w:val="9"/>
    <w:semiHidden/>
    <w:rsid w:val="0015016A"/>
    <w:rPr>
      <w:rFonts w:ascii="Cambria" w:eastAsia="Times New Roman" w:hAnsi="Cambria" w:cs="Times New Roman"/>
      <w:b/>
      <w:bCs/>
      <w:i/>
      <w:iCs/>
      <w:color w:val="7F7F7F"/>
      <w:lang w:val="en-US"/>
    </w:rPr>
  </w:style>
  <w:style w:type="character" w:customStyle="1" w:styleId="Heading7Char31">
    <w:name w:val="Heading 7 Char31"/>
    <w:uiPriority w:val="9"/>
    <w:semiHidden/>
    <w:rsid w:val="0015016A"/>
    <w:rPr>
      <w:rFonts w:ascii="Cambria" w:eastAsia="Times New Roman" w:hAnsi="Cambria" w:cs="Times New Roman"/>
      <w:i/>
      <w:iCs/>
      <w:lang w:val="en-US"/>
    </w:rPr>
  </w:style>
  <w:style w:type="character" w:customStyle="1" w:styleId="Heading8Char31">
    <w:name w:val="Heading 8 Char31"/>
    <w:uiPriority w:val="9"/>
    <w:semiHidden/>
    <w:rsid w:val="0015016A"/>
    <w:rPr>
      <w:rFonts w:ascii="Cambria" w:eastAsia="Times New Roman" w:hAnsi="Cambria" w:cs="Times New Roman"/>
      <w:sz w:val="20"/>
      <w:szCs w:val="20"/>
      <w:lang w:val="en-US"/>
    </w:rPr>
  </w:style>
  <w:style w:type="character" w:customStyle="1" w:styleId="Heading9Char31">
    <w:name w:val="Heading 9 Char31"/>
    <w:uiPriority w:val="9"/>
    <w:semiHidden/>
    <w:rsid w:val="0015016A"/>
    <w:rPr>
      <w:rFonts w:ascii="Cambria" w:eastAsia="Times New Roman" w:hAnsi="Cambria" w:cs="Times New Roman"/>
      <w:i/>
      <w:iCs/>
      <w:spacing w:val="5"/>
      <w:sz w:val="20"/>
      <w:szCs w:val="20"/>
      <w:lang w:val="en-US"/>
    </w:rPr>
  </w:style>
  <w:style w:type="character" w:customStyle="1" w:styleId="HeaderChar21">
    <w:name w:val="Header Char21"/>
    <w:basedOn w:val="DefaultParagraphFont"/>
    <w:uiPriority w:val="99"/>
    <w:rsid w:val="0015016A"/>
  </w:style>
  <w:style w:type="character" w:customStyle="1" w:styleId="FooterChar21">
    <w:name w:val="Footer Char21"/>
    <w:basedOn w:val="DefaultParagraphFont"/>
    <w:uiPriority w:val="99"/>
    <w:rsid w:val="0015016A"/>
  </w:style>
  <w:style w:type="character" w:customStyle="1" w:styleId="apple-converted-space11">
    <w:name w:val="apple-converted-space11"/>
    <w:basedOn w:val="DefaultParagraphFont"/>
    <w:rsid w:val="0015016A"/>
  </w:style>
  <w:style w:type="character" w:customStyle="1" w:styleId="Heading1Char71">
    <w:name w:val="Heading 1 Char71"/>
    <w:uiPriority w:val="9"/>
    <w:rsid w:val="0015016A"/>
    <w:rPr>
      <w:rFonts w:ascii="Cambria" w:eastAsia="Times New Roman" w:hAnsi="Cambria" w:cs="Times New Roman"/>
      <w:b/>
      <w:bCs/>
      <w:sz w:val="28"/>
      <w:szCs w:val="28"/>
      <w:lang w:val="en-US"/>
    </w:rPr>
  </w:style>
  <w:style w:type="character" w:customStyle="1" w:styleId="Heading2Char51">
    <w:name w:val="Heading 2 Char51"/>
    <w:uiPriority w:val="9"/>
    <w:rsid w:val="0015016A"/>
    <w:rPr>
      <w:rFonts w:ascii="Cambria" w:eastAsia="Times New Roman" w:hAnsi="Cambria" w:cs="Times New Roman"/>
      <w:sz w:val="26"/>
      <w:szCs w:val="26"/>
      <w:lang w:val="en-US"/>
    </w:rPr>
  </w:style>
  <w:style w:type="character" w:customStyle="1" w:styleId="FootnoteTextChar21">
    <w:name w:val="Footnote Text Char21"/>
    <w:uiPriority w:val="99"/>
    <w:semiHidden/>
    <w:rsid w:val="0015016A"/>
    <w:rPr>
      <w:sz w:val="20"/>
      <w:szCs w:val="20"/>
    </w:rPr>
  </w:style>
  <w:style w:type="character" w:customStyle="1" w:styleId="Heading1Char81">
    <w:name w:val="Heading 1 Char81"/>
    <w:uiPriority w:val="9"/>
    <w:rsid w:val="0015016A"/>
    <w:rPr>
      <w:rFonts w:ascii="Cambria" w:eastAsia="Times New Roman" w:hAnsi="Cambria" w:cs="Times New Roman"/>
      <w:b/>
      <w:bCs/>
      <w:sz w:val="28"/>
      <w:szCs w:val="28"/>
      <w:lang w:val="en-US"/>
    </w:rPr>
  </w:style>
  <w:style w:type="character" w:customStyle="1" w:styleId="Heading1Char91">
    <w:name w:val="Heading 1 Char91"/>
    <w:uiPriority w:val="9"/>
    <w:rsid w:val="0015016A"/>
    <w:rPr>
      <w:rFonts w:ascii="Cambria" w:eastAsia="Times New Roman" w:hAnsi="Cambria" w:cs="Times New Roman"/>
      <w:b/>
      <w:bCs/>
      <w:sz w:val="28"/>
      <w:szCs w:val="28"/>
      <w:lang w:val="en-US"/>
    </w:rPr>
  </w:style>
  <w:style w:type="character" w:customStyle="1" w:styleId="Heading2Char61">
    <w:name w:val="Heading 2 Char61"/>
    <w:uiPriority w:val="9"/>
    <w:rsid w:val="0015016A"/>
    <w:rPr>
      <w:rFonts w:ascii="Cambria" w:eastAsia="Times New Roman" w:hAnsi="Cambria" w:cs="Times New Roman"/>
      <w:sz w:val="26"/>
      <w:szCs w:val="26"/>
      <w:lang w:val="en-US"/>
    </w:rPr>
  </w:style>
  <w:style w:type="character" w:customStyle="1" w:styleId="Heading3Char41">
    <w:name w:val="Heading 3 Char41"/>
    <w:uiPriority w:val="9"/>
    <w:rsid w:val="0015016A"/>
    <w:rPr>
      <w:rFonts w:ascii="Cambria" w:eastAsia="Times New Roman" w:hAnsi="Cambria" w:cs="Times New Roman"/>
      <w:b/>
      <w:bCs/>
      <w:lang w:val="en-US"/>
    </w:rPr>
  </w:style>
  <w:style w:type="character" w:customStyle="1" w:styleId="Heading1Char101">
    <w:name w:val="Heading 1 Char101"/>
    <w:uiPriority w:val="9"/>
    <w:rsid w:val="0015016A"/>
    <w:rPr>
      <w:rFonts w:ascii="Cambria" w:eastAsia="Times New Roman" w:hAnsi="Cambria" w:cs="Times New Roman"/>
      <w:b/>
      <w:bCs/>
      <w:sz w:val="28"/>
      <w:szCs w:val="28"/>
      <w:lang w:val="en-US"/>
    </w:rPr>
  </w:style>
  <w:style w:type="character" w:customStyle="1" w:styleId="Heading2Char71">
    <w:name w:val="Heading 2 Char71"/>
    <w:uiPriority w:val="9"/>
    <w:rsid w:val="0015016A"/>
    <w:rPr>
      <w:rFonts w:ascii="Cambria" w:eastAsia="Times New Roman" w:hAnsi="Cambria" w:cs="Times New Roman"/>
      <w:sz w:val="26"/>
      <w:szCs w:val="26"/>
      <w:lang w:val="en-US"/>
    </w:rPr>
  </w:style>
  <w:style w:type="character" w:customStyle="1" w:styleId="Heading3Char51">
    <w:name w:val="Heading 3 Char51"/>
    <w:uiPriority w:val="9"/>
    <w:rsid w:val="0015016A"/>
    <w:rPr>
      <w:rFonts w:ascii="Cambria" w:eastAsia="Times New Roman" w:hAnsi="Cambria" w:cs="Times New Roman"/>
      <w:b/>
      <w:bCs/>
      <w:lang w:val="en-US"/>
    </w:rPr>
  </w:style>
  <w:style w:type="character" w:customStyle="1" w:styleId="Heading4Char41">
    <w:name w:val="Heading 4 Char41"/>
    <w:uiPriority w:val="9"/>
    <w:semiHidden/>
    <w:rsid w:val="0015016A"/>
    <w:rPr>
      <w:rFonts w:ascii="Cambria" w:eastAsia="Times New Roman" w:hAnsi="Cambria" w:cs="Times New Roman"/>
      <w:b/>
      <w:bCs/>
      <w:i/>
      <w:iCs/>
      <w:lang w:val="en-US"/>
    </w:rPr>
  </w:style>
  <w:style w:type="character" w:customStyle="1" w:styleId="Heading5Char41">
    <w:name w:val="Heading 5 Char41"/>
    <w:uiPriority w:val="9"/>
    <w:semiHidden/>
    <w:rsid w:val="0015016A"/>
    <w:rPr>
      <w:rFonts w:ascii="Cambria" w:eastAsia="Times New Roman" w:hAnsi="Cambria" w:cs="Times New Roman"/>
      <w:b/>
      <w:bCs/>
      <w:color w:val="7F7F7F"/>
      <w:lang w:val="en-US"/>
    </w:rPr>
  </w:style>
  <w:style w:type="character" w:customStyle="1" w:styleId="Heading6Char41">
    <w:name w:val="Heading 6 Char41"/>
    <w:uiPriority w:val="9"/>
    <w:semiHidden/>
    <w:rsid w:val="0015016A"/>
    <w:rPr>
      <w:rFonts w:ascii="Cambria" w:eastAsia="Times New Roman" w:hAnsi="Cambria" w:cs="Times New Roman"/>
      <w:b/>
      <w:bCs/>
      <w:i/>
      <w:iCs/>
      <w:color w:val="7F7F7F"/>
      <w:lang w:val="en-US"/>
    </w:rPr>
  </w:style>
  <w:style w:type="character" w:customStyle="1" w:styleId="Heading7Char41">
    <w:name w:val="Heading 7 Char41"/>
    <w:uiPriority w:val="9"/>
    <w:semiHidden/>
    <w:rsid w:val="0015016A"/>
    <w:rPr>
      <w:rFonts w:ascii="Cambria" w:eastAsia="Times New Roman" w:hAnsi="Cambria" w:cs="Times New Roman"/>
      <w:i/>
      <w:iCs/>
      <w:lang w:val="en-US"/>
    </w:rPr>
  </w:style>
  <w:style w:type="character" w:customStyle="1" w:styleId="Heading8Char41">
    <w:name w:val="Heading 8 Char41"/>
    <w:uiPriority w:val="9"/>
    <w:semiHidden/>
    <w:rsid w:val="0015016A"/>
    <w:rPr>
      <w:rFonts w:ascii="Cambria" w:eastAsia="Times New Roman" w:hAnsi="Cambria" w:cs="Times New Roman"/>
      <w:sz w:val="20"/>
      <w:szCs w:val="20"/>
      <w:lang w:val="en-US"/>
    </w:rPr>
  </w:style>
  <w:style w:type="character" w:customStyle="1" w:styleId="Heading9Char41">
    <w:name w:val="Heading 9 Char41"/>
    <w:uiPriority w:val="9"/>
    <w:semiHidden/>
    <w:rsid w:val="0015016A"/>
    <w:rPr>
      <w:rFonts w:ascii="Cambria" w:eastAsia="Times New Roman" w:hAnsi="Cambria" w:cs="Times New Roman"/>
      <w:i/>
      <w:iCs/>
      <w:spacing w:val="5"/>
      <w:sz w:val="20"/>
      <w:szCs w:val="20"/>
      <w:lang w:val="en-US"/>
    </w:rPr>
  </w:style>
  <w:style w:type="character" w:customStyle="1" w:styleId="CommentTextChar21">
    <w:name w:val="Comment Text Char21"/>
    <w:uiPriority w:val="99"/>
    <w:semiHidden/>
    <w:rsid w:val="0015016A"/>
    <w:rPr>
      <w:rFonts w:ascii="Calibri" w:eastAsia="Times New Roman" w:hAnsi="Calibri" w:cs="Times New Roman"/>
      <w:sz w:val="20"/>
      <w:szCs w:val="20"/>
      <w:lang w:val="en-US"/>
    </w:rPr>
  </w:style>
  <w:style w:type="paragraph" w:customStyle="1" w:styleId="TableParagraph21">
    <w:name w:val="Table Paragraph21"/>
    <w:basedOn w:val="Normal"/>
    <w:uiPriority w:val="1"/>
    <w:qFormat/>
    <w:rsid w:val="0015016A"/>
    <w:pPr>
      <w:widowControl w:val="0"/>
    </w:pPr>
    <w:rPr>
      <w:rFonts w:eastAsia="Calibri"/>
    </w:rPr>
  </w:style>
  <w:style w:type="character" w:customStyle="1" w:styleId="BalloonTextChar21">
    <w:name w:val="Balloon Text Char21"/>
    <w:uiPriority w:val="99"/>
    <w:semiHidden/>
    <w:rsid w:val="0015016A"/>
    <w:rPr>
      <w:rFonts w:ascii="Segoe UI" w:eastAsia="Times New Roman" w:hAnsi="Segoe UI" w:cs="Segoe UI"/>
      <w:sz w:val="18"/>
      <w:szCs w:val="18"/>
      <w:lang w:val="en-US"/>
    </w:rPr>
  </w:style>
  <w:style w:type="character" w:customStyle="1" w:styleId="Heading1Char13">
    <w:name w:val="Heading 1 Char13"/>
    <w:uiPriority w:val="9"/>
    <w:rsid w:val="0015016A"/>
    <w:rPr>
      <w:rFonts w:ascii="Cambria" w:eastAsia="Times New Roman" w:hAnsi="Cambria" w:cs="Times New Roman"/>
      <w:b/>
      <w:bCs/>
      <w:sz w:val="28"/>
      <w:szCs w:val="28"/>
      <w:lang w:val="en-US"/>
    </w:rPr>
  </w:style>
  <w:style w:type="character" w:customStyle="1" w:styleId="Heading2Char9">
    <w:name w:val="Heading 2 Char9"/>
    <w:uiPriority w:val="9"/>
    <w:rsid w:val="0015016A"/>
    <w:rPr>
      <w:rFonts w:ascii="Cambria" w:eastAsia="Times New Roman" w:hAnsi="Cambria" w:cs="Times New Roman"/>
      <w:sz w:val="26"/>
      <w:szCs w:val="26"/>
      <w:lang w:val="en-US"/>
    </w:rPr>
  </w:style>
  <w:style w:type="character" w:customStyle="1" w:styleId="FootnoteTextChar4">
    <w:name w:val="Footnote Text Char4"/>
    <w:aliases w:val="Footnote Text Char Char Char Char Char13,Footnote Text Char Char Char13,Footnote Text Char Char Char Char Char Char3,Footnote Text Char Char Char Char Char Char Char Char Char3,Footnote Text Char Char Char Char13,Char Char3"/>
    <w:uiPriority w:val="99"/>
    <w:rsid w:val="0015016A"/>
    <w:rPr>
      <w:sz w:val="20"/>
      <w:szCs w:val="20"/>
    </w:rPr>
  </w:style>
  <w:style w:type="character" w:customStyle="1" w:styleId="Heading1Char14">
    <w:name w:val="Heading 1 Char14"/>
    <w:uiPriority w:val="9"/>
    <w:rsid w:val="0015016A"/>
    <w:rPr>
      <w:rFonts w:ascii="Cambria" w:eastAsia="Times New Roman" w:hAnsi="Cambria" w:cs="Times New Roman"/>
      <w:b/>
      <w:bCs/>
      <w:sz w:val="28"/>
      <w:szCs w:val="28"/>
      <w:lang w:val="en-US"/>
    </w:rPr>
  </w:style>
  <w:style w:type="character" w:customStyle="1" w:styleId="Heading1Char15">
    <w:name w:val="Heading 1 Char15"/>
    <w:uiPriority w:val="9"/>
    <w:rsid w:val="0015016A"/>
    <w:rPr>
      <w:rFonts w:ascii="Cambria" w:eastAsia="Times New Roman" w:hAnsi="Cambria" w:cs="Times New Roman"/>
      <w:b/>
      <w:bCs/>
      <w:sz w:val="28"/>
      <w:szCs w:val="28"/>
      <w:lang w:val="en-US"/>
    </w:rPr>
  </w:style>
  <w:style w:type="character" w:customStyle="1" w:styleId="Heading2Char10">
    <w:name w:val="Heading 2 Char10"/>
    <w:uiPriority w:val="9"/>
    <w:rsid w:val="0015016A"/>
    <w:rPr>
      <w:rFonts w:ascii="Cambria" w:eastAsia="Times New Roman" w:hAnsi="Cambria" w:cs="Times New Roman"/>
      <w:sz w:val="26"/>
      <w:szCs w:val="26"/>
      <w:lang w:val="en-US"/>
    </w:rPr>
  </w:style>
  <w:style w:type="character" w:customStyle="1" w:styleId="Heading3Char7">
    <w:name w:val="Heading 3 Char7"/>
    <w:uiPriority w:val="9"/>
    <w:rsid w:val="0015016A"/>
    <w:rPr>
      <w:rFonts w:ascii="Cambria" w:eastAsia="Times New Roman" w:hAnsi="Cambria" w:cs="Times New Roman"/>
      <w:b/>
      <w:bCs/>
      <w:lang w:val="en-US"/>
    </w:rPr>
  </w:style>
  <w:style w:type="character" w:customStyle="1" w:styleId="Heading4Char6">
    <w:name w:val="Heading 4 Char6"/>
    <w:uiPriority w:val="9"/>
    <w:semiHidden/>
    <w:rsid w:val="0015016A"/>
    <w:rPr>
      <w:rFonts w:ascii="Cambria" w:eastAsia="Times New Roman" w:hAnsi="Cambria" w:cs="Times New Roman"/>
      <w:b/>
      <w:bCs/>
      <w:i/>
      <w:iCs/>
      <w:lang w:val="en-US"/>
    </w:rPr>
  </w:style>
  <w:style w:type="character" w:customStyle="1" w:styleId="Heading5Char6">
    <w:name w:val="Heading 5 Char6"/>
    <w:uiPriority w:val="9"/>
    <w:semiHidden/>
    <w:rsid w:val="0015016A"/>
    <w:rPr>
      <w:rFonts w:ascii="Cambria" w:eastAsia="Times New Roman" w:hAnsi="Cambria" w:cs="Times New Roman"/>
      <w:b/>
      <w:bCs/>
      <w:color w:val="7F7F7F"/>
      <w:lang w:val="en-US"/>
    </w:rPr>
  </w:style>
  <w:style w:type="character" w:customStyle="1" w:styleId="Heading6Char6">
    <w:name w:val="Heading 6 Char6"/>
    <w:uiPriority w:val="9"/>
    <w:semiHidden/>
    <w:rsid w:val="0015016A"/>
    <w:rPr>
      <w:rFonts w:ascii="Cambria" w:eastAsia="Times New Roman" w:hAnsi="Cambria" w:cs="Times New Roman"/>
      <w:b/>
      <w:bCs/>
      <w:i/>
      <w:iCs/>
      <w:color w:val="7F7F7F"/>
      <w:lang w:val="en-US"/>
    </w:rPr>
  </w:style>
  <w:style w:type="character" w:customStyle="1" w:styleId="Heading7Char6">
    <w:name w:val="Heading 7 Char6"/>
    <w:uiPriority w:val="9"/>
    <w:semiHidden/>
    <w:rsid w:val="0015016A"/>
    <w:rPr>
      <w:rFonts w:ascii="Cambria" w:eastAsia="Times New Roman" w:hAnsi="Cambria" w:cs="Times New Roman"/>
      <w:i/>
      <w:iCs/>
      <w:lang w:val="en-US"/>
    </w:rPr>
  </w:style>
  <w:style w:type="character" w:customStyle="1" w:styleId="Heading8Char6">
    <w:name w:val="Heading 8 Char6"/>
    <w:uiPriority w:val="9"/>
    <w:semiHidden/>
    <w:rsid w:val="0015016A"/>
    <w:rPr>
      <w:rFonts w:ascii="Cambria" w:eastAsia="Times New Roman" w:hAnsi="Cambria" w:cs="Times New Roman"/>
      <w:sz w:val="20"/>
      <w:szCs w:val="20"/>
      <w:lang w:val="en-US"/>
    </w:rPr>
  </w:style>
  <w:style w:type="character" w:customStyle="1" w:styleId="Heading9Char6">
    <w:name w:val="Heading 9 Char6"/>
    <w:uiPriority w:val="9"/>
    <w:semiHidden/>
    <w:rsid w:val="0015016A"/>
    <w:rPr>
      <w:rFonts w:ascii="Cambria" w:eastAsia="Times New Roman" w:hAnsi="Cambria" w:cs="Times New Roman"/>
      <w:i/>
      <w:iCs/>
      <w:spacing w:val="5"/>
      <w:sz w:val="20"/>
      <w:szCs w:val="20"/>
      <w:lang w:val="en-US"/>
    </w:rPr>
  </w:style>
  <w:style w:type="character" w:customStyle="1" w:styleId="HeaderChar4">
    <w:name w:val="Header Char4"/>
    <w:uiPriority w:val="99"/>
    <w:rsid w:val="0015016A"/>
    <w:rPr>
      <w:rFonts w:ascii="Calibri" w:eastAsia="Times New Roman" w:hAnsi="Calibri" w:cs="Times New Roman"/>
      <w:lang w:val="en-US"/>
    </w:rPr>
  </w:style>
  <w:style w:type="character" w:customStyle="1" w:styleId="FooterChar4">
    <w:name w:val="Footer Char4"/>
    <w:uiPriority w:val="99"/>
    <w:rsid w:val="0015016A"/>
    <w:rPr>
      <w:rFonts w:ascii="Calibri" w:eastAsia="Times New Roman" w:hAnsi="Calibri" w:cs="Times New Roman"/>
      <w:lang w:val="en-US"/>
    </w:rPr>
  </w:style>
  <w:style w:type="character" w:customStyle="1" w:styleId="BalloonTextChar4">
    <w:name w:val="Balloon Text Char4"/>
    <w:uiPriority w:val="99"/>
    <w:semiHidden/>
    <w:rsid w:val="0015016A"/>
    <w:rPr>
      <w:rFonts w:ascii="Tahoma" w:eastAsia="Times New Roman" w:hAnsi="Tahoma" w:cs="Tahoma"/>
      <w:sz w:val="16"/>
      <w:szCs w:val="16"/>
      <w:lang w:val="en-US"/>
    </w:rPr>
  </w:style>
  <w:style w:type="character" w:customStyle="1" w:styleId="TitleChar3">
    <w:name w:val="Title Char3"/>
    <w:uiPriority w:val="10"/>
    <w:rsid w:val="0015016A"/>
    <w:rPr>
      <w:rFonts w:ascii="Cambria" w:eastAsia="Times New Roman" w:hAnsi="Cambria" w:cs="Times New Roman"/>
      <w:spacing w:val="5"/>
      <w:sz w:val="52"/>
      <w:szCs w:val="52"/>
      <w:lang w:val="en-US"/>
    </w:rPr>
  </w:style>
  <w:style w:type="character" w:customStyle="1" w:styleId="SubtitleChar3">
    <w:name w:val="Subtitle Char3"/>
    <w:uiPriority w:val="11"/>
    <w:rsid w:val="0015016A"/>
    <w:rPr>
      <w:rFonts w:ascii="Cambria" w:eastAsia="Times New Roman" w:hAnsi="Cambria" w:cs="Times New Roman"/>
      <w:i/>
      <w:iCs/>
      <w:spacing w:val="13"/>
      <w:sz w:val="24"/>
      <w:szCs w:val="24"/>
      <w:lang w:val="en-US"/>
    </w:rPr>
  </w:style>
  <w:style w:type="character" w:customStyle="1" w:styleId="QuoteChar3">
    <w:name w:val="Quote Char3"/>
    <w:uiPriority w:val="29"/>
    <w:rsid w:val="0015016A"/>
    <w:rPr>
      <w:rFonts w:ascii="Calibri" w:eastAsia="Times New Roman" w:hAnsi="Calibri" w:cs="Times New Roman"/>
      <w:i/>
      <w:iCs/>
      <w:lang w:val="en-US"/>
    </w:rPr>
  </w:style>
  <w:style w:type="character" w:customStyle="1" w:styleId="IntenseQuoteChar3">
    <w:name w:val="Intense Quote Char3"/>
    <w:uiPriority w:val="30"/>
    <w:rsid w:val="0015016A"/>
    <w:rPr>
      <w:rFonts w:ascii="Calibri" w:eastAsia="Times New Roman" w:hAnsi="Calibri" w:cs="Times New Roman"/>
      <w:b/>
      <w:bCs/>
      <w:i/>
      <w:iCs/>
      <w:lang w:val="en-US"/>
    </w:rPr>
  </w:style>
  <w:style w:type="character" w:customStyle="1" w:styleId="NoSpacingChar3">
    <w:name w:val="No Spacing Char3"/>
    <w:uiPriority w:val="1"/>
    <w:rsid w:val="0015016A"/>
    <w:rPr>
      <w:rFonts w:ascii="Calibri" w:eastAsia="Times New Roman" w:hAnsi="Calibri" w:cs="Times New Roman"/>
      <w:lang w:val="en-US"/>
    </w:rPr>
  </w:style>
  <w:style w:type="character" w:customStyle="1" w:styleId="EndnoteTextChar3">
    <w:name w:val="Endnote Text Char3"/>
    <w:uiPriority w:val="99"/>
    <w:semiHidden/>
    <w:rsid w:val="0015016A"/>
    <w:rPr>
      <w:rFonts w:ascii="Calibri" w:eastAsia="Times New Roman" w:hAnsi="Calibri" w:cs="Times New Roman"/>
      <w:sz w:val="20"/>
      <w:szCs w:val="20"/>
      <w:lang w:val="en-US"/>
    </w:rPr>
  </w:style>
  <w:style w:type="character" w:customStyle="1" w:styleId="FootnoteTextChar5">
    <w:name w:val="Footnote Text Char5"/>
    <w:aliases w:val="Footnote Text Char Char Char Char Char14,Footnote Text Char Char Char14,Footnote Text Char Char Char Char Char Char4,Footnote Text Char Char Char Char Char Char Char Char Char4,Footnote Text Char Char Char Char14,Char Char4"/>
    <w:uiPriority w:val="99"/>
    <w:rsid w:val="0015016A"/>
    <w:rPr>
      <w:rFonts w:ascii="Calibri" w:eastAsia="Times New Roman" w:hAnsi="Calibri" w:cs="Times New Roman"/>
      <w:sz w:val="20"/>
      <w:szCs w:val="20"/>
      <w:lang w:val="en-US"/>
    </w:rPr>
  </w:style>
  <w:style w:type="character" w:customStyle="1" w:styleId="CommentTextChar4">
    <w:name w:val="Comment Text Char4"/>
    <w:uiPriority w:val="99"/>
    <w:semiHidden/>
    <w:rsid w:val="0015016A"/>
    <w:rPr>
      <w:rFonts w:ascii="Calibri" w:eastAsia="Times New Roman" w:hAnsi="Calibri" w:cs="Times New Roman"/>
      <w:sz w:val="20"/>
      <w:szCs w:val="20"/>
      <w:lang w:val="en-US"/>
    </w:rPr>
  </w:style>
  <w:style w:type="character" w:customStyle="1" w:styleId="CommentSubjectChar3">
    <w:name w:val="Comment Subject Char3"/>
    <w:uiPriority w:val="99"/>
    <w:semiHidden/>
    <w:rsid w:val="0015016A"/>
    <w:rPr>
      <w:rFonts w:ascii="Calibri" w:eastAsia="Times New Roman" w:hAnsi="Calibri" w:cs="Times New Roman"/>
      <w:b/>
      <w:bCs/>
      <w:sz w:val="20"/>
      <w:szCs w:val="20"/>
      <w:lang w:val="en-US"/>
    </w:rPr>
  </w:style>
  <w:style w:type="table" w:customStyle="1" w:styleId="LightList-Accent113">
    <w:name w:val="Light List - Accent 113"/>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3">
    <w:name w:val="Plain Text Char3"/>
    <w:uiPriority w:val="99"/>
    <w:semiHidden/>
    <w:rsid w:val="0015016A"/>
    <w:rPr>
      <w:rFonts w:ascii="Calibri" w:eastAsia="Calibri" w:hAnsi="Calibri" w:cs="Times New Roman"/>
      <w:lang w:val="nb-NO"/>
    </w:rPr>
  </w:style>
  <w:style w:type="paragraph" w:customStyle="1" w:styleId="TableParagraph4">
    <w:name w:val="Table Paragraph4"/>
    <w:basedOn w:val="Normal"/>
    <w:uiPriority w:val="1"/>
    <w:qFormat/>
    <w:rsid w:val="0015016A"/>
    <w:pPr>
      <w:widowControl w:val="0"/>
    </w:pPr>
    <w:rPr>
      <w:rFonts w:eastAsia="Calibri"/>
    </w:rPr>
  </w:style>
  <w:style w:type="character" w:customStyle="1" w:styleId="BodyTextChar3">
    <w:name w:val="Body Text Char3"/>
    <w:uiPriority w:val="99"/>
    <w:rsid w:val="0015016A"/>
    <w:rPr>
      <w:rFonts w:ascii="Arial" w:eastAsia="Times New Roman" w:hAnsi="Arial" w:cs="Times New Roman"/>
      <w:sz w:val="20"/>
      <w:szCs w:val="20"/>
      <w:lang w:eastAsia="nl-NL"/>
    </w:rPr>
  </w:style>
  <w:style w:type="table" w:customStyle="1" w:styleId="TableGrid33">
    <w:name w:val="Table Grid33"/>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3">
    <w:name w:val="Light List - Accent 1113"/>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
    <w:name w:val="Table Paragraph13"/>
    <w:basedOn w:val="Normal"/>
    <w:uiPriority w:val="1"/>
    <w:qFormat/>
    <w:rsid w:val="0015016A"/>
    <w:pPr>
      <w:widowControl w:val="0"/>
    </w:pPr>
    <w:rPr>
      <w:rFonts w:eastAsia="Calibri"/>
    </w:rPr>
  </w:style>
  <w:style w:type="table" w:customStyle="1" w:styleId="TableGrid313">
    <w:name w:val="Table Grid313"/>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2">
    <w:name w:val="Table Paragraph22"/>
    <w:basedOn w:val="Normal"/>
    <w:uiPriority w:val="1"/>
    <w:qFormat/>
    <w:rsid w:val="0015016A"/>
    <w:pPr>
      <w:widowControl w:val="0"/>
    </w:pPr>
    <w:rPr>
      <w:rFonts w:eastAsia="Calibri"/>
    </w:rPr>
  </w:style>
  <w:style w:type="character" w:customStyle="1" w:styleId="Heading1Char16">
    <w:name w:val="Heading 1 Char16"/>
    <w:uiPriority w:val="9"/>
    <w:rsid w:val="0015016A"/>
    <w:rPr>
      <w:rFonts w:ascii="Cambria" w:eastAsia="Times New Roman" w:hAnsi="Cambria" w:cs="Times New Roman"/>
      <w:b/>
      <w:bCs/>
      <w:sz w:val="28"/>
      <w:szCs w:val="28"/>
      <w:lang w:val="en-US"/>
    </w:rPr>
  </w:style>
  <w:style w:type="character" w:customStyle="1" w:styleId="Heading1Char17">
    <w:name w:val="Heading 1 Char17"/>
    <w:uiPriority w:val="9"/>
    <w:rsid w:val="0015016A"/>
    <w:rPr>
      <w:rFonts w:ascii="Cambria" w:eastAsia="Times New Roman" w:hAnsi="Cambria" w:cs="Times New Roman"/>
      <w:b/>
      <w:bCs/>
      <w:sz w:val="28"/>
      <w:szCs w:val="28"/>
      <w:lang w:val="en-US"/>
    </w:rPr>
  </w:style>
  <w:style w:type="character" w:customStyle="1" w:styleId="Heading2Char11">
    <w:name w:val="Heading 2 Char11"/>
    <w:uiPriority w:val="9"/>
    <w:rsid w:val="0015016A"/>
    <w:rPr>
      <w:rFonts w:ascii="Cambria" w:eastAsia="Times New Roman" w:hAnsi="Cambria" w:cs="Times New Roman"/>
      <w:sz w:val="26"/>
      <w:szCs w:val="26"/>
      <w:lang w:val="en-US"/>
    </w:rPr>
  </w:style>
  <w:style w:type="character" w:customStyle="1" w:styleId="Heading1Char18">
    <w:name w:val="Heading 1 Char18"/>
    <w:uiPriority w:val="9"/>
    <w:rsid w:val="0015016A"/>
    <w:rPr>
      <w:rFonts w:ascii="Cambria" w:eastAsia="Times New Roman" w:hAnsi="Cambria" w:cs="Times New Roman"/>
      <w:b/>
      <w:bCs/>
      <w:sz w:val="28"/>
      <w:szCs w:val="28"/>
      <w:lang w:val="en-US"/>
    </w:rPr>
  </w:style>
  <w:style w:type="character" w:customStyle="1" w:styleId="Heading2Char12">
    <w:name w:val="Heading 2 Char12"/>
    <w:uiPriority w:val="9"/>
    <w:rsid w:val="0015016A"/>
    <w:rPr>
      <w:rFonts w:ascii="Cambria" w:eastAsia="Times New Roman" w:hAnsi="Cambria" w:cs="Times New Roman"/>
      <w:sz w:val="26"/>
      <w:szCs w:val="26"/>
      <w:lang w:val="en-US"/>
    </w:rPr>
  </w:style>
  <w:style w:type="character" w:customStyle="1" w:styleId="Heading3Char8">
    <w:name w:val="Heading 3 Char8"/>
    <w:uiPriority w:val="9"/>
    <w:rsid w:val="0015016A"/>
    <w:rPr>
      <w:rFonts w:ascii="Cambria" w:eastAsia="Times New Roman" w:hAnsi="Cambria" w:cs="Times New Roman"/>
      <w:b/>
      <w:bCs/>
      <w:lang w:val="en-US"/>
    </w:rPr>
  </w:style>
  <w:style w:type="character" w:customStyle="1" w:styleId="Heading4Char7">
    <w:name w:val="Heading 4 Char7"/>
    <w:uiPriority w:val="9"/>
    <w:semiHidden/>
    <w:rsid w:val="0015016A"/>
    <w:rPr>
      <w:rFonts w:ascii="Cambria" w:eastAsia="Times New Roman" w:hAnsi="Cambria" w:cs="Times New Roman"/>
      <w:b/>
      <w:bCs/>
      <w:i/>
      <w:iCs/>
      <w:lang w:val="en-US"/>
    </w:rPr>
  </w:style>
  <w:style w:type="character" w:customStyle="1" w:styleId="Heading5Char7">
    <w:name w:val="Heading 5 Char7"/>
    <w:uiPriority w:val="9"/>
    <w:semiHidden/>
    <w:rsid w:val="0015016A"/>
    <w:rPr>
      <w:rFonts w:ascii="Cambria" w:eastAsia="Times New Roman" w:hAnsi="Cambria" w:cs="Times New Roman"/>
      <w:b/>
      <w:bCs/>
      <w:color w:val="7F7F7F"/>
      <w:lang w:val="en-US"/>
    </w:rPr>
  </w:style>
  <w:style w:type="character" w:customStyle="1" w:styleId="Heading6Char7">
    <w:name w:val="Heading 6 Char7"/>
    <w:uiPriority w:val="9"/>
    <w:semiHidden/>
    <w:rsid w:val="0015016A"/>
    <w:rPr>
      <w:rFonts w:ascii="Cambria" w:eastAsia="Times New Roman" w:hAnsi="Cambria" w:cs="Times New Roman"/>
      <w:b/>
      <w:bCs/>
      <w:i/>
      <w:iCs/>
      <w:color w:val="7F7F7F"/>
      <w:lang w:val="en-US"/>
    </w:rPr>
  </w:style>
  <w:style w:type="character" w:customStyle="1" w:styleId="Heading7Char7">
    <w:name w:val="Heading 7 Char7"/>
    <w:uiPriority w:val="9"/>
    <w:semiHidden/>
    <w:rsid w:val="0015016A"/>
    <w:rPr>
      <w:rFonts w:ascii="Cambria" w:eastAsia="Times New Roman" w:hAnsi="Cambria" w:cs="Times New Roman"/>
      <w:i/>
      <w:iCs/>
      <w:lang w:val="en-US"/>
    </w:rPr>
  </w:style>
  <w:style w:type="character" w:customStyle="1" w:styleId="Heading8Char7">
    <w:name w:val="Heading 8 Char7"/>
    <w:uiPriority w:val="9"/>
    <w:semiHidden/>
    <w:rsid w:val="0015016A"/>
    <w:rPr>
      <w:rFonts w:ascii="Cambria" w:eastAsia="Times New Roman" w:hAnsi="Cambria" w:cs="Times New Roman"/>
      <w:sz w:val="20"/>
      <w:szCs w:val="20"/>
      <w:lang w:val="en-US"/>
    </w:rPr>
  </w:style>
  <w:style w:type="character" w:customStyle="1" w:styleId="Heading9Char7">
    <w:name w:val="Heading 9 Char7"/>
    <w:uiPriority w:val="9"/>
    <w:semiHidden/>
    <w:rsid w:val="0015016A"/>
    <w:rPr>
      <w:rFonts w:ascii="Cambria" w:eastAsia="Times New Roman" w:hAnsi="Cambria" w:cs="Times New Roman"/>
      <w:i/>
      <w:iCs/>
      <w:spacing w:val="5"/>
      <w:sz w:val="20"/>
      <w:szCs w:val="20"/>
      <w:lang w:val="en-US"/>
    </w:rPr>
  </w:style>
  <w:style w:type="character" w:customStyle="1" w:styleId="HeaderChar5">
    <w:name w:val="Header Char5"/>
    <w:basedOn w:val="DefaultParagraphFont"/>
    <w:uiPriority w:val="99"/>
    <w:rsid w:val="0015016A"/>
  </w:style>
  <w:style w:type="character" w:customStyle="1" w:styleId="FooterChar5">
    <w:name w:val="Footer Char5"/>
    <w:basedOn w:val="DefaultParagraphFont"/>
    <w:uiPriority w:val="99"/>
    <w:rsid w:val="0015016A"/>
  </w:style>
  <w:style w:type="character" w:customStyle="1" w:styleId="apple-converted-space3">
    <w:name w:val="apple-converted-space3"/>
    <w:basedOn w:val="DefaultParagraphFont"/>
    <w:rsid w:val="0015016A"/>
  </w:style>
  <w:style w:type="character" w:customStyle="1" w:styleId="BalloonTextChar5">
    <w:name w:val="Balloon Text Char5"/>
    <w:uiPriority w:val="99"/>
    <w:semiHidden/>
    <w:rsid w:val="0015016A"/>
    <w:rPr>
      <w:rFonts w:ascii="Tahoma" w:eastAsia="Times New Roman" w:hAnsi="Tahoma" w:cs="Tahoma"/>
      <w:sz w:val="16"/>
      <w:szCs w:val="16"/>
      <w:lang w:val="en-US"/>
    </w:rPr>
  </w:style>
  <w:style w:type="character" w:customStyle="1" w:styleId="TitleChar4">
    <w:name w:val="Title Char4"/>
    <w:uiPriority w:val="10"/>
    <w:rsid w:val="0015016A"/>
    <w:rPr>
      <w:rFonts w:ascii="Cambria" w:eastAsia="Times New Roman" w:hAnsi="Cambria" w:cs="Times New Roman"/>
      <w:spacing w:val="5"/>
      <w:sz w:val="52"/>
      <w:szCs w:val="52"/>
      <w:lang w:val="en-US"/>
    </w:rPr>
  </w:style>
  <w:style w:type="character" w:customStyle="1" w:styleId="SubtitleChar4">
    <w:name w:val="Subtitle Char4"/>
    <w:uiPriority w:val="11"/>
    <w:rsid w:val="0015016A"/>
    <w:rPr>
      <w:rFonts w:ascii="Cambria" w:eastAsia="Times New Roman" w:hAnsi="Cambria" w:cs="Times New Roman"/>
      <w:i/>
      <w:iCs/>
      <w:spacing w:val="13"/>
      <w:sz w:val="24"/>
      <w:szCs w:val="24"/>
      <w:lang w:val="en-US"/>
    </w:rPr>
  </w:style>
  <w:style w:type="character" w:customStyle="1" w:styleId="QuoteChar4">
    <w:name w:val="Quote Char4"/>
    <w:uiPriority w:val="29"/>
    <w:rsid w:val="0015016A"/>
    <w:rPr>
      <w:rFonts w:ascii="Calibri" w:eastAsia="Times New Roman" w:hAnsi="Calibri" w:cs="Times New Roman"/>
      <w:i/>
      <w:iCs/>
      <w:lang w:val="en-US"/>
    </w:rPr>
  </w:style>
  <w:style w:type="character" w:customStyle="1" w:styleId="IntenseQuoteChar4">
    <w:name w:val="Intense Quote Char4"/>
    <w:uiPriority w:val="30"/>
    <w:rsid w:val="0015016A"/>
    <w:rPr>
      <w:rFonts w:ascii="Calibri" w:eastAsia="Times New Roman" w:hAnsi="Calibri" w:cs="Times New Roman"/>
      <w:b/>
      <w:bCs/>
      <w:i/>
      <w:iCs/>
      <w:lang w:val="en-US"/>
    </w:rPr>
  </w:style>
  <w:style w:type="character" w:customStyle="1" w:styleId="NoSpacingChar4">
    <w:name w:val="No Spacing Char4"/>
    <w:uiPriority w:val="1"/>
    <w:rsid w:val="0015016A"/>
    <w:rPr>
      <w:rFonts w:ascii="Calibri" w:eastAsia="Times New Roman" w:hAnsi="Calibri" w:cs="Times New Roman"/>
      <w:lang w:val="en-US"/>
    </w:rPr>
  </w:style>
  <w:style w:type="character" w:customStyle="1" w:styleId="EndnoteTextChar4">
    <w:name w:val="Endnote Text Char4"/>
    <w:uiPriority w:val="99"/>
    <w:semiHidden/>
    <w:rsid w:val="0015016A"/>
    <w:rPr>
      <w:rFonts w:ascii="Calibri" w:eastAsia="Times New Roman" w:hAnsi="Calibri" w:cs="Times New Roman"/>
      <w:sz w:val="20"/>
      <w:szCs w:val="20"/>
      <w:lang w:val="en-US"/>
    </w:rPr>
  </w:style>
  <w:style w:type="character" w:customStyle="1" w:styleId="FootnoteTextChar6">
    <w:name w:val="Footnote Text Char6"/>
    <w:aliases w:val="Footnote Text Char Char Char Char Char15,Footnote Text Char Char Char15,Footnote Text Char Char Char Char Char Char5,Footnote Text Char Char Char Char Char Char Char Char Char5,Footnote Text Char Char Char Char15,Char Char5"/>
    <w:uiPriority w:val="99"/>
    <w:rsid w:val="0015016A"/>
    <w:rPr>
      <w:rFonts w:ascii="Calibri" w:eastAsia="Times New Roman" w:hAnsi="Calibri" w:cs="Times New Roman"/>
      <w:sz w:val="20"/>
      <w:szCs w:val="20"/>
      <w:lang w:val="en-US"/>
    </w:rPr>
  </w:style>
  <w:style w:type="character" w:customStyle="1" w:styleId="CommentTextChar5">
    <w:name w:val="Comment Text Char5"/>
    <w:uiPriority w:val="99"/>
    <w:semiHidden/>
    <w:rsid w:val="0015016A"/>
    <w:rPr>
      <w:rFonts w:ascii="Calibri" w:eastAsia="Times New Roman" w:hAnsi="Calibri" w:cs="Times New Roman"/>
      <w:sz w:val="20"/>
      <w:szCs w:val="20"/>
      <w:lang w:val="en-US"/>
    </w:rPr>
  </w:style>
  <w:style w:type="character" w:customStyle="1" w:styleId="CommentSubjectChar4">
    <w:name w:val="Comment Subject Char4"/>
    <w:uiPriority w:val="99"/>
    <w:semiHidden/>
    <w:rsid w:val="0015016A"/>
    <w:rPr>
      <w:rFonts w:ascii="Calibri" w:eastAsia="Times New Roman" w:hAnsi="Calibri" w:cs="Times New Roman"/>
      <w:b/>
      <w:bCs/>
      <w:sz w:val="20"/>
      <w:szCs w:val="20"/>
      <w:lang w:val="en-US"/>
    </w:rPr>
  </w:style>
  <w:style w:type="table" w:customStyle="1" w:styleId="LightList-Accent114">
    <w:name w:val="Light List - Accent 114"/>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4">
    <w:name w:val="Plain Text Char4"/>
    <w:uiPriority w:val="99"/>
    <w:semiHidden/>
    <w:rsid w:val="0015016A"/>
    <w:rPr>
      <w:rFonts w:ascii="Calibri" w:eastAsia="Calibri" w:hAnsi="Calibri" w:cs="Times New Roman"/>
      <w:lang w:val="nb-NO"/>
    </w:rPr>
  </w:style>
  <w:style w:type="paragraph" w:customStyle="1" w:styleId="TableParagraph5">
    <w:name w:val="Table Paragraph5"/>
    <w:basedOn w:val="Normal"/>
    <w:uiPriority w:val="1"/>
    <w:qFormat/>
    <w:rsid w:val="0015016A"/>
    <w:pPr>
      <w:widowControl w:val="0"/>
    </w:pPr>
    <w:rPr>
      <w:rFonts w:eastAsia="Calibri"/>
    </w:rPr>
  </w:style>
  <w:style w:type="character" w:customStyle="1" w:styleId="BodyTextChar4">
    <w:name w:val="Body Text Char4"/>
    <w:uiPriority w:val="99"/>
    <w:rsid w:val="0015016A"/>
    <w:rPr>
      <w:rFonts w:ascii="Arial" w:eastAsia="Times New Roman" w:hAnsi="Arial" w:cs="Times New Roman"/>
      <w:sz w:val="20"/>
      <w:szCs w:val="20"/>
      <w:lang w:eastAsia="nl-NL"/>
    </w:rPr>
  </w:style>
  <w:style w:type="paragraph" w:customStyle="1" w:styleId="NoSpacing12">
    <w:name w:val="No Spacing12"/>
    <w:basedOn w:val="Normal"/>
    <w:uiPriority w:val="1"/>
    <w:qFormat/>
    <w:rsid w:val="0015016A"/>
    <w:rPr>
      <w:rFonts w:ascii="Arial" w:hAnsi="Arial"/>
      <w:sz w:val="20"/>
      <w:szCs w:val="20"/>
      <w:lang w:val="en-GB" w:eastAsia="nl-NL"/>
    </w:rPr>
  </w:style>
  <w:style w:type="table" w:customStyle="1" w:styleId="TableGrid34">
    <w:name w:val="Table Grid34"/>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2">
    <w:name w:val="GS1_Table_Text2"/>
    <w:basedOn w:val="Normal"/>
    <w:rsid w:val="0015016A"/>
    <w:pPr>
      <w:spacing w:before="60" w:after="60"/>
    </w:pPr>
    <w:rPr>
      <w:rFonts w:ascii="Arial" w:hAnsi="Arial"/>
      <w:sz w:val="18"/>
      <w:szCs w:val="24"/>
      <w:lang w:val="en-GB"/>
    </w:rPr>
  </w:style>
  <w:style w:type="paragraph" w:customStyle="1" w:styleId="GS1TableHeading2">
    <w:name w:val="GS1_Table_Heading2"/>
    <w:basedOn w:val="Normal"/>
    <w:rsid w:val="0015016A"/>
    <w:pPr>
      <w:keepNext/>
      <w:spacing w:before="60" w:after="60"/>
    </w:pPr>
    <w:rPr>
      <w:rFonts w:ascii="Arial" w:hAnsi="Arial"/>
      <w:b/>
      <w:bCs/>
      <w:color w:val="FFFFFF"/>
      <w:sz w:val="18"/>
      <w:szCs w:val="24"/>
      <w:lang w:val="en-GB"/>
    </w:rPr>
  </w:style>
  <w:style w:type="character" w:customStyle="1" w:styleId="CommentSubjectChar13">
    <w:name w:val="Comment Subject Char13"/>
    <w:uiPriority w:val="99"/>
    <w:semiHidden/>
    <w:rsid w:val="0015016A"/>
    <w:rPr>
      <w:rFonts w:ascii="Calibri" w:eastAsia="Times New Roman" w:hAnsi="Calibri" w:cs="Times New Roman"/>
      <w:b/>
      <w:bCs/>
      <w:sz w:val="20"/>
      <w:szCs w:val="20"/>
      <w:lang w:val="en-US"/>
    </w:rPr>
  </w:style>
  <w:style w:type="table" w:customStyle="1" w:styleId="LightList-Accent1114">
    <w:name w:val="Light List - Accent 1114"/>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
    <w:name w:val="Table Paragraph14"/>
    <w:basedOn w:val="Normal"/>
    <w:uiPriority w:val="1"/>
    <w:qFormat/>
    <w:rsid w:val="0015016A"/>
    <w:pPr>
      <w:widowControl w:val="0"/>
    </w:pPr>
    <w:rPr>
      <w:rFonts w:eastAsia="Calibri"/>
    </w:rPr>
  </w:style>
  <w:style w:type="table" w:customStyle="1" w:styleId="TableGrid314">
    <w:name w:val="Table Grid314"/>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3">
    <w:name w:val="Table Paragraph23"/>
    <w:basedOn w:val="Normal"/>
    <w:uiPriority w:val="1"/>
    <w:qFormat/>
    <w:rsid w:val="0015016A"/>
    <w:pPr>
      <w:widowControl w:val="0"/>
    </w:pPr>
    <w:rPr>
      <w:rFonts w:eastAsia="Calibri"/>
    </w:rPr>
  </w:style>
  <w:style w:type="character" w:customStyle="1" w:styleId="CommentSubjectChar111">
    <w:name w:val="Comment Subject Char111"/>
    <w:uiPriority w:val="99"/>
    <w:semiHidden/>
    <w:rsid w:val="0015016A"/>
    <w:rPr>
      <w:rFonts w:ascii="Calibri" w:eastAsia="Times New Roman" w:hAnsi="Calibri" w:cs="Times New Roman"/>
      <w:b/>
      <w:bCs/>
      <w:sz w:val="20"/>
      <w:szCs w:val="20"/>
      <w:lang w:val="en-US"/>
    </w:rPr>
  </w:style>
  <w:style w:type="table" w:customStyle="1" w:styleId="LightList-Accent11111">
    <w:name w:val="Light List - Accent 11111"/>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
    <w:name w:val="Table Paragraph111"/>
    <w:basedOn w:val="Normal"/>
    <w:uiPriority w:val="1"/>
    <w:qFormat/>
    <w:rsid w:val="0015016A"/>
    <w:pPr>
      <w:widowControl w:val="0"/>
    </w:pPr>
    <w:rPr>
      <w:rFonts w:eastAsia="Calibri"/>
    </w:rPr>
  </w:style>
  <w:style w:type="table" w:customStyle="1" w:styleId="TableGrid3111">
    <w:name w:val="Table Grid3111"/>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SubjectChar21">
    <w:name w:val="Comment Subject Char21"/>
    <w:uiPriority w:val="99"/>
    <w:semiHidden/>
    <w:rsid w:val="0015016A"/>
    <w:rPr>
      <w:rFonts w:ascii="Calibri" w:eastAsia="Times New Roman" w:hAnsi="Calibri" w:cs="Times New Roman"/>
      <w:b/>
      <w:bCs/>
      <w:sz w:val="20"/>
      <w:szCs w:val="20"/>
      <w:lang w:val="en-US"/>
    </w:rPr>
  </w:style>
  <w:style w:type="table" w:customStyle="1" w:styleId="LightList-Accent1121">
    <w:name w:val="Light List - Accent 1121"/>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
    <w:name w:val="Table Paragraph31"/>
    <w:basedOn w:val="Normal"/>
    <w:uiPriority w:val="1"/>
    <w:qFormat/>
    <w:rsid w:val="0015016A"/>
    <w:pPr>
      <w:widowControl w:val="0"/>
    </w:pPr>
    <w:rPr>
      <w:rFonts w:eastAsia="Calibri"/>
    </w:rPr>
  </w:style>
  <w:style w:type="paragraph" w:customStyle="1" w:styleId="NoSpacing111">
    <w:name w:val="No Spacing111"/>
    <w:basedOn w:val="Normal"/>
    <w:uiPriority w:val="1"/>
    <w:qFormat/>
    <w:rsid w:val="0015016A"/>
    <w:rPr>
      <w:rFonts w:ascii="Arial" w:hAnsi="Arial"/>
      <w:sz w:val="20"/>
      <w:szCs w:val="20"/>
      <w:lang w:val="en-GB" w:eastAsia="nl-NL"/>
    </w:rPr>
  </w:style>
  <w:style w:type="table" w:customStyle="1" w:styleId="TableGrid321">
    <w:name w:val="Table Grid321"/>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11">
    <w:name w:val="GS1_Table_Text11"/>
    <w:basedOn w:val="Normal"/>
    <w:rsid w:val="0015016A"/>
    <w:pPr>
      <w:spacing w:before="60" w:after="60"/>
    </w:pPr>
    <w:rPr>
      <w:rFonts w:ascii="Arial" w:hAnsi="Arial"/>
      <w:sz w:val="18"/>
      <w:szCs w:val="24"/>
      <w:lang w:val="en-GB"/>
    </w:rPr>
  </w:style>
  <w:style w:type="paragraph" w:customStyle="1" w:styleId="GS1TableHeading11">
    <w:name w:val="GS1_Table_Heading11"/>
    <w:basedOn w:val="Normal"/>
    <w:rsid w:val="0015016A"/>
    <w:pPr>
      <w:keepNext/>
      <w:spacing w:before="60" w:after="60"/>
    </w:pPr>
    <w:rPr>
      <w:rFonts w:ascii="Arial" w:hAnsi="Arial"/>
      <w:b/>
      <w:bCs/>
      <w:color w:val="FFFFFF"/>
      <w:sz w:val="18"/>
      <w:szCs w:val="24"/>
      <w:lang w:val="en-GB"/>
    </w:rPr>
  </w:style>
  <w:style w:type="character" w:customStyle="1" w:styleId="CommentSubjectChar121">
    <w:name w:val="Comment Subject Char121"/>
    <w:uiPriority w:val="99"/>
    <w:semiHidden/>
    <w:rsid w:val="0015016A"/>
    <w:rPr>
      <w:rFonts w:ascii="Calibri" w:eastAsia="Times New Roman" w:hAnsi="Calibri" w:cs="Times New Roman"/>
      <w:b/>
      <w:bCs/>
      <w:sz w:val="20"/>
      <w:szCs w:val="20"/>
      <w:lang w:val="en-US"/>
    </w:rPr>
  </w:style>
  <w:style w:type="table" w:customStyle="1" w:styleId="LightList-Accent11121">
    <w:name w:val="Light List - Accent 11121"/>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
    <w:name w:val="Table Paragraph121"/>
    <w:basedOn w:val="Normal"/>
    <w:uiPriority w:val="1"/>
    <w:qFormat/>
    <w:rsid w:val="0015016A"/>
    <w:pPr>
      <w:widowControl w:val="0"/>
    </w:pPr>
    <w:rPr>
      <w:rFonts w:eastAsia="Calibri"/>
    </w:rPr>
  </w:style>
  <w:style w:type="table" w:customStyle="1" w:styleId="TableGrid3121">
    <w:name w:val="Table Grid3121"/>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11">
    <w:name w:val="Table Paragraph211"/>
    <w:basedOn w:val="Normal"/>
    <w:uiPriority w:val="1"/>
    <w:qFormat/>
    <w:rsid w:val="0015016A"/>
    <w:pPr>
      <w:widowControl w:val="0"/>
    </w:pPr>
    <w:rPr>
      <w:rFonts w:eastAsia="Calibri"/>
    </w:rPr>
  </w:style>
  <w:style w:type="character" w:customStyle="1" w:styleId="Heading1Char19">
    <w:name w:val="Heading 1 Char19"/>
    <w:uiPriority w:val="9"/>
    <w:rsid w:val="0015016A"/>
    <w:rPr>
      <w:rFonts w:ascii="Cambria" w:eastAsia="Times New Roman" w:hAnsi="Cambria" w:cs="Times New Roman"/>
      <w:b/>
      <w:bCs/>
      <w:sz w:val="28"/>
      <w:szCs w:val="28"/>
      <w:lang w:val="en-US"/>
    </w:rPr>
  </w:style>
  <w:style w:type="character" w:customStyle="1" w:styleId="Heading2Char13">
    <w:name w:val="Heading 2 Char13"/>
    <w:uiPriority w:val="9"/>
    <w:rsid w:val="0015016A"/>
    <w:rPr>
      <w:rFonts w:ascii="Cambria" w:eastAsia="Times New Roman" w:hAnsi="Cambria" w:cs="Times New Roman"/>
      <w:sz w:val="26"/>
      <w:szCs w:val="26"/>
      <w:lang w:val="en-US"/>
    </w:rPr>
  </w:style>
  <w:style w:type="character" w:customStyle="1" w:styleId="FootnoteTextChar7">
    <w:name w:val="Footnote Text Char7"/>
    <w:aliases w:val="Footnote Text Char Char Char Char Char16,Footnote Text Char Char Char16,Footnote Text Char Char Char Char Char Char6,Footnote Text Char Char Char Char Char Char Char Char Char6,Footnote Text Char Char Char Char16,Char Char6"/>
    <w:uiPriority w:val="99"/>
    <w:rsid w:val="0015016A"/>
    <w:rPr>
      <w:sz w:val="20"/>
      <w:szCs w:val="20"/>
    </w:rPr>
  </w:style>
  <w:style w:type="character" w:customStyle="1" w:styleId="Heading1Char20">
    <w:name w:val="Heading 1 Char20"/>
    <w:uiPriority w:val="9"/>
    <w:rsid w:val="0015016A"/>
    <w:rPr>
      <w:rFonts w:ascii="Cambria" w:eastAsia="Times New Roman" w:hAnsi="Cambria" w:cs="Times New Roman"/>
      <w:b/>
      <w:bCs/>
      <w:sz w:val="28"/>
      <w:szCs w:val="28"/>
      <w:lang w:val="en-US"/>
    </w:rPr>
  </w:style>
  <w:style w:type="character" w:customStyle="1" w:styleId="Heading1Char21">
    <w:name w:val="Heading 1 Char21"/>
    <w:uiPriority w:val="9"/>
    <w:rsid w:val="0015016A"/>
    <w:rPr>
      <w:rFonts w:ascii="Cambria" w:eastAsia="Times New Roman" w:hAnsi="Cambria" w:cs="Times New Roman"/>
      <w:b/>
      <w:bCs/>
      <w:sz w:val="28"/>
      <w:szCs w:val="28"/>
      <w:lang w:val="en-US"/>
    </w:rPr>
  </w:style>
  <w:style w:type="character" w:customStyle="1" w:styleId="Heading1Char22">
    <w:name w:val="Heading 1 Char22"/>
    <w:uiPriority w:val="9"/>
    <w:rsid w:val="0015016A"/>
    <w:rPr>
      <w:rFonts w:ascii="Cambria" w:eastAsia="Times New Roman" w:hAnsi="Cambria" w:cs="Times New Roman"/>
      <w:b/>
      <w:bCs/>
      <w:sz w:val="28"/>
      <w:szCs w:val="28"/>
      <w:lang w:val="en-US"/>
    </w:rPr>
  </w:style>
  <w:style w:type="character" w:customStyle="1" w:styleId="Heading2Char14">
    <w:name w:val="Heading 2 Char14"/>
    <w:uiPriority w:val="9"/>
    <w:rsid w:val="0015016A"/>
    <w:rPr>
      <w:rFonts w:ascii="Cambria" w:eastAsia="Times New Roman" w:hAnsi="Cambria" w:cs="Times New Roman"/>
      <w:sz w:val="26"/>
      <w:szCs w:val="26"/>
      <w:lang w:val="en-US"/>
    </w:rPr>
  </w:style>
  <w:style w:type="character" w:customStyle="1" w:styleId="Heading3Char9">
    <w:name w:val="Heading 3 Char9"/>
    <w:uiPriority w:val="9"/>
    <w:rsid w:val="0015016A"/>
    <w:rPr>
      <w:rFonts w:ascii="Cambria" w:eastAsia="Times New Roman" w:hAnsi="Cambria" w:cs="Times New Roman"/>
      <w:b/>
      <w:bCs/>
      <w:lang w:val="en-US"/>
    </w:rPr>
  </w:style>
  <w:style w:type="character" w:customStyle="1" w:styleId="Heading1Char23">
    <w:name w:val="Heading 1 Char23"/>
    <w:uiPriority w:val="9"/>
    <w:rsid w:val="0015016A"/>
    <w:rPr>
      <w:rFonts w:ascii="Cambria" w:eastAsia="Times New Roman" w:hAnsi="Cambria" w:cs="Times New Roman"/>
      <w:b/>
      <w:bCs/>
      <w:sz w:val="28"/>
      <w:szCs w:val="28"/>
      <w:lang w:val="en-US"/>
    </w:rPr>
  </w:style>
  <w:style w:type="character" w:customStyle="1" w:styleId="Heading2Char15">
    <w:name w:val="Heading 2 Char15"/>
    <w:uiPriority w:val="9"/>
    <w:rsid w:val="0015016A"/>
    <w:rPr>
      <w:rFonts w:ascii="Cambria" w:eastAsia="Times New Roman" w:hAnsi="Cambria" w:cs="Times New Roman"/>
      <w:sz w:val="26"/>
      <w:szCs w:val="26"/>
      <w:lang w:val="en-US"/>
    </w:rPr>
  </w:style>
  <w:style w:type="character" w:customStyle="1" w:styleId="Heading3Char10">
    <w:name w:val="Heading 3 Char10"/>
    <w:uiPriority w:val="9"/>
    <w:rsid w:val="0015016A"/>
    <w:rPr>
      <w:rFonts w:ascii="Cambria" w:eastAsia="Times New Roman" w:hAnsi="Cambria" w:cs="Times New Roman"/>
      <w:b/>
      <w:bCs/>
      <w:lang w:val="en-US"/>
    </w:rPr>
  </w:style>
  <w:style w:type="character" w:customStyle="1" w:styleId="CommentTextChar6">
    <w:name w:val="Comment Text Char6"/>
    <w:uiPriority w:val="99"/>
    <w:semiHidden/>
    <w:rsid w:val="0015016A"/>
    <w:rPr>
      <w:rFonts w:ascii="Calibri" w:eastAsia="Times New Roman" w:hAnsi="Calibri" w:cs="Times New Roman"/>
      <w:sz w:val="20"/>
      <w:szCs w:val="20"/>
      <w:lang w:val="en-US"/>
    </w:rPr>
  </w:style>
  <w:style w:type="paragraph" w:customStyle="1" w:styleId="TableParagraph6">
    <w:name w:val="Table Paragraph6"/>
    <w:basedOn w:val="Normal"/>
    <w:uiPriority w:val="1"/>
    <w:qFormat/>
    <w:rsid w:val="0015016A"/>
    <w:pPr>
      <w:widowControl w:val="0"/>
    </w:pPr>
    <w:rPr>
      <w:rFonts w:eastAsia="Calibri"/>
    </w:rPr>
  </w:style>
  <w:style w:type="character" w:customStyle="1" w:styleId="Heading1Char24">
    <w:name w:val="Heading 1 Char24"/>
    <w:uiPriority w:val="9"/>
    <w:rsid w:val="0015016A"/>
    <w:rPr>
      <w:rFonts w:ascii="Cambria" w:eastAsia="Times New Roman" w:hAnsi="Cambria" w:cs="Times New Roman"/>
      <w:b/>
      <w:bCs/>
      <w:sz w:val="28"/>
      <w:szCs w:val="28"/>
      <w:lang w:val="en-US" w:eastAsia="en-US"/>
    </w:rPr>
  </w:style>
  <w:style w:type="character" w:customStyle="1" w:styleId="Heading2Char16">
    <w:name w:val="Heading 2 Char16"/>
    <w:uiPriority w:val="9"/>
    <w:rsid w:val="0015016A"/>
    <w:rPr>
      <w:rFonts w:ascii="Cambria" w:eastAsia="Times New Roman" w:hAnsi="Cambria" w:cs="Times New Roman"/>
      <w:sz w:val="26"/>
      <w:szCs w:val="26"/>
      <w:lang w:val="en-US" w:eastAsia="en-US"/>
    </w:rPr>
  </w:style>
  <w:style w:type="character" w:customStyle="1" w:styleId="Heading3Char11">
    <w:name w:val="Heading 3 Char11"/>
    <w:uiPriority w:val="9"/>
    <w:rsid w:val="0015016A"/>
    <w:rPr>
      <w:rFonts w:ascii="Cambria" w:eastAsia="Times New Roman" w:hAnsi="Cambria" w:cs="Times New Roman"/>
      <w:b/>
      <w:bCs/>
      <w:lang w:val="en-US" w:eastAsia="en-US"/>
    </w:rPr>
  </w:style>
  <w:style w:type="character" w:customStyle="1" w:styleId="Heading4Char8">
    <w:name w:val="Heading 4 Char8"/>
    <w:uiPriority w:val="9"/>
    <w:semiHidden/>
    <w:rsid w:val="0015016A"/>
    <w:rPr>
      <w:rFonts w:ascii="Cambria" w:eastAsia="Times New Roman" w:hAnsi="Cambria" w:cs="Times New Roman"/>
      <w:b/>
      <w:bCs/>
      <w:i/>
      <w:iCs/>
      <w:lang w:val="en-US" w:eastAsia="en-US"/>
    </w:rPr>
  </w:style>
  <w:style w:type="character" w:customStyle="1" w:styleId="Heading5Char8">
    <w:name w:val="Heading 5 Char8"/>
    <w:uiPriority w:val="9"/>
    <w:semiHidden/>
    <w:rsid w:val="0015016A"/>
    <w:rPr>
      <w:rFonts w:ascii="Cambria" w:eastAsia="Times New Roman" w:hAnsi="Cambria" w:cs="Times New Roman"/>
      <w:b/>
      <w:bCs/>
      <w:color w:val="7F7F7F"/>
      <w:lang w:val="en-US" w:eastAsia="en-US"/>
    </w:rPr>
  </w:style>
  <w:style w:type="character" w:customStyle="1" w:styleId="Heading6Char8">
    <w:name w:val="Heading 6 Char8"/>
    <w:uiPriority w:val="9"/>
    <w:semiHidden/>
    <w:rsid w:val="0015016A"/>
    <w:rPr>
      <w:rFonts w:ascii="Cambria" w:eastAsia="Times New Roman" w:hAnsi="Cambria" w:cs="Times New Roman"/>
      <w:b/>
      <w:bCs/>
      <w:i/>
      <w:iCs/>
      <w:color w:val="7F7F7F"/>
      <w:lang w:val="en-US" w:eastAsia="en-US"/>
    </w:rPr>
  </w:style>
  <w:style w:type="character" w:customStyle="1" w:styleId="Heading7Char8">
    <w:name w:val="Heading 7 Char8"/>
    <w:uiPriority w:val="9"/>
    <w:semiHidden/>
    <w:rsid w:val="0015016A"/>
    <w:rPr>
      <w:rFonts w:ascii="Cambria" w:eastAsia="Times New Roman" w:hAnsi="Cambria" w:cs="Times New Roman"/>
      <w:i/>
      <w:iCs/>
      <w:lang w:val="en-US" w:eastAsia="en-US"/>
    </w:rPr>
  </w:style>
  <w:style w:type="character" w:customStyle="1" w:styleId="Heading8Char8">
    <w:name w:val="Heading 8 Char8"/>
    <w:uiPriority w:val="9"/>
    <w:semiHidden/>
    <w:rsid w:val="0015016A"/>
    <w:rPr>
      <w:rFonts w:ascii="Cambria" w:eastAsia="Times New Roman" w:hAnsi="Cambria" w:cs="Times New Roman"/>
      <w:sz w:val="20"/>
      <w:szCs w:val="20"/>
      <w:lang w:val="en-US" w:eastAsia="en-US"/>
    </w:rPr>
  </w:style>
  <w:style w:type="character" w:customStyle="1" w:styleId="Heading9Char8">
    <w:name w:val="Heading 9 Char8"/>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7">
    <w:name w:val="Comment Text Char7"/>
    <w:uiPriority w:val="99"/>
    <w:semiHidden/>
    <w:rsid w:val="0015016A"/>
    <w:rPr>
      <w:rFonts w:ascii="Calibri" w:eastAsia="Times New Roman" w:hAnsi="Calibri" w:cs="Times New Roman"/>
      <w:sz w:val="20"/>
      <w:szCs w:val="20"/>
      <w:lang w:val="en-US" w:eastAsia="en-US"/>
    </w:rPr>
  </w:style>
  <w:style w:type="paragraph" w:customStyle="1" w:styleId="TableParagraph7">
    <w:name w:val="Table Paragraph7"/>
    <w:basedOn w:val="Normal"/>
    <w:uiPriority w:val="1"/>
    <w:qFormat/>
    <w:rsid w:val="0015016A"/>
    <w:pPr>
      <w:widowControl w:val="0"/>
    </w:pPr>
    <w:rPr>
      <w:rFonts w:eastAsia="Calibri"/>
    </w:rPr>
  </w:style>
  <w:style w:type="character" w:customStyle="1" w:styleId="BalloonTextChar6">
    <w:name w:val="Balloon Text Char6"/>
    <w:uiPriority w:val="99"/>
    <w:semiHidden/>
    <w:rsid w:val="0015016A"/>
    <w:rPr>
      <w:rFonts w:ascii="Segoe UI" w:eastAsia="Times New Roman" w:hAnsi="Segoe UI" w:cs="Segoe UI"/>
      <w:sz w:val="18"/>
      <w:szCs w:val="18"/>
      <w:lang w:val="en-US" w:eastAsia="en-US"/>
    </w:rPr>
  </w:style>
  <w:style w:type="character" w:customStyle="1" w:styleId="HeaderChar6">
    <w:name w:val="Header Char6"/>
    <w:uiPriority w:val="99"/>
    <w:rsid w:val="0015016A"/>
    <w:rPr>
      <w:rFonts w:ascii="Calibri" w:eastAsia="Times New Roman" w:hAnsi="Calibri" w:cs="Times New Roman"/>
      <w:lang w:val="en-US" w:eastAsia="en-US"/>
    </w:rPr>
  </w:style>
  <w:style w:type="character" w:customStyle="1" w:styleId="FooterChar6">
    <w:name w:val="Footer Char6"/>
    <w:uiPriority w:val="99"/>
    <w:rsid w:val="0015016A"/>
    <w:rPr>
      <w:rFonts w:ascii="Calibri" w:eastAsia="Times New Roman" w:hAnsi="Calibri" w:cs="Times New Roman"/>
      <w:lang w:val="en-US" w:eastAsia="en-US"/>
    </w:rPr>
  </w:style>
  <w:style w:type="character" w:customStyle="1" w:styleId="TitleChar5">
    <w:name w:val="Title Char5"/>
    <w:uiPriority w:val="10"/>
    <w:rsid w:val="0015016A"/>
    <w:rPr>
      <w:rFonts w:ascii="Cambria" w:eastAsia="Times New Roman" w:hAnsi="Cambria" w:cs="Times New Roman"/>
      <w:spacing w:val="5"/>
      <w:sz w:val="52"/>
      <w:szCs w:val="52"/>
      <w:lang w:val="en-US" w:eastAsia="en-US"/>
    </w:rPr>
  </w:style>
  <w:style w:type="character" w:customStyle="1" w:styleId="SubtitleChar5">
    <w:name w:val="Subtitle Char5"/>
    <w:uiPriority w:val="11"/>
    <w:rsid w:val="0015016A"/>
    <w:rPr>
      <w:rFonts w:ascii="Cambria" w:eastAsia="Times New Roman" w:hAnsi="Cambria" w:cs="Times New Roman"/>
      <w:i/>
      <w:iCs/>
      <w:spacing w:val="13"/>
      <w:sz w:val="24"/>
      <w:szCs w:val="24"/>
      <w:lang w:val="en-US" w:eastAsia="en-US"/>
    </w:rPr>
  </w:style>
  <w:style w:type="character" w:customStyle="1" w:styleId="QuoteChar5">
    <w:name w:val="Quote Char5"/>
    <w:uiPriority w:val="29"/>
    <w:rsid w:val="0015016A"/>
    <w:rPr>
      <w:rFonts w:ascii="Calibri" w:eastAsia="Times New Roman" w:hAnsi="Calibri" w:cs="Times New Roman"/>
      <w:i/>
      <w:iCs/>
      <w:lang w:val="en-US" w:eastAsia="en-US"/>
    </w:rPr>
  </w:style>
  <w:style w:type="character" w:customStyle="1" w:styleId="IntenseQuoteChar5">
    <w:name w:val="Intense Quote Char5"/>
    <w:uiPriority w:val="30"/>
    <w:rsid w:val="0015016A"/>
    <w:rPr>
      <w:rFonts w:ascii="Calibri" w:eastAsia="Times New Roman" w:hAnsi="Calibri" w:cs="Times New Roman"/>
      <w:b/>
      <w:bCs/>
      <w:i/>
      <w:iCs/>
      <w:lang w:val="en-US" w:eastAsia="en-US"/>
    </w:rPr>
  </w:style>
  <w:style w:type="character" w:customStyle="1" w:styleId="NoSpacingChar5">
    <w:name w:val="No Spacing Char5"/>
    <w:uiPriority w:val="1"/>
    <w:rsid w:val="0015016A"/>
    <w:rPr>
      <w:rFonts w:ascii="Calibri" w:eastAsia="Times New Roman" w:hAnsi="Calibri" w:cs="Times New Roman"/>
      <w:lang w:val="en-US" w:eastAsia="en-US"/>
    </w:rPr>
  </w:style>
  <w:style w:type="character" w:customStyle="1" w:styleId="EndnoteTextChar5">
    <w:name w:val="Endnote Text Char5"/>
    <w:uiPriority w:val="99"/>
    <w:semiHidden/>
    <w:rsid w:val="0015016A"/>
    <w:rPr>
      <w:rFonts w:ascii="Calibri" w:eastAsia="Times New Roman" w:hAnsi="Calibri" w:cs="Times New Roman"/>
      <w:sz w:val="20"/>
      <w:szCs w:val="20"/>
      <w:lang w:val="en-US" w:eastAsia="en-US"/>
    </w:rPr>
  </w:style>
  <w:style w:type="character" w:customStyle="1" w:styleId="FootnoteTextChar8">
    <w:name w:val="Footnote Text Char8"/>
    <w:aliases w:val="Footnote Text Char Char Char Char Char17,Footnote Text Char Char Char17,Footnote Text Char Char Char Char Char Char7,Footnote Text Char Char Char Char Char Char Char Char Char7,Footnote Text Char Char Char Char17,Char Char7"/>
    <w:uiPriority w:val="99"/>
    <w:rsid w:val="0015016A"/>
    <w:rPr>
      <w:rFonts w:ascii="Calibri" w:eastAsia="Times New Roman" w:hAnsi="Calibri" w:cs="Times New Roman"/>
      <w:sz w:val="20"/>
      <w:szCs w:val="20"/>
      <w:lang w:val="en-US" w:eastAsia="en-US"/>
    </w:rPr>
  </w:style>
  <w:style w:type="character" w:customStyle="1" w:styleId="CommentSubjectChar5">
    <w:name w:val="Comment Subject Char5"/>
    <w:uiPriority w:val="99"/>
    <w:semiHidden/>
    <w:rsid w:val="0015016A"/>
    <w:rPr>
      <w:rFonts w:ascii="Calibri" w:eastAsia="Times New Roman" w:hAnsi="Calibri" w:cs="Times New Roman"/>
      <w:b/>
      <w:bCs/>
      <w:sz w:val="20"/>
      <w:szCs w:val="20"/>
      <w:lang w:val="en-US" w:eastAsia="en-US"/>
    </w:rPr>
  </w:style>
  <w:style w:type="table" w:customStyle="1" w:styleId="LightList-Accent115">
    <w:name w:val="Light List - Accent 115"/>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5">
    <w:name w:val="Plain Text Char5"/>
    <w:uiPriority w:val="99"/>
    <w:semiHidden/>
    <w:rsid w:val="0015016A"/>
    <w:rPr>
      <w:rFonts w:ascii="Calibri" w:eastAsia="Calibri" w:hAnsi="Calibri" w:cs="Times New Roman"/>
      <w:lang w:val="nb-NO" w:eastAsia="en-US"/>
    </w:rPr>
  </w:style>
  <w:style w:type="character" w:customStyle="1" w:styleId="BodyTextChar5">
    <w:name w:val="Body Text Char5"/>
    <w:uiPriority w:val="99"/>
    <w:rsid w:val="0015016A"/>
    <w:rPr>
      <w:rFonts w:ascii="Arial" w:eastAsia="Times New Roman" w:hAnsi="Arial" w:cs="Times New Roman"/>
      <w:sz w:val="20"/>
      <w:szCs w:val="20"/>
      <w:lang w:eastAsia="nl-NL"/>
    </w:rPr>
  </w:style>
  <w:style w:type="paragraph" w:customStyle="1" w:styleId="NoSpacing13">
    <w:name w:val="No Spacing13"/>
    <w:basedOn w:val="Normal"/>
    <w:uiPriority w:val="1"/>
    <w:qFormat/>
    <w:rsid w:val="0015016A"/>
    <w:rPr>
      <w:rFonts w:ascii="Arial" w:hAnsi="Arial"/>
      <w:sz w:val="20"/>
      <w:szCs w:val="20"/>
      <w:lang w:val="en-GB" w:eastAsia="nl-NL"/>
    </w:rPr>
  </w:style>
  <w:style w:type="table" w:customStyle="1" w:styleId="TableGrid35">
    <w:name w:val="Table Grid35"/>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3">
    <w:name w:val="GS1_Table_Text3"/>
    <w:basedOn w:val="Normal"/>
    <w:rsid w:val="0015016A"/>
    <w:pPr>
      <w:spacing w:before="60" w:after="60"/>
    </w:pPr>
    <w:rPr>
      <w:rFonts w:ascii="Arial" w:hAnsi="Arial"/>
      <w:sz w:val="18"/>
      <w:szCs w:val="24"/>
      <w:lang w:val="en-GB"/>
    </w:rPr>
  </w:style>
  <w:style w:type="paragraph" w:customStyle="1" w:styleId="GS1TableHeading3">
    <w:name w:val="GS1_Table_Heading3"/>
    <w:basedOn w:val="Normal"/>
    <w:rsid w:val="0015016A"/>
    <w:pPr>
      <w:keepNext/>
      <w:spacing w:before="60" w:after="60"/>
    </w:pPr>
    <w:rPr>
      <w:rFonts w:ascii="Arial" w:hAnsi="Arial"/>
      <w:b/>
      <w:bCs/>
      <w:color w:val="FFFFFF"/>
      <w:sz w:val="18"/>
      <w:szCs w:val="24"/>
      <w:lang w:val="en-GB"/>
    </w:rPr>
  </w:style>
  <w:style w:type="character" w:customStyle="1" w:styleId="CommentSubjectChar14">
    <w:name w:val="Comment Subject Char14"/>
    <w:uiPriority w:val="99"/>
    <w:semiHidden/>
    <w:rsid w:val="0015016A"/>
    <w:rPr>
      <w:rFonts w:ascii="Calibri" w:eastAsia="Times New Roman" w:hAnsi="Calibri" w:cs="Times New Roman"/>
      <w:b/>
      <w:bCs/>
      <w:sz w:val="20"/>
      <w:szCs w:val="20"/>
      <w:lang w:val="en-US" w:eastAsia="en-US"/>
    </w:rPr>
  </w:style>
  <w:style w:type="table" w:customStyle="1" w:styleId="LightList-Accent1115">
    <w:name w:val="Light List - Accent 1115"/>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
    <w:name w:val="Table Paragraph15"/>
    <w:basedOn w:val="Normal"/>
    <w:uiPriority w:val="1"/>
    <w:qFormat/>
    <w:rsid w:val="0015016A"/>
    <w:pPr>
      <w:widowControl w:val="0"/>
    </w:pPr>
    <w:rPr>
      <w:rFonts w:eastAsia="Calibri"/>
    </w:rPr>
  </w:style>
  <w:style w:type="table" w:customStyle="1" w:styleId="TableGrid315">
    <w:name w:val="Table Grid315"/>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4">
    <w:name w:val="Table Paragraph24"/>
    <w:basedOn w:val="Normal"/>
    <w:uiPriority w:val="1"/>
    <w:qFormat/>
    <w:rsid w:val="0015016A"/>
    <w:pPr>
      <w:widowControl w:val="0"/>
    </w:pPr>
    <w:rPr>
      <w:rFonts w:eastAsia="Calibri"/>
    </w:rPr>
  </w:style>
  <w:style w:type="character" w:customStyle="1" w:styleId="Heading1Char25">
    <w:name w:val="Heading 1 Char25"/>
    <w:uiPriority w:val="9"/>
    <w:rsid w:val="0015016A"/>
    <w:rPr>
      <w:rFonts w:ascii="Cambria" w:eastAsia="Times New Roman" w:hAnsi="Cambria" w:cs="Times New Roman"/>
      <w:b/>
      <w:bCs/>
      <w:sz w:val="28"/>
      <w:szCs w:val="28"/>
      <w:lang w:val="en-US" w:eastAsia="en-US"/>
    </w:rPr>
  </w:style>
  <w:style w:type="character" w:customStyle="1" w:styleId="Heading2Char17">
    <w:name w:val="Heading 2 Char17"/>
    <w:uiPriority w:val="9"/>
    <w:rsid w:val="0015016A"/>
    <w:rPr>
      <w:rFonts w:ascii="Cambria" w:eastAsia="Times New Roman" w:hAnsi="Cambria" w:cs="Times New Roman"/>
      <w:sz w:val="26"/>
      <w:szCs w:val="26"/>
      <w:lang w:val="en-US" w:eastAsia="en-US"/>
    </w:rPr>
  </w:style>
  <w:style w:type="character" w:customStyle="1" w:styleId="Heading3Char12">
    <w:name w:val="Heading 3 Char12"/>
    <w:uiPriority w:val="9"/>
    <w:rsid w:val="0015016A"/>
    <w:rPr>
      <w:rFonts w:ascii="Cambria" w:eastAsia="Times New Roman" w:hAnsi="Cambria" w:cs="Times New Roman"/>
      <w:b/>
      <w:bCs/>
      <w:lang w:val="en-US" w:eastAsia="en-US"/>
    </w:rPr>
  </w:style>
  <w:style w:type="character" w:customStyle="1" w:styleId="Heading4Char9">
    <w:name w:val="Heading 4 Char9"/>
    <w:uiPriority w:val="9"/>
    <w:semiHidden/>
    <w:rsid w:val="0015016A"/>
    <w:rPr>
      <w:rFonts w:ascii="Cambria" w:eastAsia="Times New Roman" w:hAnsi="Cambria" w:cs="Times New Roman"/>
      <w:b/>
      <w:bCs/>
      <w:i/>
      <w:iCs/>
      <w:lang w:val="en-US" w:eastAsia="en-US"/>
    </w:rPr>
  </w:style>
  <w:style w:type="character" w:customStyle="1" w:styleId="Heading5Char9">
    <w:name w:val="Heading 5 Char9"/>
    <w:uiPriority w:val="9"/>
    <w:semiHidden/>
    <w:rsid w:val="0015016A"/>
    <w:rPr>
      <w:rFonts w:ascii="Cambria" w:eastAsia="Times New Roman" w:hAnsi="Cambria" w:cs="Times New Roman"/>
      <w:b/>
      <w:bCs/>
      <w:color w:val="7F7F7F"/>
      <w:lang w:val="en-US" w:eastAsia="en-US"/>
    </w:rPr>
  </w:style>
  <w:style w:type="character" w:customStyle="1" w:styleId="Heading6Char9">
    <w:name w:val="Heading 6 Char9"/>
    <w:uiPriority w:val="9"/>
    <w:semiHidden/>
    <w:rsid w:val="0015016A"/>
    <w:rPr>
      <w:rFonts w:ascii="Cambria" w:eastAsia="Times New Roman" w:hAnsi="Cambria" w:cs="Times New Roman"/>
      <w:b/>
      <w:bCs/>
      <w:i/>
      <w:iCs/>
      <w:color w:val="7F7F7F"/>
      <w:lang w:val="en-US" w:eastAsia="en-US"/>
    </w:rPr>
  </w:style>
  <w:style w:type="character" w:customStyle="1" w:styleId="Heading7Char9">
    <w:name w:val="Heading 7 Char9"/>
    <w:uiPriority w:val="9"/>
    <w:semiHidden/>
    <w:rsid w:val="0015016A"/>
    <w:rPr>
      <w:rFonts w:ascii="Cambria" w:eastAsia="Times New Roman" w:hAnsi="Cambria" w:cs="Times New Roman"/>
      <w:i/>
      <w:iCs/>
      <w:lang w:val="en-US" w:eastAsia="en-US"/>
    </w:rPr>
  </w:style>
  <w:style w:type="character" w:customStyle="1" w:styleId="Heading8Char9">
    <w:name w:val="Heading 8 Char9"/>
    <w:uiPriority w:val="9"/>
    <w:semiHidden/>
    <w:rsid w:val="0015016A"/>
    <w:rPr>
      <w:rFonts w:ascii="Cambria" w:eastAsia="Times New Roman" w:hAnsi="Cambria" w:cs="Times New Roman"/>
      <w:sz w:val="20"/>
      <w:szCs w:val="20"/>
      <w:lang w:val="en-US" w:eastAsia="en-US"/>
    </w:rPr>
  </w:style>
  <w:style w:type="character" w:customStyle="1" w:styleId="Heading9Char9">
    <w:name w:val="Heading 9 Char9"/>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8">
    <w:name w:val="Comment Text Char8"/>
    <w:uiPriority w:val="99"/>
    <w:semiHidden/>
    <w:rsid w:val="0015016A"/>
    <w:rPr>
      <w:rFonts w:ascii="Calibri" w:eastAsia="Times New Roman" w:hAnsi="Calibri" w:cs="Times New Roman"/>
      <w:sz w:val="20"/>
      <w:szCs w:val="20"/>
      <w:lang w:val="en-US" w:eastAsia="en-US"/>
    </w:rPr>
  </w:style>
  <w:style w:type="paragraph" w:customStyle="1" w:styleId="TableParagraph8">
    <w:name w:val="Table Paragraph8"/>
    <w:basedOn w:val="Normal"/>
    <w:uiPriority w:val="1"/>
    <w:qFormat/>
    <w:rsid w:val="0015016A"/>
    <w:pPr>
      <w:widowControl w:val="0"/>
    </w:pPr>
    <w:rPr>
      <w:rFonts w:eastAsia="Calibri"/>
    </w:rPr>
  </w:style>
  <w:style w:type="character" w:customStyle="1" w:styleId="BalloonTextChar7">
    <w:name w:val="Balloon Text Char7"/>
    <w:uiPriority w:val="99"/>
    <w:semiHidden/>
    <w:rsid w:val="0015016A"/>
    <w:rPr>
      <w:rFonts w:ascii="Segoe UI" w:eastAsia="Times New Roman" w:hAnsi="Segoe UI" w:cs="Segoe UI"/>
      <w:sz w:val="18"/>
      <w:szCs w:val="18"/>
      <w:lang w:val="en-US" w:eastAsia="en-US"/>
    </w:rPr>
  </w:style>
  <w:style w:type="character" w:customStyle="1" w:styleId="HeaderChar7">
    <w:name w:val="Header Char7"/>
    <w:uiPriority w:val="99"/>
    <w:rsid w:val="0015016A"/>
    <w:rPr>
      <w:rFonts w:ascii="Calibri" w:eastAsia="Times New Roman" w:hAnsi="Calibri" w:cs="Times New Roman"/>
      <w:lang w:val="en-US" w:eastAsia="en-US"/>
    </w:rPr>
  </w:style>
  <w:style w:type="character" w:customStyle="1" w:styleId="FooterChar7">
    <w:name w:val="Footer Char7"/>
    <w:uiPriority w:val="99"/>
    <w:rsid w:val="0015016A"/>
    <w:rPr>
      <w:rFonts w:ascii="Calibri" w:eastAsia="Times New Roman" w:hAnsi="Calibri" w:cs="Times New Roman"/>
      <w:lang w:val="en-US" w:eastAsia="en-US"/>
    </w:rPr>
  </w:style>
  <w:style w:type="character" w:customStyle="1" w:styleId="TitleChar6">
    <w:name w:val="Title Char6"/>
    <w:uiPriority w:val="10"/>
    <w:rsid w:val="0015016A"/>
    <w:rPr>
      <w:rFonts w:ascii="Cambria" w:eastAsia="Times New Roman" w:hAnsi="Cambria" w:cs="Times New Roman"/>
      <w:spacing w:val="5"/>
      <w:sz w:val="52"/>
      <w:szCs w:val="52"/>
      <w:lang w:val="en-US" w:eastAsia="en-US"/>
    </w:rPr>
  </w:style>
  <w:style w:type="character" w:customStyle="1" w:styleId="SubtitleChar6">
    <w:name w:val="Subtitle Char6"/>
    <w:uiPriority w:val="11"/>
    <w:rsid w:val="0015016A"/>
    <w:rPr>
      <w:rFonts w:ascii="Cambria" w:eastAsia="Times New Roman" w:hAnsi="Cambria" w:cs="Times New Roman"/>
      <w:i/>
      <w:iCs/>
      <w:spacing w:val="13"/>
      <w:sz w:val="24"/>
      <w:szCs w:val="24"/>
      <w:lang w:val="en-US" w:eastAsia="en-US"/>
    </w:rPr>
  </w:style>
  <w:style w:type="character" w:customStyle="1" w:styleId="QuoteChar6">
    <w:name w:val="Quote Char6"/>
    <w:uiPriority w:val="29"/>
    <w:rsid w:val="0015016A"/>
    <w:rPr>
      <w:rFonts w:ascii="Calibri" w:eastAsia="Times New Roman" w:hAnsi="Calibri" w:cs="Times New Roman"/>
      <w:i/>
      <w:iCs/>
      <w:lang w:val="en-US" w:eastAsia="en-US"/>
    </w:rPr>
  </w:style>
  <w:style w:type="character" w:customStyle="1" w:styleId="IntenseQuoteChar6">
    <w:name w:val="Intense Quote Char6"/>
    <w:uiPriority w:val="30"/>
    <w:rsid w:val="0015016A"/>
    <w:rPr>
      <w:rFonts w:ascii="Calibri" w:eastAsia="Times New Roman" w:hAnsi="Calibri" w:cs="Times New Roman"/>
      <w:b/>
      <w:bCs/>
      <w:i/>
      <w:iCs/>
      <w:lang w:val="en-US" w:eastAsia="en-US"/>
    </w:rPr>
  </w:style>
  <w:style w:type="character" w:customStyle="1" w:styleId="NoSpacingChar6">
    <w:name w:val="No Spacing Char6"/>
    <w:uiPriority w:val="1"/>
    <w:rsid w:val="0015016A"/>
    <w:rPr>
      <w:rFonts w:ascii="Calibri" w:eastAsia="Times New Roman" w:hAnsi="Calibri" w:cs="Times New Roman"/>
      <w:lang w:val="en-US" w:eastAsia="en-US"/>
    </w:rPr>
  </w:style>
  <w:style w:type="character" w:customStyle="1" w:styleId="EndnoteTextChar6">
    <w:name w:val="Endnote Text Char6"/>
    <w:uiPriority w:val="99"/>
    <w:semiHidden/>
    <w:rsid w:val="0015016A"/>
    <w:rPr>
      <w:rFonts w:ascii="Calibri" w:eastAsia="Times New Roman" w:hAnsi="Calibri" w:cs="Times New Roman"/>
      <w:sz w:val="20"/>
      <w:szCs w:val="20"/>
      <w:lang w:val="en-US" w:eastAsia="en-US"/>
    </w:rPr>
  </w:style>
  <w:style w:type="character" w:customStyle="1" w:styleId="FootnoteTextChar9">
    <w:name w:val="Footnote Text Char9"/>
    <w:aliases w:val="Footnote Text Char Char Char Char Char18,Footnote Text Char Char Char18,Footnote Text Char Char Char Char Char Char8,Footnote Text Char Char Char Char Char Char Char Char Char8,Footnote Text Char Char Char Char18,Char Char8"/>
    <w:uiPriority w:val="99"/>
    <w:rsid w:val="0015016A"/>
    <w:rPr>
      <w:rFonts w:ascii="Calibri" w:eastAsia="Times New Roman" w:hAnsi="Calibri" w:cs="Times New Roman"/>
      <w:sz w:val="20"/>
      <w:szCs w:val="20"/>
      <w:lang w:val="en-US" w:eastAsia="en-US"/>
    </w:rPr>
  </w:style>
  <w:style w:type="character" w:customStyle="1" w:styleId="CommentSubjectChar6">
    <w:name w:val="Comment Subject Char6"/>
    <w:uiPriority w:val="99"/>
    <w:semiHidden/>
    <w:rsid w:val="0015016A"/>
    <w:rPr>
      <w:rFonts w:ascii="Calibri" w:eastAsia="Times New Roman" w:hAnsi="Calibri" w:cs="Times New Roman"/>
      <w:b/>
      <w:bCs/>
      <w:sz w:val="20"/>
      <w:szCs w:val="20"/>
      <w:lang w:val="en-US" w:eastAsia="en-US"/>
    </w:rPr>
  </w:style>
  <w:style w:type="table" w:customStyle="1" w:styleId="LightList-Accent116">
    <w:name w:val="Light List - Accent 116"/>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6">
    <w:name w:val="Plain Text Char6"/>
    <w:uiPriority w:val="99"/>
    <w:semiHidden/>
    <w:rsid w:val="0015016A"/>
    <w:rPr>
      <w:rFonts w:ascii="Calibri" w:eastAsia="Calibri" w:hAnsi="Calibri" w:cs="Times New Roman"/>
      <w:lang w:val="nb-NO" w:eastAsia="en-US"/>
    </w:rPr>
  </w:style>
  <w:style w:type="character" w:customStyle="1" w:styleId="BodyTextChar6">
    <w:name w:val="Body Text Char6"/>
    <w:uiPriority w:val="99"/>
    <w:rsid w:val="0015016A"/>
    <w:rPr>
      <w:rFonts w:ascii="Arial" w:eastAsia="Times New Roman" w:hAnsi="Arial" w:cs="Times New Roman"/>
      <w:sz w:val="20"/>
      <w:szCs w:val="20"/>
      <w:lang w:eastAsia="nl-NL"/>
    </w:rPr>
  </w:style>
  <w:style w:type="paragraph" w:customStyle="1" w:styleId="NoSpacing14">
    <w:name w:val="No Spacing14"/>
    <w:basedOn w:val="Normal"/>
    <w:uiPriority w:val="1"/>
    <w:qFormat/>
    <w:rsid w:val="0015016A"/>
    <w:rPr>
      <w:rFonts w:ascii="Arial" w:hAnsi="Arial"/>
      <w:sz w:val="20"/>
      <w:szCs w:val="20"/>
      <w:lang w:val="en-GB" w:eastAsia="nl-NL"/>
    </w:rPr>
  </w:style>
  <w:style w:type="table" w:customStyle="1" w:styleId="TableGrid36">
    <w:name w:val="Table Grid36"/>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4">
    <w:name w:val="GS1_Table_Text4"/>
    <w:basedOn w:val="Normal"/>
    <w:rsid w:val="0015016A"/>
    <w:pPr>
      <w:spacing w:before="60" w:after="60"/>
    </w:pPr>
    <w:rPr>
      <w:rFonts w:ascii="Arial" w:hAnsi="Arial"/>
      <w:sz w:val="18"/>
      <w:szCs w:val="24"/>
      <w:lang w:val="en-GB"/>
    </w:rPr>
  </w:style>
  <w:style w:type="paragraph" w:customStyle="1" w:styleId="GS1TableHeading4">
    <w:name w:val="GS1_Table_Heading4"/>
    <w:basedOn w:val="Normal"/>
    <w:rsid w:val="0015016A"/>
    <w:pPr>
      <w:keepNext/>
      <w:spacing w:before="60" w:after="60"/>
    </w:pPr>
    <w:rPr>
      <w:rFonts w:ascii="Arial" w:hAnsi="Arial"/>
      <w:b/>
      <w:bCs/>
      <w:color w:val="FFFFFF"/>
      <w:sz w:val="18"/>
      <w:szCs w:val="24"/>
      <w:lang w:val="en-GB"/>
    </w:rPr>
  </w:style>
  <w:style w:type="character" w:customStyle="1" w:styleId="CommentSubjectChar15">
    <w:name w:val="Comment Subject Char15"/>
    <w:uiPriority w:val="99"/>
    <w:semiHidden/>
    <w:rsid w:val="0015016A"/>
    <w:rPr>
      <w:rFonts w:ascii="Calibri" w:eastAsia="Times New Roman" w:hAnsi="Calibri" w:cs="Times New Roman"/>
      <w:b/>
      <w:bCs/>
      <w:sz w:val="20"/>
      <w:szCs w:val="20"/>
      <w:lang w:val="en-US" w:eastAsia="en-US"/>
    </w:rPr>
  </w:style>
  <w:style w:type="table" w:customStyle="1" w:styleId="LightList-Accent1116">
    <w:name w:val="Light List - Accent 1116"/>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
    <w:name w:val="Table Paragraph16"/>
    <w:basedOn w:val="Normal"/>
    <w:uiPriority w:val="1"/>
    <w:qFormat/>
    <w:rsid w:val="0015016A"/>
    <w:pPr>
      <w:widowControl w:val="0"/>
    </w:pPr>
    <w:rPr>
      <w:rFonts w:eastAsia="Calibri"/>
    </w:rPr>
  </w:style>
  <w:style w:type="table" w:customStyle="1" w:styleId="TableGrid316">
    <w:name w:val="Table Grid316"/>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5">
    <w:name w:val="Table Paragraph25"/>
    <w:basedOn w:val="Normal"/>
    <w:uiPriority w:val="1"/>
    <w:qFormat/>
    <w:rsid w:val="0015016A"/>
    <w:pPr>
      <w:widowControl w:val="0"/>
    </w:pPr>
    <w:rPr>
      <w:rFonts w:eastAsia="Calibri"/>
    </w:rPr>
  </w:style>
  <w:style w:type="character" w:customStyle="1" w:styleId="Heading1Char26">
    <w:name w:val="Heading 1 Char26"/>
    <w:uiPriority w:val="9"/>
    <w:rsid w:val="0015016A"/>
    <w:rPr>
      <w:rFonts w:ascii="Cambria" w:eastAsia="Times New Roman" w:hAnsi="Cambria" w:cs="Times New Roman"/>
      <w:b/>
      <w:bCs/>
      <w:sz w:val="28"/>
      <w:szCs w:val="28"/>
      <w:lang w:val="en-US"/>
    </w:rPr>
  </w:style>
  <w:style w:type="character" w:customStyle="1" w:styleId="Heading2Char18">
    <w:name w:val="Heading 2 Char18"/>
    <w:uiPriority w:val="9"/>
    <w:rsid w:val="0015016A"/>
    <w:rPr>
      <w:rFonts w:ascii="Cambria" w:eastAsia="Times New Roman" w:hAnsi="Cambria" w:cs="Times New Roman"/>
      <w:sz w:val="26"/>
      <w:szCs w:val="26"/>
      <w:lang w:val="en-US"/>
    </w:rPr>
  </w:style>
  <w:style w:type="character" w:customStyle="1" w:styleId="Heading3Char13">
    <w:name w:val="Heading 3 Char13"/>
    <w:uiPriority w:val="9"/>
    <w:rsid w:val="0015016A"/>
    <w:rPr>
      <w:rFonts w:ascii="Cambria" w:eastAsia="Times New Roman" w:hAnsi="Cambria" w:cs="Times New Roman"/>
      <w:b/>
      <w:bCs/>
      <w:lang w:val="en-US"/>
    </w:rPr>
  </w:style>
  <w:style w:type="character" w:customStyle="1" w:styleId="Heading4Char10">
    <w:name w:val="Heading 4 Char10"/>
    <w:uiPriority w:val="9"/>
    <w:semiHidden/>
    <w:rsid w:val="0015016A"/>
    <w:rPr>
      <w:rFonts w:ascii="Cambria" w:eastAsia="Times New Roman" w:hAnsi="Cambria" w:cs="Times New Roman"/>
      <w:b/>
      <w:bCs/>
      <w:i/>
      <w:iCs/>
      <w:lang w:val="en-US"/>
    </w:rPr>
  </w:style>
  <w:style w:type="character" w:customStyle="1" w:styleId="Heading5Char10">
    <w:name w:val="Heading 5 Char10"/>
    <w:uiPriority w:val="9"/>
    <w:semiHidden/>
    <w:rsid w:val="0015016A"/>
    <w:rPr>
      <w:rFonts w:ascii="Cambria" w:eastAsia="Times New Roman" w:hAnsi="Cambria" w:cs="Times New Roman"/>
      <w:b/>
      <w:bCs/>
      <w:color w:val="7F7F7F"/>
      <w:lang w:val="en-US"/>
    </w:rPr>
  </w:style>
  <w:style w:type="character" w:customStyle="1" w:styleId="Heading6Char10">
    <w:name w:val="Heading 6 Char10"/>
    <w:uiPriority w:val="9"/>
    <w:semiHidden/>
    <w:rsid w:val="0015016A"/>
    <w:rPr>
      <w:rFonts w:ascii="Cambria" w:eastAsia="Times New Roman" w:hAnsi="Cambria" w:cs="Times New Roman"/>
      <w:b/>
      <w:bCs/>
      <w:i/>
      <w:iCs/>
      <w:color w:val="7F7F7F"/>
      <w:lang w:val="en-US"/>
    </w:rPr>
  </w:style>
  <w:style w:type="character" w:customStyle="1" w:styleId="Heading7Char10">
    <w:name w:val="Heading 7 Char10"/>
    <w:uiPriority w:val="9"/>
    <w:semiHidden/>
    <w:rsid w:val="0015016A"/>
    <w:rPr>
      <w:rFonts w:ascii="Cambria" w:eastAsia="Times New Roman" w:hAnsi="Cambria" w:cs="Times New Roman"/>
      <w:i/>
      <w:iCs/>
      <w:lang w:val="en-US"/>
    </w:rPr>
  </w:style>
  <w:style w:type="character" w:customStyle="1" w:styleId="Heading8Char10">
    <w:name w:val="Heading 8 Char10"/>
    <w:uiPriority w:val="9"/>
    <w:semiHidden/>
    <w:rsid w:val="0015016A"/>
    <w:rPr>
      <w:rFonts w:ascii="Cambria" w:eastAsia="Times New Roman" w:hAnsi="Cambria" w:cs="Times New Roman"/>
      <w:sz w:val="20"/>
      <w:szCs w:val="20"/>
      <w:lang w:val="en-US"/>
    </w:rPr>
  </w:style>
  <w:style w:type="character" w:customStyle="1" w:styleId="Heading9Char10">
    <w:name w:val="Heading 9 Char10"/>
    <w:uiPriority w:val="9"/>
    <w:semiHidden/>
    <w:rsid w:val="0015016A"/>
    <w:rPr>
      <w:rFonts w:ascii="Cambria" w:eastAsia="Times New Roman" w:hAnsi="Cambria" w:cs="Times New Roman"/>
      <w:i/>
      <w:iCs/>
      <w:spacing w:val="5"/>
      <w:sz w:val="20"/>
      <w:szCs w:val="20"/>
      <w:lang w:val="en-US"/>
    </w:rPr>
  </w:style>
  <w:style w:type="character" w:customStyle="1" w:styleId="HeaderChar8">
    <w:name w:val="Header Char8"/>
    <w:uiPriority w:val="99"/>
    <w:rsid w:val="0015016A"/>
    <w:rPr>
      <w:rFonts w:ascii="Calibri" w:eastAsia="Times New Roman" w:hAnsi="Calibri" w:cs="Times New Roman"/>
      <w:lang w:val="en-US"/>
    </w:rPr>
  </w:style>
  <w:style w:type="character" w:customStyle="1" w:styleId="FooterChar8">
    <w:name w:val="Footer Char8"/>
    <w:uiPriority w:val="99"/>
    <w:rsid w:val="0015016A"/>
    <w:rPr>
      <w:rFonts w:ascii="Calibri" w:eastAsia="Times New Roman" w:hAnsi="Calibri" w:cs="Times New Roman"/>
      <w:lang w:val="en-US"/>
    </w:rPr>
  </w:style>
  <w:style w:type="character" w:customStyle="1" w:styleId="BalloonTextChar8">
    <w:name w:val="Balloon Text Char8"/>
    <w:uiPriority w:val="99"/>
    <w:semiHidden/>
    <w:rsid w:val="0015016A"/>
    <w:rPr>
      <w:rFonts w:ascii="Tahoma" w:eastAsia="Times New Roman" w:hAnsi="Tahoma" w:cs="Tahoma"/>
      <w:sz w:val="16"/>
      <w:szCs w:val="16"/>
      <w:lang w:val="en-US"/>
    </w:rPr>
  </w:style>
  <w:style w:type="character" w:customStyle="1" w:styleId="TitleChar7">
    <w:name w:val="Title Char7"/>
    <w:uiPriority w:val="10"/>
    <w:rsid w:val="0015016A"/>
    <w:rPr>
      <w:rFonts w:ascii="Cambria" w:eastAsia="Times New Roman" w:hAnsi="Cambria" w:cs="Times New Roman"/>
      <w:spacing w:val="5"/>
      <w:sz w:val="52"/>
      <w:szCs w:val="52"/>
      <w:lang w:val="en-US"/>
    </w:rPr>
  </w:style>
  <w:style w:type="character" w:customStyle="1" w:styleId="SubtitleChar7">
    <w:name w:val="Subtitle Char7"/>
    <w:uiPriority w:val="11"/>
    <w:rsid w:val="0015016A"/>
    <w:rPr>
      <w:rFonts w:ascii="Cambria" w:eastAsia="Times New Roman" w:hAnsi="Cambria" w:cs="Times New Roman"/>
      <w:i/>
      <w:iCs/>
      <w:spacing w:val="13"/>
      <w:sz w:val="24"/>
      <w:szCs w:val="24"/>
      <w:lang w:val="en-US"/>
    </w:rPr>
  </w:style>
  <w:style w:type="character" w:customStyle="1" w:styleId="QuoteChar7">
    <w:name w:val="Quote Char7"/>
    <w:uiPriority w:val="29"/>
    <w:rsid w:val="0015016A"/>
    <w:rPr>
      <w:rFonts w:ascii="Calibri" w:eastAsia="Times New Roman" w:hAnsi="Calibri" w:cs="Times New Roman"/>
      <w:i/>
      <w:iCs/>
      <w:lang w:val="en-US"/>
    </w:rPr>
  </w:style>
  <w:style w:type="character" w:customStyle="1" w:styleId="IntenseQuoteChar7">
    <w:name w:val="Intense Quote Char7"/>
    <w:uiPriority w:val="30"/>
    <w:rsid w:val="0015016A"/>
    <w:rPr>
      <w:rFonts w:ascii="Calibri" w:eastAsia="Times New Roman" w:hAnsi="Calibri" w:cs="Times New Roman"/>
      <w:b/>
      <w:bCs/>
      <w:i/>
      <w:iCs/>
      <w:lang w:val="en-US"/>
    </w:rPr>
  </w:style>
  <w:style w:type="character" w:customStyle="1" w:styleId="NoSpacingChar7">
    <w:name w:val="No Spacing Char7"/>
    <w:uiPriority w:val="1"/>
    <w:rsid w:val="0015016A"/>
    <w:rPr>
      <w:rFonts w:ascii="Calibri" w:eastAsia="Times New Roman" w:hAnsi="Calibri" w:cs="Times New Roman"/>
      <w:lang w:val="en-US"/>
    </w:rPr>
  </w:style>
  <w:style w:type="character" w:customStyle="1" w:styleId="EndnoteTextChar7">
    <w:name w:val="Endnote Text Char7"/>
    <w:uiPriority w:val="99"/>
    <w:semiHidden/>
    <w:rsid w:val="0015016A"/>
    <w:rPr>
      <w:rFonts w:ascii="Calibri" w:eastAsia="Times New Roman" w:hAnsi="Calibri" w:cs="Times New Roman"/>
      <w:sz w:val="20"/>
      <w:szCs w:val="20"/>
      <w:lang w:val="en-US"/>
    </w:rPr>
  </w:style>
  <w:style w:type="character" w:customStyle="1" w:styleId="FootnoteTextChar10">
    <w:name w:val="Footnote Text Char10"/>
    <w:aliases w:val="Footnote Text Char Char Char Char Char19,Footnote Text Char Char Char19,Footnote Text Char Char Char Char Char Char9,Footnote Text Char Char Char Char Char Char Char Char Char9,Footnote Text Char Char Char Char19,Char Char9"/>
    <w:uiPriority w:val="99"/>
    <w:rsid w:val="0015016A"/>
    <w:rPr>
      <w:rFonts w:ascii="Calibri" w:eastAsia="Times New Roman" w:hAnsi="Calibri" w:cs="Times New Roman"/>
      <w:sz w:val="20"/>
      <w:szCs w:val="20"/>
      <w:lang w:val="en-US"/>
    </w:rPr>
  </w:style>
  <w:style w:type="character" w:customStyle="1" w:styleId="CommentTextChar9">
    <w:name w:val="Comment Text Char9"/>
    <w:uiPriority w:val="99"/>
    <w:semiHidden/>
    <w:rsid w:val="0015016A"/>
    <w:rPr>
      <w:rFonts w:ascii="Calibri" w:eastAsia="Times New Roman" w:hAnsi="Calibri" w:cs="Times New Roman"/>
      <w:sz w:val="20"/>
      <w:szCs w:val="20"/>
      <w:lang w:val="en-US"/>
    </w:rPr>
  </w:style>
  <w:style w:type="character" w:customStyle="1" w:styleId="CommentSubjectChar7">
    <w:name w:val="Comment Subject Char7"/>
    <w:uiPriority w:val="99"/>
    <w:semiHidden/>
    <w:rsid w:val="0015016A"/>
    <w:rPr>
      <w:rFonts w:ascii="Calibri" w:eastAsia="Times New Roman" w:hAnsi="Calibri" w:cs="Times New Roman"/>
      <w:b/>
      <w:bCs/>
      <w:sz w:val="20"/>
      <w:szCs w:val="20"/>
      <w:lang w:val="en-US"/>
    </w:rPr>
  </w:style>
  <w:style w:type="table" w:customStyle="1" w:styleId="LightList-Accent117">
    <w:name w:val="Light List - Accent 117"/>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7">
    <w:name w:val="Plain Text Char7"/>
    <w:uiPriority w:val="99"/>
    <w:semiHidden/>
    <w:rsid w:val="0015016A"/>
    <w:rPr>
      <w:rFonts w:ascii="Calibri" w:eastAsia="Calibri" w:hAnsi="Calibri" w:cs="Times New Roman"/>
      <w:lang w:val="nb-NO"/>
    </w:rPr>
  </w:style>
  <w:style w:type="paragraph" w:customStyle="1" w:styleId="TableParagraph9">
    <w:name w:val="Table Paragraph9"/>
    <w:basedOn w:val="Normal"/>
    <w:uiPriority w:val="1"/>
    <w:qFormat/>
    <w:rsid w:val="0015016A"/>
    <w:pPr>
      <w:widowControl w:val="0"/>
    </w:pPr>
    <w:rPr>
      <w:rFonts w:eastAsia="Calibri"/>
    </w:rPr>
  </w:style>
  <w:style w:type="character" w:customStyle="1" w:styleId="BodyTextChar7">
    <w:name w:val="Body Text Char7"/>
    <w:uiPriority w:val="99"/>
    <w:rsid w:val="0015016A"/>
    <w:rPr>
      <w:rFonts w:ascii="Arial" w:eastAsia="Times New Roman" w:hAnsi="Arial" w:cs="Times New Roman"/>
      <w:sz w:val="20"/>
      <w:szCs w:val="20"/>
      <w:lang w:eastAsia="nl-NL"/>
    </w:rPr>
  </w:style>
  <w:style w:type="table" w:customStyle="1" w:styleId="TableGrid37">
    <w:name w:val="Table Grid37"/>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7">
    <w:name w:val="Light List - Accent 1117"/>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7">
    <w:name w:val="Table Paragraph17"/>
    <w:basedOn w:val="Normal"/>
    <w:uiPriority w:val="1"/>
    <w:qFormat/>
    <w:rsid w:val="0015016A"/>
    <w:pPr>
      <w:widowControl w:val="0"/>
    </w:pPr>
    <w:rPr>
      <w:rFonts w:eastAsia="Calibri"/>
    </w:rPr>
  </w:style>
  <w:style w:type="table" w:customStyle="1" w:styleId="TableGrid317">
    <w:name w:val="Table Grid317"/>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6">
    <w:name w:val="Table Paragraph26"/>
    <w:basedOn w:val="Normal"/>
    <w:uiPriority w:val="1"/>
    <w:qFormat/>
    <w:rsid w:val="0015016A"/>
    <w:pPr>
      <w:widowControl w:val="0"/>
    </w:pPr>
    <w:rPr>
      <w:rFonts w:eastAsia="Calibri"/>
    </w:rPr>
  </w:style>
  <w:style w:type="table" w:customStyle="1" w:styleId="LightList-Accent11112">
    <w:name w:val="Light List - Accent 11112"/>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2">
    <w:name w:val="Table Paragraph112"/>
    <w:basedOn w:val="Normal"/>
    <w:uiPriority w:val="1"/>
    <w:qFormat/>
    <w:rsid w:val="0015016A"/>
    <w:pPr>
      <w:widowControl w:val="0"/>
    </w:pPr>
    <w:rPr>
      <w:rFonts w:eastAsia="Calibri"/>
    </w:rPr>
  </w:style>
  <w:style w:type="table" w:customStyle="1" w:styleId="TableGrid3112">
    <w:name w:val="Table Grid3112"/>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22">
    <w:name w:val="Light List - Accent 1122"/>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2">
    <w:name w:val="Table Paragraph32"/>
    <w:basedOn w:val="Normal"/>
    <w:uiPriority w:val="1"/>
    <w:qFormat/>
    <w:rsid w:val="0015016A"/>
    <w:pPr>
      <w:widowControl w:val="0"/>
    </w:pPr>
    <w:rPr>
      <w:rFonts w:eastAsia="Calibri"/>
    </w:rPr>
  </w:style>
  <w:style w:type="table" w:customStyle="1" w:styleId="TableGrid322">
    <w:name w:val="Table Grid322"/>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2">
    <w:name w:val="Light List - Accent 11122"/>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2">
    <w:name w:val="Table Paragraph122"/>
    <w:basedOn w:val="Normal"/>
    <w:uiPriority w:val="1"/>
    <w:qFormat/>
    <w:rsid w:val="0015016A"/>
    <w:pPr>
      <w:widowControl w:val="0"/>
    </w:pPr>
    <w:rPr>
      <w:rFonts w:eastAsia="Calibri"/>
    </w:rPr>
  </w:style>
  <w:style w:type="table" w:customStyle="1" w:styleId="TableGrid3122">
    <w:name w:val="Table Grid3122"/>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12">
    <w:name w:val="Table Paragraph212"/>
    <w:basedOn w:val="Normal"/>
    <w:uiPriority w:val="1"/>
    <w:qFormat/>
    <w:rsid w:val="0015016A"/>
    <w:pPr>
      <w:widowControl w:val="0"/>
    </w:pPr>
    <w:rPr>
      <w:rFonts w:eastAsia="Calibri"/>
    </w:rPr>
  </w:style>
  <w:style w:type="table" w:customStyle="1" w:styleId="LightList-Accent1131">
    <w:name w:val="Light List - Accent 1131"/>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1">
    <w:name w:val="Table Paragraph41"/>
    <w:basedOn w:val="Normal"/>
    <w:uiPriority w:val="1"/>
    <w:qFormat/>
    <w:rsid w:val="0015016A"/>
    <w:pPr>
      <w:widowControl w:val="0"/>
    </w:pPr>
    <w:rPr>
      <w:rFonts w:eastAsia="Calibri"/>
    </w:rPr>
  </w:style>
  <w:style w:type="table" w:customStyle="1" w:styleId="TableGrid331">
    <w:name w:val="Table Grid331"/>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31">
    <w:name w:val="Light List - Accent 11131"/>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1">
    <w:name w:val="Table Paragraph131"/>
    <w:basedOn w:val="Normal"/>
    <w:uiPriority w:val="1"/>
    <w:qFormat/>
    <w:rsid w:val="0015016A"/>
    <w:pPr>
      <w:widowControl w:val="0"/>
    </w:pPr>
    <w:rPr>
      <w:rFonts w:eastAsia="Calibri"/>
    </w:rPr>
  </w:style>
  <w:style w:type="table" w:customStyle="1" w:styleId="TableGrid3131">
    <w:name w:val="Table Grid3131"/>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21">
    <w:name w:val="Table Paragraph221"/>
    <w:basedOn w:val="Normal"/>
    <w:uiPriority w:val="1"/>
    <w:qFormat/>
    <w:rsid w:val="0015016A"/>
    <w:pPr>
      <w:widowControl w:val="0"/>
    </w:pPr>
    <w:rPr>
      <w:rFonts w:eastAsia="Calibri"/>
    </w:rPr>
  </w:style>
  <w:style w:type="table" w:customStyle="1" w:styleId="LightList-Accent1141">
    <w:name w:val="Light List - Accent 1141"/>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1">
    <w:name w:val="Table Paragraph51"/>
    <w:basedOn w:val="Normal"/>
    <w:uiPriority w:val="1"/>
    <w:qFormat/>
    <w:rsid w:val="0015016A"/>
    <w:pPr>
      <w:widowControl w:val="0"/>
    </w:pPr>
    <w:rPr>
      <w:rFonts w:eastAsia="Calibri"/>
    </w:rPr>
  </w:style>
  <w:style w:type="table" w:customStyle="1" w:styleId="TableGrid341">
    <w:name w:val="Table Grid341"/>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41">
    <w:name w:val="Light List - Accent 11141"/>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1">
    <w:name w:val="Table Paragraph141"/>
    <w:basedOn w:val="Normal"/>
    <w:uiPriority w:val="1"/>
    <w:qFormat/>
    <w:rsid w:val="0015016A"/>
    <w:pPr>
      <w:widowControl w:val="0"/>
    </w:pPr>
    <w:rPr>
      <w:rFonts w:eastAsia="Calibri"/>
    </w:rPr>
  </w:style>
  <w:style w:type="table" w:customStyle="1" w:styleId="TableGrid3141">
    <w:name w:val="Table Grid3141"/>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31">
    <w:name w:val="Table Paragraph231"/>
    <w:basedOn w:val="Normal"/>
    <w:uiPriority w:val="1"/>
    <w:qFormat/>
    <w:rsid w:val="0015016A"/>
    <w:pPr>
      <w:widowControl w:val="0"/>
    </w:pPr>
    <w:rPr>
      <w:rFonts w:eastAsia="Calibri"/>
    </w:rPr>
  </w:style>
  <w:style w:type="table" w:customStyle="1" w:styleId="LightList-Accent111111">
    <w:name w:val="Light List - Accent 111111"/>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1">
    <w:name w:val="Table Paragraph1111"/>
    <w:basedOn w:val="Normal"/>
    <w:uiPriority w:val="1"/>
    <w:qFormat/>
    <w:rsid w:val="0015016A"/>
    <w:pPr>
      <w:widowControl w:val="0"/>
    </w:pPr>
    <w:rPr>
      <w:rFonts w:eastAsia="Calibri"/>
    </w:rPr>
  </w:style>
  <w:style w:type="table" w:customStyle="1" w:styleId="TableGrid31111">
    <w:name w:val="Table Grid31111"/>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211">
    <w:name w:val="Light List - Accent 11211"/>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1">
    <w:name w:val="Table Paragraph311"/>
    <w:basedOn w:val="Normal"/>
    <w:uiPriority w:val="1"/>
    <w:qFormat/>
    <w:rsid w:val="0015016A"/>
    <w:pPr>
      <w:widowControl w:val="0"/>
    </w:pPr>
    <w:rPr>
      <w:rFonts w:eastAsia="Calibri"/>
    </w:rPr>
  </w:style>
  <w:style w:type="table" w:customStyle="1" w:styleId="TableGrid3211">
    <w:name w:val="Table Grid3211"/>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11">
    <w:name w:val="Light List - Accent 111211"/>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1">
    <w:name w:val="Table Paragraph1211"/>
    <w:basedOn w:val="Normal"/>
    <w:uiPriority w:val="1"/>
    <w:qFormat/>
    <w:rsid w:val="0015016A"/>
    <w:pPr>
      <w:widowControl w:val="0"/>
    </w:pPr>
    <w:rPr>
      <w:rFonts w:eastAsia="Calibri"/>
    </w:rPr>
  </w:style>
  <w:style w:type="table" w:customStyle="1" w:styleId="TableGrid31211">
    <w:name w:val="Table Grid31211"/>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111">
    <w:name w:val="Table Paragraph2111"/>
    <w:basedOn w:val="Normal"/>
    <w:uiPriority w:val="1"/>
    <w:qFormat/>
    <w:rsid w:val="0015016A"/>
    <w:pPr>
      <w:widowControl w:val="0"/>
    </w:pPr>
    <w:rPr>
      <w:rFonts w:eastAsia="Calibri"/>
    </w:rPr>
  </w:style>
  <w:style w:type="paragraph" w:customStyle="1" w:styleId="TableParagraph61">
    <w:name w:val="Table Paragraph61"/>
    <w:basedOn w:val="Normal"/>
    <w:uiPriority w:val="1"/>
    <w:qFormat/>
    <w:rsid w:val="0015016A"/>
    <w:pPr>
      <w:widowControl w:val="0"/>
    </w:pPr>
    <w:rPr>
      <w:rFonts w:eastAsia="Calibri"/>
    </w:rPr>
  </w:style>
  <w:style w:type="paragraph" w:customStyle="1" w:styleId="TableParagraph71">
    <w:name w:val="Table Paragraph71"/>
    <w:basedOn w:val="Normal"/>
    <w:uiPriority w:val="1"/>
    <w:qFormat/>
    <w:rsid w:val="0015016A"/>
    <w:pPr>
      <w:widowControl w:val="0"/>
    </w:pPr>
    <w:rPr>
      <w:rFonts w:eastAsia="Calibri"/>
    </w:rPr>
  </w:style>
  <w:style w:type="table" w:customStyle="1" w:styleId="LightList-Accent1151">
    <w:name w:val="Light List - Accent 1151"/>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
    <w:name w:val="Table Grid351"/>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51">
    <w:name w:val="Light List - Accent 11151"/>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1">
    <w:name w:val="Table Paragraph151"/>
    <w:basedOn w:val="Normal"/>
    <w:uiPriority w:val="1"/>
    <w:qFormat/>
    <w:rsid w:val="0015016A"/>
    <w:pPr>
      <w:widowControl w:val="0"/>
    </w:pPr>
    <w:rPr>
      <w:rFonts w:eastAsia="Calibri"/>
    </w:rPr>
  </w:style>
  <w:style w:type="table" w:customStyle="1" w:styleId="TableGrid3151">
    <w:name w:val="Table Grid3151"/>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41">
    <w:name w:val="Table Paragraph241"/>
    <w:basedOn w:val="Normal"/>
    <w:uiPriority w:val="1"/>
    <w:qFormat/>
    <w:rsid w:val="0015016A"/>
    <w:pPr>
      <w:widowControl w:val="0"/>
    </w:pPr>
    <w:rPr>
      <w:rFonts w:eastAsia="Calibri"/>
    </w:rPr>
  </w:style>
  <w:style w:type="paragraph" w:customStyle="1" w:styleId="TableParagraph81">
    <w:name w:val="Table Paragraph81"/>
    <w:basedOn w:val="Normal"/>
    <w:uiPriority w:val="1"/>
    <w:qFormat/>
    <w:rsid w:val="0015016A"/>
    <w:pPr>
      <w:widowControl w:val="0"/>
    </w:pPr>
    <w:rPr>
      <w:rFonts w:eastAsia="Calibri"/>
    </w:rPr>
  </w:style>
  <w:style w:type="table" w:customStyle="1" w:styleId="LightList-Accent1161">
    <w:name w:val="Light List - Accent 1161"/>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
    <w:name w:val="Table Grid361"/>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61">
    <w:name w:val="Light List - Accent 11161"/>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1">
    <w:name w:val="Table Paragraph161"/>
    <w:basedOn w:val="Normal"/>
    <w:uiPriority w:val="1"/>
    <w:qFormat/>
    <w:rsid w:val="0015016A"/>
    <w:pPr>
      <w:widowControl w:val="0"/>
    </w:pPr>
    <w:rPr>
      <w:rFonts w:eastAsia="Calibri"/>
    </w:rPr>
  </w:style>
  <w:style w:type="table" w:customStyle="1" w:styleId="TableGrid3161">
    <w:name w:val="Table Grid3161"/>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51">
    <w:name w:val="Table Paragraph251"/>
    <w:basedOn w:val="Normal"/>
    <w:uiPriority w:val="1"/>
    <w:qFormat/>
    <w:rsid w:val="0015016A"/>
    <w:pPr>
      <w:widowControl w:val="0"/>
    </w:pPr>
    <w:rPr>
      <w:rFonts w:eastAsia="Calibri"/>
    </w:rPr>
  </w:style>
  <w:style w:type="character" w:customStyle="1" w:styleId="Heading1Char27">
    <w:name w:val="Heading 1 Char27"/>
    <w:uiPriority w:val="9"/>
    <w:rsid w:val="0015016A"/>
    <w:rPr>
      <w:rFonts w:ascii="Cambria" w:eastAsia="Times New Roman" w:hAnsi="Cambria" w:cs="Times New Roman"/>
      <w:b/>
      <w:bCs/>
      <w:sz w:val="28"/>
      <w:szCs w:val="28"/>
      <w:lang w:val="en-US"/>
    </w:rPr>
  </w:style>
  <w:style w:type="character" w:customStyle="1" w:styleId="Heading1Char28">
    <w:name w:val="Heading 1 Char28"/>
    <w:uiPriority w:val="9"/>
    <w:rsid w:val="0015016A"/>
    <w:rPr>
      <w:rFonts w:ascii="Cambria" w:eastAsia="Times New Roman" w:hAnsi="Cambria" w:cs="Times New Roman"/>
      <w:b/>
      <w:bCs/>
      <w:sz w:val="28"/>
      <w:szCs w:val="28"/>
      <w:lang w:val="en-US"/>
    </w:rPr>
  </w:style>
  <w:style w:type="character" w:customStyle="1" w:styleId="Heading2Char19">
    <w:name w:val="Heading 2 Char19"/>
    <w:uiPriority w:val="9"/>
    <w:rsid w:val="0015016A"/>
    <w:rPr>
      <w:rFonts w:ascii="Cambria" w:eastAsia="Times New Roman" w:hAnsi="Cambria" w:cs="Times New Roman"/>
      <w:sz w:val="26"/>
      <w:szCs w:val="26"/>
      <w:lang w:val="en-US"/>
    </w:rPr>
  </w:style>
  <w:style w:type="character" w:customStyle="1" w:styleId="Heading1Char29">
    <w:name w:val="Heading 1 Char29"/>
    <w:uiPriority w:val="9"/>
    <w:rsid w:val="0015016A"/>
    <w:rPr>
      <w:rFonts w:ascii="Cambria" w:eastAsia="Times New Roman" w:hAnsi="Cambria" w:cs="Times New Roman"/>
      <w:b/>
      <w:bCs/>
      <w:sz w:val="28"/>
      <w:szCs w:val="28"/>
      <w:lang w:val="en-US"/>
    </w:rPr>
  </w:style>
  <w:style w:type="character" w:customStyle="1" w:styleId="Heading2Char20">
    <w:name w:val="Heading 2 Char20"/>
    <w:uiPriority w:val="9"/>
    <w:rsid w:val="0015016A"/>
    <w:rPr>
      <w:rFonts w:ascii="Cambria" w:eastAsia="Times New Roman" w:hAnsi="Cambria" w:cs="Times New Roman"/>
      <w:sz w:val="26"/>
      <w:szCs w:val="26"/>
      <w:lang w:val="en-US"/>
    </w:rPr>
  </w:style>
  <w:style w:type="character" w:customStyle="1" w:styleId="Heading3Char14">
    <w:name w:val="Heading 3 Char14"/>
    <w:uiPriority w:val="9"/>
    <w:rsid w:val="0015016A"/>
    <w:rPr>
      <w:rFonts w:ascii="Cambria" w:eastAsia="Times New Roman" w:hAnsi="Cambria" w:cs="Times New Roman"/>
      <w:b/>
      <w:bCs/>
      <w:lang w:val="en-US"/>
    </w:rPr>
  </w:style>
  <w:style w:type="character" w:customStyle="1" w:styleId="Heading4Char11">
    <w:name w:val="Heading 4 Char11"/>
    <w:uiPriority w:val="9"/>
    <w:semiHidden/>
    <w:rsid w:val="0015016A"/>
    <w:rPr>
      <w:rFonts w:ascii="Cambria" w:eastAsia="Times New Roman" w:hAnsi="Cambria" w:cs="Times New Roman"/>
      <w:b/>
      <w:bCs/>
      <w:i/>
      <w:iCs/>
      <w:lang w:val="en-US"/>
    </w:rPr>
  </w:style>
  <w:style w:type="character" w:customStyle="1" w:styleId="Heading5Char11">
    <w:name w:val="Heading 5 Char11"/>
    <w:uiPriority w:val="9"/>
    <w:semiHidden/>
    <w:rsid w:val="0015016A"/>
    <w:rPr>
      <w:rFonts w:ascii="Cambria" w:eastAsia="Times New Roman" w:hAnsi="Cambria" w:cs="Times New Roman"/>
      <w:b/>
      <w:bCs/>
      <w:color w:val="7F7F7F"/>
      <w:lang w:val="en-US"/>
    </w:rPr>
  </w:style>
  <w:style w:type="character" w:customStyle="1" w:styleId="Heading6Char11">
    <w:name w:val="Heading 6 Char11"/>
    <w:uiPriority w:val="9"/>
    <w:semiHidden/>
    <w:rsid w:val="0015016A"/>
    <w:rPr>
      <w:rFonts w:ascii="Cambria" w:eastAsia="Times New Roman" w:hAnsi="Cambria" w:cs="Times New Roman"/>
      <w:b/>
      <w:bCs/>
      <w:i/>
      <w:iCs/>
      <w:color w:val="7F7F7F"/>
      <w:lang w:val="en-US"/>
    </w:rPr>
  </w:style>
  <w:style w:type="character" w:customStyle="1" w:styleId="Heading7Char11">
    <w:name w:val="Heading 7 Char11"/>
    <w:uiPriority w:val="9"/>
    <w:semiHidden/>
    <w:rsid w:val="0015016A"/>
    <w:rPr>
      <w:rFonts w:ascii="Cambria" w:eastAsia="Times New Roman" w:hAnsi="Cambria" w:cs="Times New Roman"/>
      <w:i/>
      <w:iCs/>
      <w:lang w:val="en-US"/>
    </w:rPr>
  </w:style>
  <w:style w:type="character" w:customStyle="1" w:styleId="Heading8Char11">
    <w:name w:val="Heading 8 Char11"/>
    <w:uiPriority w:val="9"/>
    <w:semiHidden/>
    <w:rsid w:val="0015016A"/>
    <w:rPr>
      <w:rFonts w:ascii="Cambria" w:eastAsia="Times New Roman" w:hAnsi="Cambria" w:cs="Times New Roman"/>
      <w:sz w:val="20"/>
      <w:szCs w:val="20"/>
      <w:lang w:val="en-US"/>
    </w:rPr>
  </w:style>
  <w:style w:type="character" w:customStyle="1" w:styleId="Heading9Char11">
    <w:name w:val="Heading 9 Char11"/>
    <w:uiPriority w:val="9"/>
    <w:semiHidden/>
    <w:rsid w:val="0015016A"/>
    <w:rPr>
      <w:rFonts w:ascii="Cambria" w:eastAsia="Times New Roman" w:hAnsi="Cambria" w:cs="Times New Roman"/>
      <w:i/>
      <w:iCs/>
      <w:spacing w:val="5"/>
      <w:sz w:val="20"/>
      <w:szCs w:val="20"/>
      <w:lang w:val="en-US"/>
    </w:rPr>
  </w:style>
  <w:style w:type="character" w:customStyle="1" w:styleId="HeaderChar9">
    <w:name w:val="Header Char9"/>
    <w:basedOn w:val="DefaultParagraphFont"/>
    <w:uiPriority w:val="99"/>
    <w:rsid w:val="0015016A"/>
  </w:style>
  <w:style w:type="character" w:customStyle="1" w:styleId="FooterChar9">
    <w:name w:val="Footer Char9"/>
    <w:basedOn w:val="DefaultParagraphFont"/>
    <w:uiPriority w:val="99"/>
    <w:rsid w:val="0015016A"/>
  </w:style>
  <w:style w:type="character" w:customStyle="1" w:styleId="apple-converted-space4">
    <w:name w:val="apple-converted-space4"/>
    <w:basedOn w:val="DefaultParagraphFont"/>
    <w:rsid w:val="0015016A"/>
  </w:style>
  <w:style w:type="character" w:customStyle="1" w:styleId="BalloonTextChar9">
    <w:name w:val="Balloon Text Char9"/>
    <w:uiPriority w:val="99"/>
    <w:semiHidden/>
    <w:rsid w:val="0015016A"/>
    <w:rPr>
      <w:rFonts w:ascii="Tahoma" w:eastAsia="Times New Roman" w:hAnsi="Tahoma" w:cs="Tahoma"/>
      <w:sz w:val="16"/>
      <w:szCs w:val="16"/>
      <w:lang w:val="en-US"/>
    </w:rPr>
  </w:style>
  <w:style w:type="character" w:customStyle="1" w:styleId="TitleChar8">
    <w:name w:val="Title Char8"/>
    <w:uiPriority w:val="10"/>
    <w:rsid w:val="0015016A"/>
    <w:rPr>
      <w:rFonts w:ascii="Cambria" w:eastAsia="Times New Roman" w:hAnsi="Cambria" w:cs="Times New Roman"/>
      <w:spacing w:val="5"/>
      <w:sz w:val="52"/>
      <w:szCs w:val="52"/>
      <w:lang w:val="en-US"/>
    </w:rPr>
  </w:style>
  <w:style w:type="character" w:customStyle="1" w:styleId="SubtitleChar8">
    <w:name w:val="Subtitle Char8"/>
    <w:uiPriority w:val="11"/>
    <w:rsid w:val="0015016A"/>
    <w:rPr>
      <w:rFonts w:ascii="Cambria" w:eastAsia="Times New Roman" w:hAnsi="Cambria" w:cs="Times New Roman"/>
      <w:i/>
      <w:iCs/>
      <w:spacing w:val="13"/>
      <w:sz w:val="24"/>
      <w:szCs w:val="24"/>
      <w:lang w:val="en-US"/>
    </w:rPr>
  </w:style>
  <w:style w:type="character" w:customStyle="1" w:styleId="QuoteChar8">
    <w:name w:val="Quote Char8"/>
    <w:uiPriority w:val="29"/>
    <w:rsid w:val="0015016A"/>
    <w:rPr>
      <w:rFonts w:ascii="Calibri" w:eastAsia="Times New Roman" w:hAnsi="Calibri" w:cs="Times New Roman"/>
      <w:i/>
      <w:iCs/>
      <w:lang w:val="en-US"/>
    </w:rPr>
  </w:style>
  <w:style w:type="character" w:customStyle="1" w:styleId="IntenseQuoteChar8">
    <w:name w:val="Intense Quote Char8"/>
    <w:uiPriority w:val="30"/>
    <w:rsid w:val="0015016A"/>
    <w:rPr>
      <w:rFonts w:ascii="Calibri" w:eastAsia="Times New Roman" w:hAnsi="Calibri" w:cs="Times New Roman"/>
      <w:b/>
      <w:bCs/>
      <w:i/>
      <w:iCs/>
      <w:lang w:val="en-US"/>
    </w:rPr>
  </w:style>
  <w:style w:type="character" w:customStyle="1" w:styleId="NoSpacingChar8">
    <w:name w:val="No Spacing Char8"/>
    <w:uiPriority w:val="1"/>
    <w:rsid w:val="0015016A"/>
    <w:rPr>
      <w:rFonts w:ascii="Calibri" w:eastAsia="Times New Roman" w:hAnsi="Calibri" w:cs="Times New Roman"/>
      <w:lang w:val="en-US"/>
    </w:rPr>
  </w:style>
  <w:style w:type="character" w:customStyle="1" w:styleId="EndnoteTextChar8">
    <w:name w:val="Endnote Text Char8"/>
    <w:uiPriority w:val="99"/>
    <w:semiHidden/>
    <w:rsid w:val="0015016A"/>
    <w:rPr>
      <w:rFonts w:ascii="Calibri" w:eastAsia="Times New Roman" w:hAnsi="Calibri" w:cs="Times New Roman"/>
      <w:sz w:val="20"/>
      <w:szCs w:val="20"/>
      <w:lang w:val="en-US"/>
    </w:rPr>
  </w:style>
  <w:style w:type="character" w:customStyle="1" w:styleId="FootnoteTextChar13">
    <w:name w:val="Footnote Text Char13"/>
    <w:aliases w:val="Footnote Text Char Char Char Char Char110,Footnote Text Char Char Char110,Footnote Text Char Char Char Char Char Char10,Footnote Text Char Char Char Char Char Char Char Char Char10,Footnote Text Char Char Char Char110,Char Char10"/>
    <w:uiPriority w:val="99"/>
    <w:rsid w:val="0015016A"/>
    <w:rPr>
      <w:rFonts w:ascii="Calibri" w:eastAsia="Times New Roman" w:hAnsi="Calibri" w:cs="Times New Roman"/>
      <w:sz w:val="20"/>
      <w:szCs w:val="20"/>
      <w:lang w:val="en-US"/>
    </w:rPr>
  </w:style>
  <w:style w:type="character" w:customStyle="1" w:styleId="CommentTextChar10">
    <w:name w:val="Comment Text Char10"/>
    <w:uiPriority w:val="99"/>
    <w:semiHidden/>
    <w:rsid w:val="0015016A"/>
    <w:rPr>
      <w:rFonts w:ascii="Calibri" w:eastAsia="Times New Roman" w:hAnsi="Calibri" w:cs="Times New Roman"/>
      <w:sz w:val="20"/>
      <w:szCs w:val="20"/>
      <w:lang w:val="en-US"/>
    </w:rPr>
  </w:style>
  <w:style w:type="character" w:customStyle="1" w:styleId="CommentSubjectChar8">
    <w:name w:val="Comment Subject Char8"/>
    <w:uiPriority w:val="99"/>
    <w:semiHidden/>
    <w:rsid w:val="0015016A"/>
    <w:rPr>
      <w:rFonts w:ascii="Calibri" w:eastAsia="Times New Roman" w:hAnsi="Calibri" w:cs="Times New Roman"/>
      <w:b/>
      <w:bCs/>
      <w:sz w:val="20"/>
      <w:szCs w:val="20"/>
      <w:lang w:val="en-US"/>
    </w:rPr>
  </w:style>
  <w:style w:type="table" w:customStyle="1" w:styleId="LightList-Accent118">
    <w:name w:val="Light List - Accent 118"/>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8">
    <w:name w:val="Plain Text Char8"/>
    <w:uiPriority w:val="99"/>
    <w:semiHidden/>
    <w:rsid w:val="0015016A"/>
    <w:rPr>
      <w:rFonts w:ascii="Calibri" w:eastAsia="Calibri" w:hAnsi="Calibri" w:cs="Times New Roman"/>
      <w:lang w:val="nb-NO"/>
    </w:rPr>
  </w:style>
  <w:style w:type="paragraph" w:customStyle="1" w:styleId="TableParagraph10">
    <w:name w:val="Table Paragraph10"/>
    <w:basedOn w:val="Normal"/>
    <w:uiPriority w:val="1"/>
    <w:qFormat/>
    <w:rsid w:val="0015016A"/>
    <w:pPr>
      <w:widowControl w:val="0"/>
    </w:pPr>
    <w:rPr>
      <w:rFonts w:eastAsia="Calibri"/>
    </w:rPr>
  </w:style>
  <w:style w:type="character" w:customStyle="1" w:styleId="BodyTextChar8">
    <w:name w:val="Body Text Char8"/>
    <w:uiPriority w:val="99"/>
    <w:rsid w:val="0015016A"/>
    <w:rPr>
      <w:rFonts w:ascii="Arial" w:eastAsia="Times New Roman" w:hAnsi="Arial" w:cs="Times New Roman"/>
      <w:sz w:val="20"/>
      <w:szCs w:val="20"/>
      <w:lang w:eastAsia="nl-NL"/>
    </w:rPr>
  </w:style>
  <w:style w:type="paragraph" w:customStyle="1" w:styleId="NoSpacing15">
    <w:name w:val="No Spacing15"/>
    <w:basedOn w:val="Normal"/>
    <w:uiPriority w:val="1"/>
    <w:qFormat/>
    <w:rsid w:val="0015016A"/>
    <w:rPr>
      <w:rFonts w:ascii="Arial" w:hAnsi="Arial"/>
      <w:sz w:val="20"/>
      <w:szCs w:val="20"/>
      <w:lang w:val="en-GB" w:eastAsia="nl-NL"/>
    </w:rPr>
  </w:style>
  <w:style w:type="table" w:customStyle="1" w:styleId="TableGrid38">
    <w:name w:val="Table Grid38"/>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5">
    <w:name w:val="GS1_Table_Text5"/>
    <w:basedOn w:val="Normal"/>
    <w:rsid w:val="0015016A"/>
    <w:pPr>
      <w:spacing w:before="60" w:after="60"/>
    </w:pPr>
    <w:rPr>
      <w:rFonts w:ascii="Arial" w:hAnsi="Arial"/>
      <w:sz w:val="18"/>
      <w:szCs w:val="24"/>
      <w:lang w:val="en-GB"/>
    </w:rPr>
  </w:style>
  <w:style w:type="paragraph" w:customStyle="1" w:styleId="GS1TableHeading5">
    <w:name w:val="GS1_Table_Heading5"/>
    <w:basedOn w:val="Normal"/>
    <w:rsid w:val="0015016A"/>
    <w:pPr>
      <w:keepNext/>
      <w:spacing w:before="60" w:after="60"/>
    </w:pPr>
    <w:rPr>
      <w:rFonts w:ascii="Arial" w:hAnsi="Arial"/>
      <w:b/>
      <w:bCs/>
      <w:color w:val="FFFFFF"/>
      <w:sz w:val="18"/>
      <w:szCs w:val="24"/>
      <w:lang w:val="en-GB"/>
    </w:rPr>
  </w:style>
  <w:style w:type="character" w:customStyle="1" w:styleId="CommentSubjectChar16">
    <w:name w:val="Comment Subject Char16"/>
    <w:uiPriority w:val="99"/>
    <w:semiHidden/>
    <w:rsid w:val="0015016A"/>
    <w:rPr>
      <w:rFonts w:ascii="Calibri" w:eastAsia="Times New Roman" w:hAnsi="Calibri" w:cs="Times New Roman"/>
      <w:b/>
      <w:bCs/>
      <w:sz w:val="20"/>
      <w:szCs w:val="20"/>
      <w:lang w:val="en-US"/>
    </w:rPr>
  </w:style>
  <w:style w:type="table" w:customStyle="1" w:styleId="LightList-Accent1118">
    <w:name w:val="Light List - Accent 1118"/>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8">
    <w:name w:val="Table Paragraph18"/>
    <w:basedOn w:val="Normal"/>
    <w:uiPriority w:val="1"/>
    <w:qFormat/>
    <w:rsid w:val="0015016A"/>
    <w:pPr>
      <w:widowControl w:val="0"/>
    </w:pPr>
    <w:rPr>
      <w:rFonts w:eastAsia="Calibri"/>
    </w:rPr>
  </w:style>
  <w:style w:type="table" w:customStyle="1" w:styleId="TableGrid318">
    <w:name w:val="Table Grid318"/>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7">
    <w:name w:val="Table Paragraph27"/>
    <w:basedOn w:val="Normal"/>
    <w:uiPriority w:val="1"/>
    <w:qFormat/>
    <w:rsid w:val="0015016A"/>
    <w:pPr>
      <w:widowControl w:val="0"/>
    </w:pPr>
    <w:rPr>
      <w:rFonts w:eastAsia="Calibri"/>
    </w:rPr>
  </w:style>
  <w:style w:type="character" w:customStyle="1" w:styleId="CommentSubjectChar112">
    <w:name w:val="Comment Subject Char112"/>
    <w:uiPriority w:val="99"/>
    <w:semiHidden/>
    <w:rsid w:val="0015016A"/>
    <w:rPr>
      <w:rFonts w:ascii="Calibri" w:eastAsia="Times New Roman" w:hAnsi="Calibri" w:cs="Times New Roman"/>
      <w:b/>
      <w:bCs/>
      <w:sz w:val="20"/>
      <w:szCs w:val="20"/>
      <w:lang w:val="en-US"/>
    </w:rPr>
  </w:style>
  <w:style w:type="table" w:customStyle="1" w:styleId="LightList-Accent11113">
    <w:name w:val="Light List - Accent 11113"/>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3">
    <w:name w:val="Table Paragraph113"/>
    <w:basedOn w:val="Normal"/>
    <w:uiPriority w:val="1"/>
    <w:qFormat/>
    <w:rsid w:val="0015016A"/>
    <w:pPr>
      <w:widowControl w:val="0"/>
    </w:pPr>
    <w:rPr>
      <w:rFonts w:eastAsia="Calibri"/>
    </w:rPr>
  </w:style>
  <w:style w:type="table" w:customStyle="1" w:styleId="TableGrid3113">
    <w:name w:val="Table Grid3113"/>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SubjectChar22">
    <w:name w:val="Comment Subject Char22"/>
    <w:uiPriority w:val="99"/>
    <w:semiHidden/>
    <w:rsid w:val="0015016A"/>
    <w:rPr>
      <w:rFonts w:ascii="Calibri" w:eastAsia="Times New Roman" w:hAnsi="Calibri" w:cs="Times New Roman"/>
      <w:b/>
      <w:bCs/>
      <w:sz w:val="20"/>
      <w:szCs w:val="20"/>
      <w:lang w:val="en-US"/>
    </w:rPr>
  </w:style>
  <w:style w:type="table" w:customStyle="1" w:styleId="LightList-Accent1123">
    <w:name w:val="Light List - Accent 1123"/>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3">
    <w:name w:val="Table Paragraph33"/>
    <w:basedOn w:val="Normal"/>
    <w:uiPriority w:val="1"/>
    <w:qFormat/>
    <w:rsid w:val="0015016A"/>
    <w:pPr>
      <w:widowControl w:val="0"/>
    </w:pPr>
    <w:rPr>
      <w:rFonts w:eastAsia="Calibri"/>
    </w:rPr>
  </w:style>
  <w:style w:type="paragraph" w:customStyle="1" w:styleId="NoSpacing112">
    <w:name w:val="No Spacing112"/>
    <w:basedOn w:val="Normal"/>
    <w:uiPriority w:val="1"/>
    <w:qFormat/>
    <w:rsid w:val="0015016A"/>
    <w:rPr>
      <w:rFonts w:ascii="Arial" w:hAnsi="Arial"/>
      <w:sz w:val="20"/>
      <w:szCs w:val="20"/>
      <w:lang w:val="en-GB" w:eastAsia="nl-NL"/>
    </w:rPr>
  </w:style>
  <w:style w:type="table" w:customStyle="1" w:styleId="TableGrid323">
    <w:name w:val="Table Grid323"/>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12">
    <w:name w:val="GS1_Table_Text12"/>
    <w:basedOn w:val="Normal"/>
    <w:rsid w:val="0015016A"/>
    <w:pPr>
      <w:spacing w:before="60" w:after="60"/>
    </w:pPr>
    <w:rPr>
      <w:rFonts w:ascii="Arial" w:hAnsi="Arial"/>
      <w:sz w:val="18"/>
      <w:szCs w:val="24"/>
      <w:lang w:val="en-GB"/>
    </w:rPr>
  </w:style>
  <w:style w:type="paragraph" w:customStyle="1" w:styleId="GS1TableHeading12">
    <w:name w:val="GS1_Table_Heading12"/>
    <w:basedOn w:val="Normal"/>
    <w:rsid w:val="0015016A"/>
    <w:pPr>
      <w:keepNext/>
      <w:spacing w:before="60" w:after="60"/>
    </w:pPr>
    <w:rPr>
      <w:rFonts w:ascii="Arial" w:hAnsi="Arial"/>
      <w:b/>
      <w:bCs/>
      <w:color w:val="FFFFFF"/>
      <w:sz w:val="18"/>
      <w:szCs w:val="24"/>
      <w:lang w:val="en-GB"/>
    </w:rPr>
  </w:style>
  <w:style w:type="character" w:customStyle="1" w:styleId="CommentSubjectChar122">
    <w:name w:val="Comment Subject Char122"/>
    <w:uiPriority w:val="99"/>
    <w:semiHidden/>
    <w:rsid w:val="0015016A"/>
    <w:rPr>
      <w:rFonts w:ascii="Calibri" w:eastAsia="Times New Roman" w:hAnsi="Calibri" w:cs="Times New Roman"/>
      <w:b/>
      <w:bCs/>
      <w:sz w:val="20"/>
      <w:szCs w:val="20"/>
      <w:lang w:val="en-US"/>
    </w:rPr>
  </w:style>
  <w:style w:type="table" w:customStyle="1" w:styleId="LightList-Accent11123">
    <w:name w:val="Light List - Accent 11123"/>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3">
    <w:name w:val="Table Paragraph123"/>
    <w:basedOn w:val="Normal"/>
    <w:uiPriority w:val="1"/>
    <w:qFormat/>
    <w:rsid w:val="0015016A"/>
    <w:pPr>
      <w:widowControl w:val="0"/>
    </w:pPr>
    <w:rPr>
      <w:rFonts w:eastAsia="Calibri"/>
    </w:rPr>
  </w:style>
  <w:style w:type="table" w:customStyle="1" w:styleId="TableGrid3123">
    <w:name w:val="Table Grid3123"/>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13">
    <w:name w:val="Table Paragraph213"/>
    <w:basedOn w:val="Normal"/>
    <w:uiPriority w:val="1"/>
    <w:qFormat/>
    <w:rsid w:val="0015016A"/>
    <w:pPr>
      <w:widowControl w:val="0"/>
    </w:pPr>
    <w:rPr>
      <w:rFonts w:eastAsia="Calibri"/>
    </w:rPr>
  </w:style>
  <w:style w:type="character" w:customStyle="1" w:styleId="CommentSubjectChar31">
    <w:name w:val="Comment Subject Char31"/>
    <w:uiPriority w:val="99"/>
    <w:semiHidden/>
    <w:rsid w:val="0015016A"/>
    <w:rPr>
      <w:rFonts w:ascii="Calibri" w:eastAsia="Times New Roman" w:hAnsi="Calibri" w:cs="Times New Roman"/>
      <w:b/>
      <w:bCs/>
      <w:sz w:val="20"/>
      <w:szCs w:val="20"/>
      <w:lang w:val="en-US"/>
    </w:rPr>
  </w:style>
  <w:style w:type="table" w:customStyle="1" w:styleId="LightList-Accent1132">
    <w:name w:val="Light List - Accent 1132"/>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2">
    <w:name w:val="Table Paragraph42"/>
    <w:basedOn w:val="Normal"/>
    <w:uiPriority w:val="1"/>
    <w:qFormat/>
    <w:rsid w:val="0015016A"/>
    <w:pPr>
      <w:widowControl w:val="0"/>
    </w:pPr>
    <w:rPr>
      <w:rFonts w:eastAsia="Calibri"/>
    </w:rPr>
  </w:style>
  <w:style w:type="table" w:customStyle="1" w:styleId="TableGrid332">
    <w:name w:val="Table Grid332"/>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32">
    <w:name w:val="Light List - Accent 11132"/>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2">
    <w:name w:val="Table Paragraph132"/>
    <w:basedOn w:val="Normal"/>
    <w:uiPriority w:val="1"/>
    <w:qFormat/>
    <w:rsid w:val="0015016A"/>
    <w:pPr>
      <w:widowControl w:val="0"/>
    </w:pPr>
    <w:rPr>
      <w:rFonts w:eastAsia="Calibri"/>
    </w:rPr>
  </w:style>
  <w:style w:type="table" w:customStyle="1" w:styleId="TableGrid3132">
    <w:name w:val="Table Grid3132"/>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22">
    <w:name w:val="Table Paragraph222"/>
    <w:basedOn w:val="Normal"/>
    <w:uiPriority w:val="1"/>
    <w:qFormat/>
    <w:rsid w:val="0015016A"/>
    <w:pPr>
      <w:widowControl w:val="0"/>
    </w:pPr>
    <w:rPr>
      <w:rFonts w:eastAsia="Calibri"/>
    </w:rPr>
  </w:style>
  <w:style w:type="character" w:customStyle="1" w:styleId="CommentSubjectChar41">
    <w:name w:val="Comment Subject Char41"/>
    <w:uiPriority w:val="99"/>
    <w:semiHidden/>
    <w:rsid w:val="0015016A"/>
    <w:rPr>
      <w:rFonts w:ascii="Calibri" w:eastAsia="Times New Roman" w:hAnsi="Calibri" w:cs="Times New Roman"/>
      <w:b/>
      <w:bCs/>
      <w:sz w:val="20"/>
      <w:szCs w:val="20"/>
      <w:lang w:val="en-US"/>
    </w:rPr>
  </w:style>
  <w:style w:type="table" w:customStyle="1" w:styleId="LightList-Accent1142">
    <w:name w:val="Light List - Accent 1142"/>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2">
    <w:name w:val="Table Paragraph52"/>
    <w:basedOn w:val="Normal"/>
    <w:uiPriority w:val="1"/>
    <w:qFormat/>
    <w:rsid w:val="0015016A"/>
    <w:pPr>
      <w:widowControl w:val="0"/>
    </w:pPr>
    <w:rPr>
      <w:rFonts w:eastAsia="Calibri"/>
    </w:rPr>
  </w:style>
  <w:style w:type="paragraph" w:customStyle="1" w:styleId="NoSpacing121">
    <w:name w:val="No Spacing121"/>
    <w:basedOn w:val="Normal"/>
    <w:uiPriority w:val="1"/>
    <w:qFormat/>
    <w:rsid w:val="0015016A"/>
    <w:rPr>
      <w:rFonts w:ascii="Arial" w:hAnsi="Arial"/>
      <w:sz w:val="20"/>
      <w:szCs w:val="20"/>
      <w:lang w:val="en-GB" w:eastAsia="nl-NL"/>
    </w:rPr>
  </w:style>
  <w:style w:type="table" w:customStyle="1" w:styleId="TableGrid342">
    <w:name w:val="Table Grid342"/>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21">
    <w:name w:val="GS1_Table_Text21"/>
    <w:basedOn w:val="Normal"/>
    <w:rsid w:val="0015016A"/>
    <w:pPr>
      <w:spacing w:before="60" w:after="60"/>
    </w:pPr>
    <w:rPr>
      <w:rFonts w:ascii="Arial" w:hAnsi="Arial"/>
      <w:sz w:val="18"/>
      <w:szCs w:val="24"/>
      <w:lang w:val="en-GB"/>
    </w:rPr>
  </w:style>
  <w:style w:type="paragraph" w:customStyle="1" w:styleId="GS1TableHeading21">
    <w:name w:val="GS1_Table_Heading21"/>
    <w:basedOn w:val="Normal"/>
    <w:rsid w:val="0015016A"/>
    <w:pPr>
      <w:keepNext/>
      <w:spacing w:before="60" w:after="60"/>
    </w:pPr>
    <w:rPr>
      <w:rFonts w:ascii="Arial" w:hAnsi="Arial"/>
      <w:b/>
      <w:bCs/>
      <w:color w:val="FFFFFF"/>
      <w:sz w:val="18"/>
      <w:szCs w:val="24"/>
      <w:lang w:val="en-GB"/>
    </w:rPr>
  </w:style>
  <w:style w:type="character" w:customStyle="1" w:styleId="CommentSubjectChar131">
    <w:name w:val="Comment Subject Char131"/>
    <w:uiPriority w:val="99"/>
    <w:semiHidden/>
    <w:rsid w:val="0015016A"/>
    <w:rPr>
      <w:rFonts w:ascii="Calibri" w:eastAsia="Times New Roman" w:hAnsi="Calibri" w:cs="Times New Roman"/>
      <w:b/>
      <w:bCs/>
      <w:sz w:val="20"/>
      <w:szCs w:val="20"/>
      <w:lang w:val="en-US"/>
    </w:rPr>
  </w:style>
  <w:style w:type="table" w:customStyle="1" w:styleId="LightList-Accent11142">
    <w:name w:val="Light List - Accent 11142"/>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2">
    <w:name w:val="Table Paragraph142"/>
    <w:basedOn w:val="Normal"/>
    <w:uiPriority w:val="1"/>
    <w:qFormat/>
    <w:rsid w:val="0015016A"/>
    <w:pPr>
      <w:widowControl w:val="0"/>
    </w:pPr>
    <w:rPr>
      <w:rFonts w:eastAsia="Calibri"/>
    </w:rPr>
  </w:style>
  <w:style w:type="table" w:customStyle="1" w:styleId="TableGrid3142">
    <w:name w:val="Table Grid3142"/>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32">
    <w:name w:val="Table Paragraph232"/>
    <w:basedOn w:val="Normal"/>
    <w:uiPriority w:val="1"/>
    <w:qFormat/>
    <w:rsid w:val="0015016A"/>
    <w:pPr>
      <w:widowControl w:val="0"/>
    </w:pPr>
    <w:rPr>
      <w:rFonts w:eastAsia="Calibri"/>
    </w:rPr>
  </w:style>
  <w:style w:type="character" w:customStyle="1" w:styleId="CommentSubjectChar1111">
    <w:name w:val="Comment Subject Char1111"/>
    <w:uiPriority w:val="99"/>
    <w:semiHidden/>
    <w:rsid w:val="0015016A"/>
    <w:rPr>
      <w:rFonts w:ascii="Calibri" w:eastAsia="Times New Roman" w:hAnsi="Calibri" w:cs="Times New Roman"/>
      <w:b/>
      <w:bCs/>
      <w:sz w:val="20"/>
      <w:szCs w:val="20"/>
      <w:lang w:val="en-US"/>
    </w:rPr>
  </w:style>
  <w:style w:type="table" w:customStyle="1" w:styleId="LightList-Accent111112">
    <w:name w:val="Light List - Accent 111112"/>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2">
    <w:name w:val="Table Paragraph1112"/>
    <w:basedOn w:val="Normal"/>
    <w:uiPriority w:val="1"/>
    <w:qFormat/>
    <w:rsid w:val="0015016A"/>
    <w:pPr>
      <w:widowControl w:val="0"/>
    </w:pPr>
    <w:rPr>
      <w:rFonts w:eastAsia="Calibri"/>
    </w:rPr>
  </w:style>
  <w:style w:type="table" w:customStyle="1" w:styleId="TableGrid31112">
    <w:name w:val="Table Grid31112"/>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SubjectChar211">
    <w:name w:val="Comment Subject Char211"/>
    <w:uiPriority w:val="99"/>
    <w:semiHidden/>
    <w:rsid w:val="0015016A"/>
    <w:rPr>
      <w:rFonts w:ascii="Calibri" w:eastAsia="Times New Roman" w:hAnsi="Calibri" w:cs="Times New Roman"/>
      <w:b/>
      <w:bCs/>
      <w:sz w:val="20"/>
      <w:szCs w:val="20"/>
      <w:lang w:val="en-US"/>
    </w:rPr>
  </w:style>
  <w:style w:type="table" w:customStyle="1" w:styleId="LightList-Accent11212">
    <w:name w:val="Light List - Accent 11212"/>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2">
    <w:name w:val="Table Paragraph312"/>
    <w:basedOn w:val="Normal"/>
    <w:uiPriority w:val="1"/>
    <w:qFormat/>
    <w:rsid w:val="0015016A"/>
    <w:pPr>
      <w:widowControl w:val="0"/>
    </w:pPr>
    <w:rPr>
      <w:rFonts w:eastAsia="Calibri"/>
    </w:rPr>
  </w:style>
  <w:style w:type="paragraph" w:customStyle="1" w:styleId="NoSpacing1111">
    <w:name w:val="No Spacing1111"/>
    <w:basedOn w:val="Normal"/>
    <w:uiPriority w:val="1"/>
    <w:qFormat/>
    <w:rsid w:val="0015016A"/>
    <w:rPr>
      <w:rFonts w:ascii="Arial" w:hAnsi="Arial"/>
      <w:sz w:val="20"/>
      <w:szCs w:val="20"/>
      <w:lang w:val="en-GB" w:eastAsia="nl-NL"/>
    </w:rPr>
  </w:style>
  <w:style w:type="table" w:customStyle="1" w:styleId="TableGrid3212">
    <w:name w:val="Table Grid3212"/>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111">
    <w:name w:val="GS1_Table_Text111"/>
    <w:basedOn w:val="Normal"/>
    <w:rsid w:val="0015016A"/>
    <w:pPr>
      <w:spacing w:before="60" w:after="60"/>
    </w:pPr>
    <w:rPr>
      <w:rFonts w:ascii="Arial" w:hAnsi="Arial"/>
      <w:sz w:val="18"/>
      <w:szCs w:val="24"/>
      <w:lang w:val="en-GB"/>
    </w:rPr>
  </w:style>
  <w:style w:type="paragraph" w:customStyle="1" w:styleId="GS1TableHeading111">
    <w:name w:val="GS1_Table_Heading111"/>
    <w:basedOn w:val="Normal"/>
    <w:rsid w:val="0015016A"/>
    <w:pPr>
      <w:keepNext/>
      <w:spacing w:before="60" w:after="60"/>
    </w:pPr>
    <w:rPr>
      <w:rFonts w:ascii="Arial" w:hAnsi="Arial"/>
      <w:b/>
      <w:bCs/>
      <w:color w:val="FFFFFF"/>
      <w:sz w:val="18"/>
      <w:szCs w:val="24"/>
      <w:lang w:val="en-GB"/>
    </w:rPr>
  </w:style>
  <w:style w:type="character" w:customStyle="1" w:styleId="CommentSubjectChar1211">
    <w:name w:val="Comment Subject Char1211"/>
    <w:uiPriority w:val="99"/>
    <w:semiHidden/>
    <w:rsid w:val="0015016A"/>
    <w:rPr>
      <w:rFonts w:ascii="Calibri" w:eastAsia="Times New Roman" w:hAnsi="Calibri" w:cs="Times New Roman"/>
      <w:b/>
      <w:bCs/>
      <w:sz w:val="20"/>
      <w:szCs w:val="20"/>
      <w:lang w:val="en-US"/>
    </w:rPr>
  </w:style>
  <w:style w:type="table" w:customStyle="1" w:styleId="LightList-Accent111212">
    <w:name w:val="Light List - Accent 111212"/>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2">
    <w:name w:val="Table Paragraph1212"/>
    <w:basedOn w:val="Normal"/>
    <w:uiPriority w:val="1"/>
    <w:qFormat/>
    <w:rsid w:val="0015016A"/>
    <w:pPr>
      <w:widowControl w:val="0"/>
    </w:pPr>
    <w:rPr>
      <w:rFonts w:eastAsia="Calibri"/>
    </w:rPr>
  </w:style>
  <w:style w:type="table" w:customStyle="1" w:styleId="TableGrid31212">
    <w:name w:val="Table Grid31212"/>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112">
    <w:name w:val="Table Paragraph2112"/>
    <w:basedOn w:val="Normal"/>
    <w:uiPriority w:val="1"/>
    <w:qFormat/>
    <w:rsid w:val="0015016A"/>
    <w:pPr>
      <w:widowControl w:val="0"/>
    </w:pPr>
    <w:rPr>
      <w:rFonts w:eastAsia="Calibri"/>
    </w:rPr>
  </w:style>
  <w:style w:type="paragraph" w:customStyle="1" w:styleId="TableParagraph62">
    <w:name w:val="Table Paragraph62"/>
    <w:basedOn w:val="Normal"/>
    <w:uiPriority w:val="1"/>
    <w:qFormat/>
    <w:rsid w:val="0015016A"/>
    <w:pPr>
      <w:widowControl w:val="0"/>
    </w:pPr>
    <w:rPr>
      <w:rFonts w:eastAsia="Calibri"/>
    </w:rPr>
  </w:style>
  <w:style w:type="paragraph" w:customStyle="1" w:styleId="TableParagraph72">
    <w:name w:val="Table Paragraph72"/>
    <w:basedOn w:val="Normal"/>
    <w:uiPriority w:val="1"/>
    <w:qFormat/>
    <w:rsid w:val="0015016A"/>
    <w:pPr>
      <w:widowControl w:val="0"/>
    </w:pPr>
    <w:rPr>
      <w:rFonts w:eastAsia="Calibri"/>
    </w:rPr>
  </w:style>
  <w:style w:type="character" w:customStyle="1" w:styleId="CommentSubjectChar51">
    <w:name w:val="Comment Subject Char51"/>
    <w:uiPriority w:val="99"/>
    <w:semiHidden/>
    <w:rsid w:val="0015016A"/>
    <w:rPr>
      <w:rFonts w:ascii="Calibri" w:eastAsia="Times New Roman" w:hAnsi="Calibri" w:cs="Times New Roman"/>
      <w:b/>
      <w:bCs/>
      <w:sz w:val="20"/>
      <w:szCs w:val="20"/>
      <w:lang w:val="en-US" w:eastAsia="en-US"/>
    </w:rPr>
  </w:style>
  <w:style w:type="table" w:customStyle="1" w:styleId="LightList-Accent1152">
    <w:name w:val="Light List - Accent 1152"/>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1">
    <w:name w:val="No Spacing131"/>
    <w:basedOn w:val="Normal"/>
    <w:uiPriority w:val="1"/>
    <w:qFormat/>
    <w:rsid w:val="0015016A"/>
    <w:rPr>
      <w:rFonts w:ascii="Arial" w:hAnsi="Arial"/>
      <w:sz w:val="20"/>
      <w:szCs w:val="20"/>
      <w:lang w:val="en-GB" w:eastAsia="nl-NL"/>
    </w:rPr>
  </w:style>
  <w:style w:type="table" w:customStyle="1" w:styleId="TableGrid352">
    <w:name w:val="Table Grid352"/>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31">
    <w:name w:val="GS1_Table_Text31"/>
    <w:basedOn w:val="Normal"/>
    <w:rsid w:val="0015016A"/>
    <w:pPr>
      <w:spacing w:before="60" w:after="60"/>
    </w:pPr>
    <w:rPr>
      <w:rFonts w:ascii="Arial" w:hAnsi="Arial"/>
      <w:sz w:val="18"/>
      <w:szCs w:val="24"/>
      <w:lang w:val="en-GB"/>
    </w:rPr>
  </w:style>
  <w:style w:type="paragraph" w:customStyle="1" w:styleId="GS1TableHeading31">
    <w:name w:val="GS1_Table_Heading31"/>
    <w:basedOn w:val="Normal"/>
    <w:rsid w:val="0015016A"/>
    <w:pPr>
      <w:keepNext/>
      <w:spacing w:before="60" w:after="60"/>
    </w:pPr>
    <w:rPr>
      <w:rFonts w:ascii="Arial" w:hAnsi="Arial"/>
      <w:b/>
      <w:bCs/>
      <w:color w:val="FFFFFF"/>
      <w:sz w:val="18"/>
      <w:szCs w:val="24"/>
      <w:lang w:val="en-GB"/>
    </w:rPr>
  </w:style>
  <w:style w:type="character" w:customStyle="1" w:styleId="CommentSubjectChar141">
    <w:name w:val="Comment Subject Char141"/>
    <w:uiPriority w:val="99"/>
    <w:semiHidden/>
    <w:rsid w:val="0015016A"/>
    <w:rPr>
      <w:rFonts w:ascii="Calibri" w:eastAsia="Times New Roman" w:hAnsi="Calibri" w:cs="Times New Roman"/>
      <w:b/>
      <w:bCs/>
      <w:sz w:val="20"/>
      <w:szCs w:val="20"/>
      <w:lang w:val="en-US" w:eastAsia="en-US"/>
    </w:rPr>
  </w:style>
  <w:style w:type="table" w:customStyle="1" w:styleId="LightList-Accent11152">
    <w:name w:val="Light List - Accent 11152"/>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2">
    <w:name w:val="Table Paragraph152"/>
    <w:basedOn w:val="Normal"/>
    <w:uiPriority w:val="1"/>
    <w:qFormat/>
    <w:rsid w:val="0015016A"/>
    <w:pPr>
      <w:widowControl w:val="0"/>
    </w:pPr>
    <w:rPr>
      <w:rFonts w:eastAsia="Calibri"/>
    </w:rPr>
  </w:style>
  <w:style w:type="table" w:customStyle="1" w:styleId="TableGrid3152">
    <w:name w:val="Table Grid3152"/>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42">
    <w:name w:val="Table Paragraph242"/>
    <w:basedOn w:val="Normal"/>
    <w:uiPriority w:val="1"/>
    <w:qFormat/>
    <w:rsid w:val="0015016A"/>
    <w:pPr>
      <w:widowControl w:val="0"/>
    </w:pPr>
    <w:rPr>
      <w:rFonts w:eastAsia="Calibri"/>
    </w:rPr>
  </w:style>
  <w:style w:type="paragraph" w:customStyle="1" w:styleId="TableParagraph82">
    <w:name w:val="Table Paragraph82"/>
    <w:basedOn w:val="Normal"/>
    <w:uiPriority w:val="1"/>
    <w:qFormat/>
    <w:rsid w:val="0015016A"/>
    <w:pPr>
      <w:widowControl w:val="0"/>
    </w:pPr>
    <w:rPr>
      <w:rFonts w:eastAsia="Calibri"/>
    </w:rPr>
  </w:style>
  <w:style w:type="character" w:customStyle="1" w:styleId="CommentSubjectChar61">
    <w:name w:val="Comment Subject Char61"/>
    <w:uiPriority w:val="99"/>
    <w:semiHidden/>
    <w:rsid w:val="0015016A"/>
    <w:rPr>
      <w:rFonts w:ascii="Calibri" w:eastAsia="Times New Roman" w:hAnsi="Calibri" w:cs="Times New Roman"/>
      <w:b/>
      <w:bCs/>
      <w:sz w:val="20"/>
      <w:szCs w:val="20"/>
      <w:lang w:val="en-US" w:eastAsia="en-US"/>
    </w:rPr>
  </w:style>
  <w:style w:type="table" w:customStyle="1" w:styleId="LightList-Accent1162">
    <w:name w:val="Light List - Accent 1162"/>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1">
    <w:name w:val="No Spacing141"/>
    <w:basedOn w:val="Normal"/>
    <w:uiPriority w:val="1"/>
    <w:qFormat/>
    <w:rsid w:val="0015016A"/>
    <w:rPr>
      <w:rFonts w:ascii="Arial" w:hAnsi="Arial"/>
      <w:sz w:val="20"/>
      <w:szCs w:val="20"/>
      <w:lang w:val="en-GB" w:eastAsia="nl-NL"/>
    </w:rPr>
  </w:style>
  <w:style w:type="table" w:customStyle="1" w:styleId="TableGrid362">
    <w:name w:val="Table Grid362"/>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41">
    <w:name w:val="GS1_Table_Text41"/>
    <w:basedOn w:val="Normal"/>
    <w:rsid w:val="0015016A"/>
    <w:pPr>
      <w:spacing w:before="60" w:after="60"/>
    </w:pPr>
    <w:rPr>
      <w:rFonts w:ascii="Arial" w:hAnsi="Arial"/>
      <w:sz w:val="18"/>
      <w:szCs w:val="24"/>
      <w:lang w:val="en-GB"/>
    </w:rPr>
  </w:style>
  <w:style w:type="paragraph" w:customStyle="1" w:styleId="GS1TableHeading41">
    <w:name w:val="GS1_Table_Heading41"/>
    <w:basedOn w:val="Normal"/>
    <w:rsid w:val="0015016A"/>
    <w:pPr>
      <w:keepNext/>
      <w:spacing w:before="60" w:after="60"/>
    </w:pPr>
    <w:rPr>
      <w:rFonts w:ascii="Arial" w:hAnsi="Arial"/>
      <w:b/>
      <w:bCs/>
      <w:color w:val="FFFFFF"/>
      <w:sz w:val="18"/>
      <w:szCs w:val="24"/>
      <w:lang w:val="en-GB"/>
    </w:rPr>
  </w:style>
  <w:style w:type="character" w:customStyle="1" w:styleId="CommentSubjectChar151">
    <w:name w:val="Comment Subject Char151"/>
    <w:uiPriority w:val="99"/>
    <w:semiHidden/>
    <w:rsid w:val="0015016A"/>
    <w:rPr>
      <w:rFonts w:ascii="Calibri" w:eastAsia="Times New Roman" w:hAnsi="Calibri" w:cs="Times New Roman"/>
      <w:b/>
      <w:bCs/>
      <w:sz w:val="20"/>
      <w:szCs w:val="20"/>
      <w:lang w:val="en-US" w:eastAsia="en-US"/>
    </w:rPr>
  </w:style>
  <w:style w:type="table" w:customStyle="1" w:styleId="LightList-Accent11162">
    <w:name w:val="Light List - Accent 11162"/>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2">
    <w:name w:val="Table Paragraph162"/>
    <w:basedOn w:val="Normal"/>
    <w:uiPriority w:val="1"/>
    <w:qFormat/>
    <w:rsid w:val="0015016A"/>
    <w:pPr>
      <w:widowControl w:val="0"/>
    </w:pPr>
    <w:rPr>
      <w:rFonts w:eastAsia="Calibri"/>
    </w:rPr>
  </w:style>
  <w:style w:type="table" w:customStyle="1" w:styleId="TableGrid3162">
    <w:name w:val="Table Grid3162"/>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52">
    <w:name w:val="Table Paragraph252"/>
    <w:basedOn w:val="Normal"/>
    <w:uiPriority w:val="1"/>
    <w:qFormat/>
    <w:rsid w:val="0015016A"/>
    <w:pPr>
      <w:widowControl w:val="0"/>
    </w:pPr>
    <w:rPr>
      <w:rFonts w:eastAsia="Calibri"/>
    </w:rPr>
  </w:style>
  <w:style w:type="character" w:customStyle="1" w:styleId="Heading1Char30">
    <w:name w:val="Heading 1 Char30"/>
    <w:uiPriority w:val="9"/>
    <w:rsid w:val="0015016A"/>
    <w:rPr>
      <w:rFonts w:ascii="Cambria" w:eastAsia="Times New Roman" w:hAnsi="Cambria" w:cs="Times New Roman"/>
      <w:b/>
      <w:bCs/>
      <w:sz w:val="28"/>
      <w:szCs w:val="28"/>
      <w:lang w:val="en-US"/>
    </w:rPr>
  </w:style>
  <w:style w:type="character" w:customStyle="1" w:styleId="Heading2Char21">
    <w:name w:val="Heading 2 Char21"/>
    <w:uiPriority w:val="9"/>
    <w:rsid w:val="0015016A"/>
    <w:rPr>
      <w:rFonts w:ascii="Cambria" w:eastAsia="Times New Roman" w:hAnsi="Cambria" w:cs="Times New Roman"/>
      <w:sz w:val="26"/>
      <w:szCs w:val="26"/>
      <w:lang w:val="en-US"/>
    </w:rPr>
  </w:style>
  <w:style w:type="character" w:customStyle="1" w:styleId="FootnoteTextChar14">
    <w:name w:val="Footnote Text Char14"/>
    <w:aliases w:val="Footnote Text Char Char Char Char Char113,Footnote Text Char Char Char113,Footnote Text Char Char Char Char Char Char13,Footnote Text Char Char Char Char Char Char Char Char Char13,Footnote Text Char Char Char Char113,Char Char13"/>
    <w:uiPriority w:val="99"/>
    <w:rsid w:val="0015016A"/>
    <w:rPr>
      <w:sz w:val="20"/>
      <w:szCs w:val="20"/>
    </w:rPr>
  </w:style>
  <w:style w:type="character" w:customStyle="1" w:styleId="Heading1Char31">
    <w:name w:val="Heading 1 Char31"/>
    <w:uiPriority w:val="9"/>
    <w:rsid w:val="0015016A"/>
    <w:rPr>
      <w:rFonts w:ascii="Cambria" w:eastAsia="Times New Roman" w:hAnsi="Cambria" w:cs="Times New Roman"/>
      <w:b/>
      <w:bCs/>
      <w:sz w:val="28"/>
      <w:szCs w:val="28"/>
      <w:lang w:val="en-US"/>
    </w:rPr>
  </w:style>
  <w:style w:type="character" w:customStyle="1" w:styleId="Heading1Char32">
    <w:name w:val="Heading 1 Char32"/>
    <w:uiPriority w:val="9"/>
    <w:rsid w:val="0015016A"/>
    <w:rPr>
      <w:rFonts w:ascii="Cambria" w:eastAsia="Times New Roman" w:hAnsi="Cambria" w:cs="Times New Roman"/>
      <w:b/>
      <w:bCs/>
      <w:sz w:val="28"/>
      <w:szCs w:val="28"/>
      <w:lang w:val="en-US"/>
    </w:rPr>
  </w:style>
  <w:style w:type="character" w:customStyle="1" w:styleId="Heading2Char22">
    <w:name w:val="Heading 2 Char22"/>
    <w:uiPriority w:val="9"/>
    <w:rsid w:val="0015016A"/>
    <w:rPr>
      <w:rFonts w:ascii="Cambria" w:eastAsia="Times New Roman" w:hAnsi="Cambria" w:cs="Times New Roman"/>
      <w:sz w:val="26"/>
      <w:szCs w:val="26"/>
      <w:lang w:val="en-US"/>
    </w:rPr>
  </w:style>
  <w:style w:type="character" w:customStyle="1" w:styleId="Heading3Char15">
    <w:name w:val="Heading 3 Char15"/>
    <w:uiPriority w:val="9"/>
    <w:rsid w:val="0015016A"/>
    <w:rPr>
      <w:rFonts w:ascii="Cambria" w:eastAsia="Times New Roman" w:hAnsi="Cambria" w:cs="Times New Roman"/>
      <w:b/>
      <w:bCs/>
      <w:lang w:val="en-US"/>
    </w:rPr>
  </w:style>
  <w:style w:type="character" w:customStyle="1" w:styleId="Heading1Char33">
    <w:name w:val="Heading 1 Char33"/>
    <w:uiPriority w:val="9"/>
    <w:rsid w:val="0015016A"/>
    <w:rPr>
      <w:rFonts w:ascii="Cambria" w:eastAsia="Times New Roman" w:hAnsi="Cambria" w:cs="Times New Roman"/>
      <w:b/>
      <w:bCs/>
      <w:sz w:val="28"/>
      <w:szCs w:val="28"/>
      <w:lang w:val="en-US"/>
    </w:rPr>
  </w:style>
  <w:style w:type="character" w:customStyle="1" w:styleId="Heading2Char23">
    <w:name w:val="Heading 2 Char23"/>
    <w:uiPriority w:val="9"/>
    <w:rsid w:val="0015016A"/>
    <w:rPr>
      <w:rFonts w:ascii="Cambria" w:eastAsia="Times New Roman" w:hAnsi="Cambria" w:cs="Times New Roman"/>
      <w:sz w:val="26"/>
      <w:szCs w:val="26"/>
      <w:lang w:val="en-US"/>
    </w:rPr>
  </w:style>
  <w:style w:type="character" w:customStyle="1" w:styleId="Heading3Char16">
    <w:name w:val="Heading 3 Char16"/>
    <w:uiPriority w:val="9"/>
    <w:rsid w:val="0015016A"/>
    <w:rPr>
      <w:rFonts w:ascii="Cambria" w:eastAsia="Times New Roman" w:hAnsi="Cambria" w:cs="Times New Roman"/>
      <w:b/>
      <w:bCs/>
      <w:lang w:val="en-US"/>
    </w:rPr>
  </w:style>
  <w:style w:type="character" w:customStyle="1" w:styleId="CommentTextChar13">
    <w:name w:val="Comment Text Char13"/>
    <w:uiPriority w:val="99"/>
    <w:semiHidden/>
    <w:rsid w:val="0015016A"/>
    <w:rPr>
      <w:rFonts w:ascii="Calibri" w:eastAsia="Times New Roman" w:hAnsi="Calibri" w:cs="Times New Roman"/>
      <w:sz w:val="20"/>
      <w:szCs w:val="20"/>
      <w:lang w:val="en-US"/>
    </w:rPr>
  </w:style>
  <w:style w:type="paragraph" w:customStyle="1" w:styleId="TableParagraph63">
    <w:name w:val="Table Paragraph63"/>
    <w:basedOn w:val="Normal"/>
    <w:uiPriority w:val="1"/>
    <w:qFormat/>
    <w:rsid w:val="0015016A"/>
    <w:pPr>
      <w:widowControl w:val="0"/>
    </w:pPr>
    <w:rPr>
      <w:rFonts w:eastAsia="Calibri"/>
    </w:rPr>
  </w:style>
  <w:style w:type="character" w:customStyle="1" w:styleId="Heading1Char34">
    <w:name w:val="Heading 1 Char34"/>
    <w:uiPriority w:val="9"/>
    <w:rsid w:val="0015016A"/>
    <w:rPr>
      <w:rFonts w:ascii="Cambria" w:eastAsia="Times New Roman" w:hAnsi="Cambria" w:cs="Times New Roman"/>
      <w:b/>
      <w:bCs/>
      <w:sz w:val="28"/>
      <w:szCs w:val="28"/>
      <w:lang w:val="en-US" w:eastAsia="en-US"/>
    </w:rPr>
  </w:style>
  <w:style w:type="character" w:customStyle="1" w:styleId="Heading2Char24">
    <w:name w:val="Heading 2 Char24"/>
    <w:uiPriority w:val="9"/>
    <w:rsid w:val="0015016A"/>
    <w:rPr>
      <w:rFonts w:ascii="Cambria" w:eastAsia="Times New Roman" w:hAnsi="Cambria" w:cs="Times New Roman"/>
      <w:sz w:val="26"/>
      <w:szCs w:val="26"/>
      <w:lang w:val="en-US" w:eastAsia="en-US"/>
    </w:rPr>
  </w:style>
  <w:style w:type="character" w:customStyle="1" w:styleId="Heading3Char17">
    <w:name w:val="Heading 3 Char17"/>
    <w:uiPriority w:val="9"/>
    <w:rsid w:val="0015016A"/>
    <w:rPr>
      <w:rFonts w:ascii="Cambria" w:eastAsia="Times New Roman" w:hAnsi="Cambria" w:cs="Times New Roman"/>
      <w:b/>
      <w:bCs/>
      <w:lang w:val="en-US" w:eastAsia="en-US"/>
    </w:rPr>
  </w:style>
  <w:style w:type="character" w:customStyle="1" w:styleId="Heading4Char12">
    <w:name w:val="Heading 4 Char12"/>
    <w:uiPriority w:val="9"/>
    <w:semiHidden/>
    <w:rsid w:val="0015016A"/>
    <w:rPr>
      <w:rFonts w:ascii="Cambria" w:eastAsia="Times New Roman" w:hAnsi="Cambria" w:cs="Times New Roman"/>
      <w:b/>
      <w:bCs/>
      <w:i/>
      <w:iCs/>
      <w:lang w:val="en-US" w:eastAsia="en-US"/>
    </w:rPr>
  </w:style>
  <w:style w:type="character" w:customStyle="1" w:styleId="Heading5Char12">
    <w:name w:val="Heading 5 Char12"/>
    <w:uiPriority w:val="9"/>
    <w:semiHidden/>
    <w:rsid w:val="0015016A"/>
    <w:rPr>
      <w:rFonts w:ascii="Cambria" w:eastAsia="Times New Roman" w:hAnsi="Cambria" w:cs="Times New Roman"/>
      <w:b/>
      <w:bCs/>
      <w:color w:val="7F7F7F"/>
      <w:lang w:val="en-US" w:eastAsia="en-US"/>
    </w:rPr>
  </w:style>
  <w:style w:type="character" w:customStyle="1" w:styleId="Heading6Char12">
    <w:name w:val="Heading 6 Char12"/>
    <w:uiPriority w:val="9"/>
    <w:semiHidden/>
    <w:rsid w:val="0015016A"/>
    <w:rPr>
      <w:rFonts w:ascii="Cambria" w:eastAsia="Times New Roman" w:hAnsi="Cambria" w:cs="Times New Roman"/>
      <w:b/>
      <w:bCs/>
      <w:i/>
      <w:iCs/>
      <w:color w:val="7F7F7F"/>
      <w:lang w:val="en-US" w:eastAsia="en-US"/>
    </w:rPr>
  </w:style>
  <w:style w:type="character" w:customStyle="1" w:styleId="Heading7Char12">
    <w:name w:val="Heading 7 Char12"/>
    <w:uiPriority w:val="9"/>
    <w:semiHidden/>
    <w:rsid w:val="0015016A"/>
    <w:rPr>
      <w:rFonts w:ascii="Cambria" w:eastAsia="Times New Roman" w:hAnsi="Cambria" w:cs="Times New Roman"/>
      <w:i/>
      <w:iCs/>
      <w:lang w:val="en-US" w:eastAsia="en-US"/>
    </w:rPr>
  </w:style>
  <w:style w:type="character" w:customStyle="1" w:styleId="Heading8Char12">
    <w:name w:val="Heading 8 Char12"/>
    <w:uiPriority w:val="9"/>
    <w:semiHidden/>
    <w:rsid w:val="0015016A"/>
    <w:rPr>
      <w:rFonts w:ascii="Cambria" w:eastAsia="Times New Roman" w:hAnsi="Cambria" w:cs="Times New Roman"/>
      <w:sz w:val="20"/>
      <w:szCs w:val="20"/>
      <w:lang w:val="en-US" w:eastAsia="en-US"/>
    </w:rPr>
  </w:style>
  <w:style w:type="character" w:customStyle="1" w:styleId="Heading9Char12">
    <w:name w:val="Heading 9 Char12"/>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14">
    <w:name w:val="Comment Text Char14"/>
    <w:uiPriority w:val="99"/>
    <w:semiHidden/>
    <w:rsid w:val="0015016A"/>
    <w:rPr>
      <w:rFonts w:ascii="Calibri" w:eastAsia="Times New Roman" w:hAnsi="Calibri" w:cs="Times New Roman"/>
      <w:sz w:val="20"/>
      <w:szCs w:val="20"/>
      <w:lang w:val="en-US" w:eastAsia="en-US"/>
    </w:rPr>
  </w:style>
  <w:style w:type="paragraph" w:customStyle="1" w:styleId="TableParagraph19">
    <w:name w:val="Table Paragraph19"/>
    <w:basedOn w:val="Normal"/>
    <w:uiPriority w:val="1"/>
    <w:qFormat/>
    <w:rsid w:val="0015016A"/>
    <w:pPr>
      <w:widowControl w:val="0"/>
    </w:pPr>
    <w:rPr>
      <w:rFonts w:eastAsia="Calibri"/>
    </w:rPr>
  </w:style>
  <w:style w:type="character" w:customStyle="1" w:styleId="BalloonTextChar10">
    <w:name w:val="Balloon Text Char10"/>
    <w:uiPriority w:val="99"/>
    <w:semiHidden/>
    <w:rsid w:val="0015016A"/>
    <w:rPr>
      <w:rFonts w:ascii="Segoe UI" w:eastAsia="Times New Roman" w:hAnsi="Segoe UI" w:cs="Segoe UI"/>
      <w:sz w:val="18"/>
      <w:szCs w:val="18"/>
      <w:lang w:val="en-US" w:eastAsia="en-US"/>
    </w:rPr>
  </w:style>
  <w:style w:type="character" w:customStyle="1" w:styleId="HeaderChar10">
    <w:name w:val="Header Char10"/>
    <w:uiPriority w:val="99"/>
    <w:rsid w:val="0015016A"/>
    <w:rPr>
      <w:rFonts w:ascii="Calibri" w:eastAsia="Times New Roman" w:hAnsi="Calibri" w:cs="Times New Roman"/>
      <w:lang w:val="en-US" w:eastAsia="en-US"/>
    </w:rPr>
  </w:style>
  <w:style w:type="character" w:customStyle="1" w:styleId="FooterChar10">
    <w:name w:val="Footer Char10"/>
    <w:uiPriority w:val="99"/>
    <w:rsid w:val="0015016A"/>
    <w:rPr>
      <w:rFonts w:ascii="Calibri" w:eastAsia="Times New Roman" w:hAnsi="Calibri" w:cs="Times New Roman"/>
      <w:lang w:val="en-US" w:eastAsia="en-US"/>
    </w:rPr>
  </w:style>
  <w:style w:type="character" w:customStyle="1" w:styleId="TitleChar9">
    <w:name w:val="Title Char9"/>
    <w:uiPriority w:val="10"/>
    <w:rsid w:val="0015016A"/>
    <w:rPr>
      <w:rFonts w:ascii="Cambria" w:eastAsia="Times New Roman" w:hAnsi="Cambria" w:cs="Times New Roman"/>
      <w:spacing w:val="5"/>
      <w:sz w:val="52"/>
      <w:szCs w:val="52"/>
      <w:lang w:val="en-US" w:eastAsia="en-US"/>
    </w:rPr>
  </w:style>
  <w:style w:type="character" w:customStyle="1" w:styleId="SubtitleChar9">
    <w:name w:val="Subtitle Char9"/>
    <w:uiPriority w:val="11"/>
    <w:rsid w:val="0015016A"/>
    <w:rPr>
      <w:rFonts w:ascii="Cambria" w:eastAsia="Times New Roman" w:hAnsi="Cambria" w:cs="Times New Roman"/>
      <w:i/>
      <w:iCs/>
      <w:spacing w:val="13"/>
      <w:sz w:val="24"/>
      <w:szCs w:val="24"/>
      <w:lang w:val="en-US" w:eastAsia="en-US"/>
    </w:rPr>
  </w:style>
  <w:style w:type="character" w:customStyle="1" w:styleId="QuoteChar9">
    <w:name w:val="Quote Char9"/>
    <w:uiPriority w:val="29"/>
    <w:rsid w:val="0015016A"/>
    <w:rPr>
      <w:rFonts w:ascii="Calibri" w:eastAsia="Times New Roman" w:hAnsi="Calibri" w:cs="Times New Roman"/>
      <w:i/>
      <w:iCs/>
      <w:lang w:val="en-US" w:eastAsia="en-US"/>
    </w:rPr>
  </w:style>
  <w:style w:type="character" w:customStyle="1" w:styleId="IntenseQuoteChar9">
    <w:name w:val="Intense Quote Char9"/>
    <w:uiPriority w:val="30"/>
    <w:rsid w:val="0015016A"/>
    <w:rPr>
      <w:rFonts w:ascii="Calibri" w:eastAsia="Times New Roman" w:hAnsi="Calibri" w:cs="Times New Roman"/>
      <w:b/>
      <w:bCs/>
      <w:i/>
      <w:iCs/>
      <w:lang w:val="en-US" w:eastAsia="en-US"/>
    </w:rPr>
  </w:style>
  <w:style w:type="character" w:customStyle="1" w:styleId="NoSpacingChar9">
    <w:name w:val="No Spacing Char9"/>
    <w:uiPriority w:val="1"/>
    <w:rsid w:val="0015016A"/>
    <w:rPr>
      <w:rFonts w:ascii="Calibri" w:eastAsia="Times New Roman" w:hAnsi="Calibri" w:cs="Times New Roman"/>
      <w:lang w:val="en-US" w:eastAsia="en-US"/>
    </w:rPr>
  </w:style>
  <w:style w:type="character" w:customStyle="1" w:styleId="EndnoteTextChar9">
    <w:name w:val="Endnote Text Char9"/>
    <w:uiPriority w:val="99"/>
    <w:semiHidden/>
    <w:rsid w:val="0015016A"/>
    <w:rPr>
      <w:rFonts w:ascii="Calibri" w:eastAsia="Times New Roman" w:hAnsi="Calibri" w:cs="Times New Roman"/>
      <w:sz w:val="20"/>
      <w:szCs w:val="20"/>
      <w:lang w:val="en-US" w:eastAsia="en-US"/>
    </w:rPr>
  </w:style>
  <w:style w:type="character" w:customStyle="1" w:styleId="FootnoteTextChar15">
    <w:name w:val="Footnote Text Char15"/>
    <w:aliases w:val="Footnote Text Char Char Char Char Char114,Footnote Text Char Char Char114,Footnote Text Char Char Char Char Char Char14,Footnote Text Char Char Char Char Char Char Char Char Char14,Footnote Text Char Char Char Char114,Char Char14"/>
    <w:uiPriority w:val="99"/>
    <w:rsid w:val="0015016A"/>
    <w:rPr>
      <w:rFonts w:ascii="Calibri" w:eastAsia="Times New Roman" w:hAnsi="Calibri" w:cs="Times New Roman"/>
      <w:sz w:val="20"/>
      <w:szCs w:val="20"/>
      <w:lang w:val="en-US" w:eastAsia="en-US"/>
    </w:rPr>
  </w:style>
  <w:style w:type="character" w:customStyle="1" w:styleId="CommentSubjectChar9">
    <w:name w:val="Comment Subject Char9"/>
    <w:uiPriority w:val="99"/>
    <w:semiHidden/>
    <w:rsid w:val="0015016A"/>
    <w:rPr>
      <w:rFonts w:ascii="Calibri" w:eastAsia="Times New Roman" w:hAnsi="Calibri" w:cs="Times New Roman"/>
      <w:b/>
      <w:bCs/>
      <w:sz w:val="20"/>
      <w:szCs w:val="20"/>
      <w:lang w:val="en-US" w:eastAsia="en-US"/>
    </w:rPr>
  </w:style>
  <w:style w:type="table" w:customStyle="1" w:styleId="LightList-Accent119">
    <w:name w:val="Light List - Accent 119"/>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9">
    <w:name w:val="Plain Text Char9"/>
    <w:uiPriority w:val="99"/>
    <w:semiHidden/>
    <w:rsid w:val="0015016A"/>
    <w:rPr>
      <w:rFonts w:ascii="Calibri" w:eastAsia="Calibri" w:hAnsi="Calibri" w:cs="Times New Roman"/>
      <w:lang w:val="nb-NO" w:eastAsia="en-US"/>
    </w:rPr>
  </w:style>
  <w:style w:type="character" w:customStyle="1" w:styleId="BodyTextChar9">
    <w:name w:val="Body Text Char9"/>
    <w:uiPriority w:val="99"/>
    <w:rsid w:val="0015016A"/>
    <w:rPr>
      <w:rFonts w:ascii="Arial" w:eastAsia="Times New Roman" w:hAnsi="Arial" w:cs="Times New Roman"/>
      <w:sz w:val="20"/>
      <w:szCs w:val="20"/>
      <w:lang w:eastAsia="nl-NL"/>
    </w:rPr>
  </w:style>
  <w:style w:type="paragraph" w:customStyle="1" w:styleId="NoSpacing16">
    <w:name w:val="No Spacing16"/>
    <w:basedOn w:val="Normal"/>
    <w:uiPriority w:val="1"/>
    <w:qFormat/>
    <w:rsid w:val="0015016A"/>
    <w:rPr>
      <w:rFonts w:ascii="Arial" w:hAnsi="Arial"/>
      <w:sz w:val="20"/>
      <w:szCs w:val="20"/>
      <w:lang w:val="en-GB" w:eastAsia="nl-NL"/>
    </w:rPr>
  </w:style>
  <w:style w:type="table" w:customStyle="1" w:styleId="TableGrid39">
    <w:name w:val="Table Grid39"/>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6">
    <w:name w:val="GS1_Table_Text6"/>
    <w:basedOn w:val="Normal"/>
    <w:rsid w:val="0015016A"/>
    <w:pPr>
      <w:spacing w:before="60" w:after="60"/>
    </w:pPr>
    <w:rPr>
      <w:rFonts w:ascii="Arial" w:hAnsi="Arial"/>
      <w:sz w:val="18"/>
      <w:szCs w:val="24"/>
      <w:lang w:val="en-GB"/>
    </w:rPr>
  </w:style>
  <w:style w:type="paragraph" w:customStyle="1" w:styleId="GS1TableHeading6">
    <w:name w:val="GS1_Table_Heading6"/>
    <w:basedOn w:val="Normal"/>
    <w:rsid w:val="0015016A"/>
    <w:pPr>
      <w:keepNext/>
      <w:spacing w:before="60" w:after="60"/>
    </w:pPr>
    <w:rPr>
      <w:rFonts w:ascii="Arial" w:hAnsi="Arial"/>
      <w:b/>
      <w:bCs/>
      <w:color w:val="FFFFFF"/>
      <w:sz w:val="18"/>
      <w:szCs w:val="24"/>
      <w:lang w:val="en-GB"/>
    </w:rPr>
  </w:style>
  <w:style w:type="character" w:customStyle="1" w:styleId="CommentSubjectChar17">
    <w:name w:val="Comment Subject Char17"/>
    <w:uiPriority w:val="99"/>
    <w:semiHidden/>
    <w:rsid w:val="0015016A"/>
    <w:rPr>
      <w:rFonts w:ascii="Calibri" w:eastAsia="Times New Roman" w:hAnsi="Calibri" w:cs="Times New Roman"/>
      <w:b/>
      <w:bCs/>
      <w:sz w:val="20"/>
      <w:szCs w:val="20"/>
      <w:lang w:val="en-US" w:eastAsia="en-US"/>
    </w:rPr>
  </w:style>
  <w:style w:type="table" w:customStyle="1" w:styleId="LightList-Accent1119">
    <w:name w:val="Light List - Accent 1119"/>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0">
    <w:name w:val="Table Paragraph110"/>
    <w:basedOn w:val="Normal"/>
    <w:uiPriority w:val="1"/>
    <w:qFormat/>
    <w:rsid w:val="0015016A"/>
    <w:pPr>
      <w:widowControl w:val="0"/>
    </w:pPr>
    <w:rPr>
      <w:rFonts w:eastAsia="Calibri"/>
    </w:rPr>
  </w:style>
  <w:style w:type="table" w:customStyle="1" w:styleId="TableGrid319">
    <w:name w:val="Table Grid319"/>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8">
    <w:name w:val="Table Paragraph28"/>
    <w:basedOn w:val="Normal"/>
    <w:uiPriority w:val="1"/>
    <w:qFormat/>
    <w:rsid w:val="0015016A"/>
    <w:pPr>
      <w:widowControl w:val="0"/>
    </w:pPr>
    <w:rPr>
      <w:rFonts w:eastAsia="Calibri"/>
    </w:rPr>
  </w:style>
  <w:style w:type="character" w:customStyle="1" w:styleId="CommentSubjectChar113">
    <w:name w:val="Comment Subject Char113"/>
    <w:uiPriority w:val="99"/>
    <w:semiHidden/>
    <w:rsid w:val="0015016A"/>
    <w:rPr>
      <w:rFonts w:ascii="Calibri" w:eastAsia="Times New Roman" w:hAnsi="Calibri" w:cs="Times New Roman"/>
      <w:b/>
      <w:bCs/>
      <w:sz w:val="20"/>
      <w:szCs w:val="20"/>
      <w:lang w:val="en-US" w:eastAsia="en-US"/>
    </w:rPr>
  </w:style>
  <w:style w:type="table" w:customStyle="1" w:styleId="LightList-Accent11114">
    <w:name w:val="Light List - Accent 11114"/>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4">
    <w:name w:val="Table Paragraph114"/>
    <w:basedOn w:val="Normal"/>
    <w:uiPriority w:val="1"/>
    <w:qFormat/>
    <w:rsid w:val="0015016A"/>
    <w:pPr>
      <w:widowControl w:val="0"/>
    </w:pPr>
    <w:rPr>
      <w:rFonts w:eastAsia="Calibri"/>
    </w:rPr>
  </w:style>
  <w:style w:type="table" w:customStyle="1" w:styleId="TableGrid3114">
    <w:name w:val="Table Grid3114"/>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SubjectChar23">
    <w:name w:val="Comment Subject Char23"/>
    <w:uiPriority w:val="99"/>
    <w:semiHidden/>
    <w:rsid w:val="0015016A"/>
    <w:rPr>
      <w:rFonts w:ascii="Calibri" w:eastAsia="Times New Roman" w:hAnsi="Calibri" w:cs="Times New Roman"/>
      <w:b/>
      <w:bCs/>
      <w:sz w:val="20"/>
      <w:szCs w:val="20"/>
      <w:lang w:val="en-US" w:eastAsia="en-US"/>
    </w:rPr>
  </w:style>
  <w:style w:type="table" w:customStyle="1" w:styleId="LightList-Accent1124">
    <w:name w:val="Light List - Accent 1124"/>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4">
    <w:name w:val="Table Paragraph34"/>
    <w:basedOn w:val="Normal"/>
    <w:uiPriority w:val="1"/>
    <w:qFormat/>
    <w:rsid w:val="0015016A"/>
    <w:pPr>
      <w:widowControl w:val="0"/>
    </w:pPr>
    <w:rPr>
      <w:rFonts w:eastAsia="Calibri"/>
    </w:rPr>
  </w:style>
  <w:style w:type="paragraph" w:customStyle="1" w:styleId="NoSpacing113">
    <w:name w:val="No Spacing113"/>
    <w:basedOn w:val="Normal"/>
    <w:uiPriority w:val="1"/>
    <w:qFormat/>
    <w:rsid w:val="0015016A"/>
    <w:rPr>
      <w:rFonts w:ascii="Arial" w:hAnsi="Arial"/>
      <w:sz w:val="20"/>
      <w:szCs w:val="20"/>
      <w:lang w:val="en-GB" w:eastAsia="nl-NL"/>
    </w:rPr>
  </w:style>
  <w:style w:type="table" w:customStyle="1" w:styleId="TableGrid324">
    <w:name w:val="Table Grid324"/>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13">
    <w:name w:val="GS1_Table_Text13"/>
    <w:basedOn w:val="Normal"/>
    <w:rsid w:val="0015016A"/>
    <w:pPr>
      <w:spacing w:before="60" w:after="60"/>
    </w:pPr>
    <w:rPr>
      <w:rFonts w:ascii="Arial" w:hAnsi="Arial"/>
      <w:sz w:val="18"/>
      <w:szCs w:val="24"/>
      <w:lang w:val="en-GB"/>
    </w:rPr>
  </w:style>
  <w:style w:type="paragraph" w:customStyle="1" w:styleId="GS1TableHeading13">
    <w:name w:val="GS1_Table_Heading13"/>
    <w:basedOn w:val="Normal"/>
    <w:rsid w:val="0015016A"/>
    <w:pPr>
      <w:keepNext/>
      <w:spacing w:before="60" w:after="60"/>
    </w:pPr>
    <w:rPr>
      <w:rFonts w:ascii="Arial" w:hAnsi="Arial"/>
      <w:b/>
      <w:bCs/>
      <w:color w:val="FFFFFF"/>
      <w:sz w:val="18"/>
      <w:szCs w:val="24"/>
      <w:lang w:val="en-GB"/>
    </w:rPr>
  </w:style>
  <w:style w:type="character" w:customStyle="1" w:styleId="CommentSubjectChar123">
    <w:name w:val="Comment Subject Char123"/>
    <w:uiPriority w:val="99"/>
    <w:semiHidden/>
    <w:rsid w:val="0015016A"/>
    <w:rPr>
      <w:rFonts w:ascii="Calibri" w:eastAsia="Times New Roman" w:hAnsi="Calibri" w:cs="Times New Roman"/>
      <w:b/>
      <w:bCs/>
      <w:sz w:val="20"/>
      <w:szCs w:val="20"/>
      <w:lang w:val="en-US" w:eastAsia="en-US"/>
    </w:rPr>
  </w:style>
  <w:style w:type="table" w:customStyle="1" w:styleId="LightList-Accent11124">
    <w:name w:val="Light List - Accent 11124"/>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4">
    <w:name w:val="Table Paragraph124"/>
    <w:basedOn w:val="Normal"/>
    <w:uiPriority w:val="1"/>
    <w:qFormat/>
    <w:rsid w:val="0015016A"/>
    <w:pPr>
      <w:widowControl w:val="0"/>
    </w:pPr>
    <w:rPr>
      <w:rFonts w:eastAsia="Calibri"/>
    </w:rPr>
  </w:style>
  <w:style w:type="table" w:customStyle="1" w:styleId="TableGrid3124">
    <w:name w:val="Table Grid3124"/>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14">
    <w:name w:val="Table Paragraph214"/>
    <w:basedOn w:val="Normal"/>
    <w:uiPriority w:val="1"/>
    <w:qFormat/>
    <w:rsid w:val="0015016A"/>
    <w:pPr>
      <w:widowControl w:val="0"/>
    </w:pPr>
    <w:rPr>
      <w:rFonts w:eastAsia="Calibri"/>
    </w:rPr>
  </w:style>
  <w:style w:type="character" w:customStyle="1" w:styleId="CommentSubjectChar32">
    <w:name w:val="Comment Subject Char32"/>
    <w:uiPriority w:val="99"/>
    <w:semiHidden/>
    <w:rsid w:val="0015016A"/>
    <w:rPr>
      <w:rFonts w:ascii="Calibri" w:eastAsia="Times New Roman" w:hAnsi="Calibri" w:cs="Times New Roman"/>
      <w:b/>
      <w:bCs/>
      <w:sz w:val="20"/>
      <w:szCs w:val="20"/>
      <w:lang w:val="en-US" w:eastAsia="en-US"/>
    </w:rPr>
  </w:style>
  <w:style w:type="table" w:customStyle="1" w:styleId="LightList-Accent1133">
    <w:name w:val="Light List - Accent 1133"/>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3">
    <w:name w:val="Table Paragraph43"/>
    <w:basedOn w:val="Normal"/>
    <w:uiPriority w:val="1"/>
    <w:qFormat/>
    <w:rsid w:val="0015016A"/>
    <w:pPr>
      <w:widowControl w:val="0"/>
    </w:pPr>
    <w:rPr>
      <w:rFonts w:eastAsia="Calibri"/>
    </w:rPr>
  </w:style>
  <w:style w:type="table" w:customStyle="1" w:styleId="TableGrid333">
    <w:name w:val="Table Grid333"/>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33">
    <w:name w:val="Light List - Accent 11133"/>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3">
    <w:name w:val="Table Paragraph133"/>
    <w:basedOn w:val="Normal"/>
    <w:uiPriority w:val="1"/>
    <w:qFormat/>
    <w:rsid w:val="0015016A"/>
    <w:pPr>
      <w:widowControl w:val="0"/>
    </w:pPr>
    <w:rPr>
      <w:rFonts w:eastAsia="Calibri"/>
    </w:rPr>
  </w:style>
  <w:style w:type="table" w:customStyle="1" w:styleId="TableGrid3133">
    <w:name w:val="Table Grid3133"/>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23">
    <w:name w:val="Table Paragraph223"/>
    <w:basedOn w:val="Normal"/>
    <w:uiPriority w:val="1"/>
    <w:qFormat/>
    <w:rsid w:val="0015016A"/>
    <w:pPr>
      <w:widowControl w:val="0"/>
    </w:pPr>
    <w:rPr>
      <w:rFonts w:eastAsia="Calibri"/>
    </w:rPr>
  </w:style>
  <w:style w:type="character" w:customStyle="1" w:styleId="CommentSubjectChar42">
    <w:name w:val="Comment Subject Char42"/>
    <w:uiPriority w:val="99"/>
    <w:semiHidden/>
    <w:rsid w:val="0015016A"/>
    <w:rPr>
      <w:rFonts w:ascii="Calibri" w:eastAsia="Times New Roman" w:hAnsi="Calibri" w:cs="Times New Roman"/>
      <w:b/>
      <w:bCs/>
      <w:sz w:val="20"/>
      <w:szCs w:val="20"/>
      <w:lang w:val="en-US" w:eastAsia="en-US"/>
    </w:rPr>
  </w:style>
  <w:style w:type="table" w:customStyle="1" w:styleId="LightList-Accent1143">
    <w:name w:val="Light List - Accent 1143"/>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3">
    <w:name w:val="Table Paragraph53"/>
    <w:basedOn w:val="Normal"/>
    <w:uiPriority w:val="1"/>
    <w:qFormat/>
    <w:rsid w:val="0015016A"/>
    <w:pPr>
      <w:widowControl w:val="0"/>
    </w:pPr>
    <w:rPr>
      <w:rFonts w:eastAsia="Calibri"/>
    </w:rPr>
  </w:style>
  <w:style w:type="paragraph" w:customStyle="1" w:styleId="NoSpacing122">
    <w:name w:val="No Spacing122"/>
    <w:basedOn w:val="Normal"/>
    <w:uiPriority w:val="1"/>
    <w:qFormat/>
    <w:rsid w:val="0015016A"/>
    <w:rPr>
      <w:rFonts w:ascii="Arial" w:hAnsi="Arial"/>
      <w:sz w:val="20"/>
      <w:szCs w:val="20"/>
      <w:lang w:val="en-GB" w:eastAsia="nl-NL"/>
    </w:rPr>
  </w:style>
  <w:style w:type="table" w:customStyle="1" w:styleId="TableGrid343">
    <w:name w:val="Table Grid343"/>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22">
    <w:name w:val="GS1_Table_Text22"/>
    <w:basedOn w:val="Normal"/>
    <w:rsid w:val="0015016A"/>
    <w:pPr>
      <w:spacing w:before="60" w:after="60"/>
    </w:pPr>
    <w:rPr>
      <w:rFonts w:ascii="Arial" w:hAnsi="Arial"/>
      <w:sz w:val="18"/>
      <w:szCs w:val="24"/>
      <w:lang w:val="en-GB"/>
    </w:rPr>
  </w:style>
  <w:style w:type="paragraph" w:customStyle="1" w:styleId="GS1TableHeading22">
    <w:name w:val="GS1_Table_Heading22"/>
    <w:basedOn w:val="Normal"/>
    <w:rsid w:val="0015016A"/>
    <w:pPr>
      <w:keepNext/>
      <w:spacing w:before="60" w:after="60"/>
    </w:pPr>
    <w:rPr>
      <w:rFonts w:ascii="Arial" w:hAnsi="Arial"/>
      <w:b/>
      <w:bCs/>
      <w:color w:val="FFFFFF"/>
      <w:sz w:val="18"/>
      <w:szCs w:val="24"/>
      <w:lang w:val="en-GB"/>
    </w:rPr>
  </w:style>
  <w:style w:type="character" w:customStyle="1" w:styleId="CommentSubjectChar132">
    <w:name w:val="Comment Subject Char132"/>
    <w:uiPriority w:val="99"/>
    <w:semiHidden/>
    <w:rsid w:val="0015016A"/>
    <w:rPr>
      <w:rFonts w:ascii="Calibri" w:eastAsia="Times New Roman" w:hAnsi="Calibri" w:cs="Times New Roman"/>
      <w:b/>
      <w:bCs/>
      <w:sz w:val="20"/>
      <w:szCs w:val="20"/>
      <w:lang w:val="en-US" w:eastAsia="en-US"/>
    </w:rPr>
  </w:style>
  <w:style w:type="table" w:customStyle="1" w:styleId="LightList-Accent11143">
    <w:name w:val="Light List - Accent 11143"/>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3">
    <w:name w:val="Table Paragraph143"/>
    <w:basedOn w:val="Normal"/>
    <w:uiPriority w:val="1"/>
    <w:qFormat/>
    <w:rsid w:val="0015016A"/>
    <w:pPr>
      <w:widowControl w:val="0"/>
    </w:pPr>
    <w:rPr>
      <w:rFonts w:eastAsia="Calibri"/>
    </w:rPr>
  </w:style>
  <w:style w:type="table" w:customStyle="1" w:styleId="TableGrid3143">
    <w:name w:val="Table Grid3143"/>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33">
    <w:name w:val="Table Paragraph233"/>
    <w:basedOn w:val="Normal"/>
    <w:uiPriority w:val="1"/>
    <w:qFormat/>
    <w:rsid w:val="0015016A"/>
    <w:pPr>
      <w:widowControl w:val="0"/>
    </w:pPr>
    <w:rPr>
      <w:rFonts w:eastAsia="Calibri"/>
    </w:rPr>
  </w:style>
  <w:style w:type="character" w:customStyle="1" w:styleId="CommentSubjectChar1112">
    <w:name w:val="Comment Subject Char1112"/>
    <w:uiPriority w:val="99"/>
    <w:semiHidden/>
    <w:rsid w:val="0015016A"/>
    <w:rPr>
      <w:rFonts w:ascii="Calibri" w:eastAsia="Times New Roman" w:hAnsi="Calibri" w:cs="Times New Roman"/>
      <w:b/>
      <w:bCs/>
      <w:sz w:val="20"/>
      <w:szCs w:val="20"/>
      <w:lang w:val="en-US" w:eastAsia="en-US"/>
    </w:rPr>
  </w:style>
  <w:style w:type="table" w:customStyle="1" w:styleId="LightList-Accent111113">
    <w:name w:val="Light List - Accent 111113"/>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3">
    <w:name w:val="Table Paragraph1113"/>
    <w:basedOn w:val="Normal"/>
    <w:uiPriority w:val="1"/>
    <w:qFormat/>
    <w:rsid w:val="0015016A"/>
    <w:pPr>
      <w:widowControl w:val="0"/>
    </w:pPr>
    <w:rPr>
      <w:rFonts w:eastAsia="Calibri"/>
    </w:rPr>
  </w:style>
  <w:style w:type="table" w:customStyle="1" w:styleId="TableGrid31113">
    <w:name w:val="Table Grid31113"/>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SubjectChar212">
    <w:name w:val="Comment Subject Char212"/>
    <w:uiPriority w:val="99"/>
    <w:semiHidden/>
    <w:rsid w:val="0015016A"/>
    <w:rPr>
      <w:rFonts w:ascii="Calibri" w:eastAsia="Times New Roman" w:hAnsi="Calibri" w:cs="Times New Roman"/>
      <w:b/>
      <w:bCs/>
      <w:sz w:val="20"/>
      <w:szCs w:val="20"/>
      <w:lang w:val="en-US" w:eastAsia="en-US"/>
    </w:rPr>
  </w:style>
  <w:style w:type="table" w:customStyle="1" w:styleId="LightList-Accent11213">
    <w:name w:val="Light List - Accent 11213"/>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3">
    <w:name w:val="Table Paragraph313"/>
    <w:basedOn w:val="Normal"/>
    <w:uiPriority w:val="1"/>
    <w:qFormat/>
    <w:rsid w:val="0015016A"/>
    <w:pPr>
      <w:widowControl w:val="0"/>
    </w:pPr>
    <w:rPr>
      <w:rFonts w:eastAsia="Calibri"/>
    </w:rPr>
  </w:style>
  <w:style w:type="paragraph" w:customStyle="1" w:styleId="NoSpacing1112">
    <w:name w:val="No Spacing1112"/>
    <w:basedOn w:val="Normal"/>
    <w:uiPriority w:val="1"/>
    <w:qFormat/>
    <w:rsid w:val="0015016A"/>
    <w:rPr>
      <w:rFonts w:ascii="Arial" w:hAnsi="Arial"/>
      <w:sz w:val="20"/>
      <w:szCs w:val="20"/>
      <w:lang w:val="en-GB" w:eastAsia="nl-NL"/>
    </w:rPr>
  </w:style>
  <w:style w:type="table" w:customStyle="1" w:styleId="TableGrid3213">
    <w:name w:val="Table Grid3213"/>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112">
    <w:name w:val="GS1_Table_Text112"/>
    <w:basedOn w:val="Normal"/>
    <w:rsid w:val="0015016A"/>
    <w:pPr>
      <w:spacing w:before="60" w:after="60"/>
    </w:pPr>
    <w:rPr>
      <w:rFonts w:ascii="Arial" w:hAnsi="Arial"/>
      <w:sz w:val="18"/>
      <w:szCs w:val="24"/>
      <w:lang w:val="en-GB"/>
    </w:rPr>
  </w:style>
  <w:style w:type="paragraph" w:customStyle="1" w:styleId="GS1TableHeading112">
    <w:name w:val="GS1_Table_Heading112"/>
    <w:basedOn w:val="Normal"/>
    <w:rsid w:val="0015016A"/>
    <w:pPr>
      <w:keepNext/>
      <w:spacing w:before="60" w:after="60"/>
    </w:pPr>
    <w:rPr>
      <w:rFonts w:ascii="Arial" w:hAnsi="Arial"/>
      <w:b/>
      <w:bCs/>
      <w:color w:val="FFFFFF"/>
      <w:sz w:val="18"/>
      <w:szCs w:val="24"/>
      <w:lang w:val="en-GB"/>
    </w:rPr>
  </w:style>
  <w:style w:type="character" w:customStyle="1" w:styleId="CommentSubjectChar1212">
    <w:name w:val="Comment Subject Char1212"/>
    <w:uiPriority w:val="99"/>
    <w:semiHidden/>
    <w:rsid w:val="0015016A"/>
    <w:rPr>
      <w:rFonts w:ascii="Calibri" w:eastAsia="Times New Roman" w:hAnsi="Calibri" w:cs="Times New Roman"/>
      <w:b/>
      <w:bCs/>
      <w:sz w:val="20"/>
      <w:szCs w:val="20"/>
      <w:lang w:val="en-US" w:eastAsia="en-US"/>
    </w:rPr>
  </w:style>
  <w:style w:type="table" w:customStyle="1" w:styleId="LightList-Accent111213">
    <w:name w:val="Light List - Accent 111213"/>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3">
    <w:name w:val="Table Paragraph1213"/>
    <w:basedOn w:val="Normal"/>
    <w:uiPriority w:val="1"/>
    <w:qFormat/>
    <w:rsid w:val="0015016A"/>
    <w:pPr>
      <w:widowControl w:val="0"/>
    </w:pPr>
    <w:rPr>
      <w:rFonts w:eastAsia="Calibri"/>
    </w:rPr>
  </w:style>
  <w:style w:type="table" w:customStyle="1" w:styleId="TableGrid31213">
    <w:name w:val="Table Grid31213"/>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113">
    <w:name w:val="Table Paragraph2113"/>
    <w:basedOn w:val="Normal"/>
    <w:uiPriority w:val="1"/>
    <w:qFormat/>
    <w:rsid w:val="0015016A"/>
    <w:pPr>
      <w:widowControl w:val="0"/>
    </w:pPr>
    <w:rPr>
      <w:rFonts w:eastAsia="Calibri"/>
    </w:rPr>
  </w:style>
  <w:style w:type="paragraph" w:customStyle="1" w:styleId="TableParagraph64">
    <w:name w:val="Table Paragraph64"/>
    <w:basedOn w:val="Normal"/>
    <w:uiPriority w:val="1"/>
    <w:qFormat/>
    <w:rsid w:val="0015016A"/>
    <w:pPr>
      <w:widowControl w:val="0"/>
    </w:pPr>
    <w:rPr>
      <w:rFonts w:eastAsia="Calibri"/>
    </w:rPr>
  </w:style>
  <w:style w:type="paragraph" w:customStyle="1" w:styleId="TableParagraph73">
    <w:name w:val="Table Paragraph73"/>
    <w:basedOn w:val="Normal"/>
    <w:uiPriority w:val="1"/>
    <w:qFormat/>
    <w:rsid w:val="0015016A"/>
    <w:pPr>
      <w:widowControl w:val="0"/>
    </w:pPr>
    <w:rPr>
      <w:rFonts w:eastAsia="Calibri"/>
    </w:rPr>
  </w:style>
  <w:style w:type="character" w:customStyle="1" w:styleId="CommentSubjectChar52">
    <w:name w:val="Comment Subject Char52"/>
    <w:uiPriority w:val="99"/>
    <w:semiHidden/>
    <w:rsid w:val="0015016A"/>
    <w:rPr>
      <w:rFonts w:ascii="Calibri" w:eastAsia="Times New Roman" w:hAnsi="Calibri" w:cs="Times New Roman"/>
      <w:b/>
      <w:bCs/>
      <w:sz w:val="20"/>
      <w:szCs w:val="20"/>
      <w:lang w:val="en-US" w:eastAsia="en-US"/>
    </w:rPr>
  </w:style>
  <w:style w:type="table" w:customStyle="1" w:styleId="LightList-Accent1153">
    <w:name w:val="Light List - Accent 1153"/>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2">
    <w:name w:val="No Spacing132"/>
    <w:basedOn w:val="Normal"/>
    <w:uiPriority w:val="1"/>
    <w:qFormat/>
    <w:rsid w:val="0015016A"/>
    <w:rPr>
      <w:rFonts w:ascii="Arial" w:hAnsi="Arial"/>
      <w:sz w:val="20"/>
      <w:szCs w:val="20"/>
      <w:lang w:val="en-GB" w:eastAsia="nl-NL"/>
    </w:rPr>
  </w:style>
  <w:style w:type="table" w:customStyle="1" w:styleId="TableGrid353">
    <w:name w:val="Table Grid353"/>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32">
    <w:name w:val="GS1_Table_Text32"/>
    <w:basedOn w:val="Normal"/>
    <w:rsid w:val="0015016A"/>
    <w:pPr>
      <w:spacing w:before="60" w:after="60"/>
    </w:pPr>
    <w:rPr>
      <w:rFonts w:ascii="Arial" w:hAnsi="Arial"/>
      <w:sz w:val="18"/>
      <w:szCs w:val="24"/>
      <w:lang w:val="en-GB"/>
    </w:rPr>
  </w:style>
  <w:style w:type="paragraph" w:customStyle="1" w:styleId="GS1TableHeading32">
    <w:name w:val="GS1_Table_Heading32"/>
    <w:basedOn w:val="Normal"/>
    <w:rsid w:val="0015016A"/>
    <w:pPr>
      <w:keepNext/>
      <w:spacing w:before="60" w:after="60"/>
    </w:pPr>
    <w:rPr>
      <w:rFonts w:ascii="Arial" w:hAnsi="Arial"/>
      <w:b/>
      <w:bCs/>
      <w:color w:val="FFFFFF"/>
      <w:sz w:val="18"/>
      <w:szCs w:val="24"/>
      <w:lang w:val="en-GB"/>
    </w:rPr>
  </w:style>
  <w:style w:type="character" w:customStyle="1" w:styleId="CommentSubjectChar142">
    <w:name w:val="Comment Subject Char142"/>
    <w:uiPriority w:val="99"/>
    <w:semiHidden/>
    <w:rsid w:val="0015016A"/>
    <w:rPr>
      <w:rFonts w:ascii="Calibri" w:eastAsia="Times New Roman" w:hAnsi="Calibri" w:cs="Times New Roman"/>
      <w:b/>
      <w:bCs/>
      <w:sz w:val="20"/>
      <w:szCs w:val="20"/>
      <w:lang w:val="en-US" w:eastAsia="en-US"/>
    </w:rPr>
  </w:style>
  <w:style w:type="table" w:customStyle="1" w:styleId="LightList-Accent11153">
    <w:name w:val="Light List - Accent 11153"/>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3">
    <w:name w:val="Table Paragraph153"/>
    <w:basedOn w:val="Normal"/>
    <w:uiPriority w:val="1"/>
    <w:qFormat/>
    <w:rsid w:val="0015016A"/>
    <w:pPr>
      <w:widowControl w:val="0"/>
    </w:pPr>
    <w:rPr>
      <w:rFonts w:eastAsia="Calibri"/>
    </w:rPr>
  </w:style>
  <w:style w:type="table" w:customStyle="1" w:styleId="TableGrid3153">
    <w:name w:val="Table Grid3153"/>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43">
    <w:name w:val="Table Paragraph243"/>
    <w:basedOn w:val="Normal"/>
    <w:uiPriority w:val="1"/>
    <w:qFormat/>
    <w:rsid w:val="0015016A"/>
    <w:pPr>
      <w:widowControl w:val="0"/>
    </w:pPr>
    <w:rPr>
      <w:rFonts w:eastAsia="Calibri"/>
    </w:rPr>
  </w:style>
  <w:style w:type="paragraph" w:customStyle="1" w:styleId="TableParagraph83">
    <w:name w:val="Table Paragraph83"/>
    <w:basedOn w:val="Normal"/>
    <w:uiPriority w:val="1"/>
    <w:qFormat/>
    <w:rsid w:val="0015016A"/>
    <w:pPr>
      <w:widowControl w:val="0"/>
    </w:pPr>
    <w:rPr>
      <w:rFonts w:eastAsia="Calibri"/>
    </w:rPr>
  </w:style>
  <w:style w:type="character" w:customStyle="1" w:styleId="CommentSubjectChar62">
    <w:name w:val="Comment Subject Char62"/>
    <w:uiPriority w:val="99"/>
    <w:semiHidden/>
    <w:rsid w:val="0015016A"/>
    <w:rPr>
      <w:rFonts w:ascii="Calibri" w:eastAsia="Times New Roman" w:hAnsi="Calibri" w:cs="Times New Roman"/>
      <w:b/>
      <w:bCs/>
      <w:sz w:val="20"/>
      <w:szCs w:val="20"/>
      <w:lang w:val="en-US" w:eastAsia="en-US"/>
    </w:rPr>
  </w:style>
  <w:style w:type="table" w:customStyle="1" w:styleId="LightList-Accent1163">
    <w:name w:val="Light List - Accent 1163"/>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2">
    <w:name w:val="No Spacing142"/>
    <w:basedOn w:val="Normal"/>
    <w:uiPriority w:val="1"/>
    <w:qFormat/>
    <w:rsid w:val="0015016A"/>
    <w:rPr>
      <w:rFonts w:ascii="Arial" w:hAnsi="Arial"/>
      <w:sz w:val="20"/>
      <w:szCs w:val="20"/>
      <w:lang w:val="en-GB" w:eastAsia="nl-NL"/>
    </w:rPr>
  </w:style>
  <w:style w:type="table" w:customStyle="1" w:styleId="TableGrid363">
    <w:name w:val="Table Grid363"/>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42">
    <w:name w:val="GS1_Table_Text42"/>
    <w:basedOn w:val="Normal"/>
    <w:rsid w:val="0015016A"/>
    <w:pPr>
      <w:spacing w:before="60" w:after="60"/>
    </w:pPr>
    <w:rPr>
      <w:rFonts w:ascii="Arial" w:hAnsi="Arial"/>
      <w:sz w:val="18"/>
      <w:szCs w:val="24"/>
      <w:lang w:val="en-GB"/>
    </w:rPr>
  </w:style>
  <w:style w:type="paragraph" w:customStyle="1" w:styleId="GS1TableHeading42">
    <w:name w:val="GS1_Table_Heading42"/>
    <w:basedOn w:val="Normal"/>
    <w:rsid w:val="0015016A"/>
    <w:pPr>
      <w:keepNext/>
      <w:spacing w:before="60" w:after="60"/>
    </w:pPr>
    <w:rPr>
      <w:rFonts w:ascii="Arial" w:hAnsi="Arial"/>
      <w:b/>
      <w:bCs/>
      <w:color w:val="FFFFFF"/>
      <w:sz w:val="18"/>
      <w:szCs w:val="24"/>
      <w:lang w:val="en-GB"/>
    </w:rPr>
  </w:style>
  <w:style w:type="character" w:customStyle="1" w:styleId="CommentSubjectChar152">
    <w:name w:val="Comment Subject Char152"/>
    <w:uiPriority w:val="99"/>
    <w:semiHidden/>
    <w:rsid w:val="0015016A"/>
    <w:rPr>
      <w:rFonts w:ascii="Calibri" w:eastAsia="Times New Roman" w:hAnsi="Calibri" w:cs="Times New Roman"/>
      <w:b/>
      <w:bCs/>
      <w:sz w:val="20"/>
      <w:szCs w:val="20"/>
      <w:lang w:val="en-US" w:eastAsia="en-US"/>
    </w:rPr>
  </w:style>
  <w:style w:type="table" w:customStyle="1" w:styleId="LightList-Accent11163">
    <w:name w:val="Light List - Accent 11163"/>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3">
    <w:name w:val="Table Paragraph163"/>
    <w:basedOn w:val="Normal"/>
    <w:uiPriority w:val="1"/>
    <w:qFormat/>
    <w:rsid w:val="0015016A"/>
    <w:pPr>
      <w:widowControl w:val="0"/>
    </w:pPr>
    <w:rPr>
      <w:rFonts w:eastAsia="Calibri"/>
    </w:rPr>
  </w:style>
  <w:style w:type="table" w:customStyle="1" w:styleId="TableGrid3163">
    <w:name w:val="Table Grid3163"/>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53">
    <w:name w:val="Table Paragraph253"/>
    <w:basedOn w:val="Normal"/>
    <w:uiPriority w:val="1"/>
    <w:qFormat/>
    <w:rsid w:val="0015016A"/>
    <w:pPr>
      <w:widowControl w:val="0"/>
    </w:pPr>
    <w:rPr>
      <w:rFonts w:eastAsia="Calibri"/>
    </w:rPr>
  </w:style>
  <w:style w:type="character" w:customStyle="1" w:styleId="Heading1Char35">
    <w:name w:val="Heading 1 Char35"/>
    <w:uiPriority w:val="9"/>
    <w:rsid w:val="0015016A"/>
    <w:rPr>
      <w:rFonts w:ascii="Cambria" w:eastAsia="Times New Roman" w:hAnsi="Cambria" w:cs="Times New Roman"/>
      <w:b/>
      <w:bCs/>
      <w:sz w:val="28"/>
      <w:szCs w:val="28"/>
      <w:lang w:val="en-US" w:eastAsia="en-US"/>
    </w:rPr>
  </w:style>
  <w:style w:type="character" w:customStyle="1" w:styleId="Heading2Char25">
    <w:name w:val="Heading 2 Char25"/>
    <w:uiPriority w:val="9"/>
    <w:rsid w:val="0015016A"/>
    <w:rPr>
      <w:rFonts w:ascii="Cambria" w:eastAsia="Times New Roman" w:hAnsi="Cambria" w:cs="Times New Roman"/>
      <w:sz w:val="26"/>
      <w:szCs w:val="26"/>
      <w:lang w:val="en-US" w:eastAsia="en-US"/>
    </w:rPr>
  </w:style>
  <w:style w:type="character" w:customStyle="1" w:styleId="Heading3Char18">
    <w:name w:val="Heading 3 Char18"/>
    <w:uiPriority w:val="9"/>
    <w:rsid w:val="0015016A"/>
    <w:rPr>
      <w:rFonts w:ascii="Cambria" w:eastAsia="Times New Roman" w:hAnsi="Cambria" w:cs="Times New Roman"/>
      <w:b/>
      <w:bCs/>
      <w:lang w:val="en-US" w:eastAsia="en-US"/>
    </w:rPr>
  </w:style>
  <w:style w:type="character" w:customStyle="1" w:styleId="Heading4Char13">
    <w:name w:val="Heading 4 Char13"/>
    <w:uiPriority w:val="9"/>
    <w:semiHidden/>
    <w:rsid w:val="0015016A"/>
    <w:rPr>
      <w:rFonts w:ascii="Cambria" w:eastAsia="Times New Roman" w:hAnsi="Cambria" w:cs="Times New Roman"/>
      <w:b/>
      <w:bCs/>
      <w:i/>
      <w:iCs/>
      <w:lang w:val="en-US" w:eastAsia="en-US"/>
    </w:rPr>
  </w:style>
  <w:style w:type="character" w:customStyle="1" w:styleId="Heading5Char13">
    <w:name w:val="Heading 5 Char13"/>
    <w:uiPriority w:val="9"/>
    <w:semiHidden/>
    <w:rsid w:val="0015016A"/>
    <w:rPr>
      <w:rFonts w:ascii="Cambria" w:eastAsia="Times New Roman" w:hAnsi="Cambria" w:cs="Times New Roman"/>
      <w:b/>
      <w:bCs/>
      <w:color w:val="7F7F7F"/>
      <w:lang w:val="en-US" w:eastAsia="en-US"/>
    </w:rPr>
  </w:style>
  <w:style w:type="character" w:customStyle="1" w:styleId="Heading6Char13">
    <w:name w:val="Heading 6 Char13"/>
    <w:uiPriority w:val="9"/>
    <w:semiHidden/>
    <w:rsid w:val="0015016A"/>
    <w:rPr>
      <w:rFonts w:ascii="Cambria" w:eastAsia="Times New Roman" w:hAnsi="Cambria" w:cs="Times New Roman"/>
      <w:b/>
      <w:bCs/>
      <w:i/>
      <w:iCs/>
      <w:color w:val="7F7F7F"/>
      <w:lang w:val="en-US" w:eastAsia="en-US"/>
    </w:rPr>
  </w:style>
  <w:style w:type="character" w:customStyle="1" w:styleId="Heading7Char13">
    <w:name w:val="Heading 7 Char13"/>
    <w:uiPriority w:val="9"/>
    <w:semiHidden/>
    <w:rsid w:val="0015016A"/>
    <w:rPr>
      <w:rFonts w:ascii="Cambria" w:eastAsia="Times New Roman" w:hAnsi="Cambria" w:cs="Times New Roman"/>
      <w:i/>
      <w:iCs/>
      <w:lang w:val="en-US" w:eastAsia="en-US"/>
    </w:rPr>
  </w:style>
  <w:style w:type="character" w:customStyle="1" w:styleId="Heading8Char13">
    <w:name w:val="Heading 8 Char13"/>
    <w:uiPriority w:val="9"/>
    <w:semiHidden/>
    <w:rsid w:val="0015016A"/>
    <w:rPr>
      <w:rFonts w:ascii="Cambria" w:eastAsia="Times New Roman" w:hAnsi="Cambria" w:cs="Times New Roman"/>
      <w:sz w:val="20"/>
      <w:szCs w:val="20"/>
      <w:lang w:val="en-US" w:eastAsia="en-US"/>
    </w:rPr>
  </w:style>
  <w:style w:type="character" w:customStyle="1" w:styleId="Heading9Char13">
    <w:name w:val="Heading 9 Char13"/>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15">
    <w:name w:val="Comment Text Char15"/>
    <w:uiPriority w:val="99"/>
    <w:semiHidden/>
    <w:rsid w:val="0015016A"/>
    <w:rPr>
      <w:rFonts w:ascii="Calibri" w:eastAsia="Times New Roman" w:hAnsi="Calibri" w:cs="Times New Roman"/>
      <w:sz w:val="20"/>
      <w:szCs w:val="20"/>
      <w:lang w:val="en-US" w:eastAsia="en-US"/>
    </w:rPr>
  </w:style>
  <w:style w:type="paragraph" w:customStyle="1" w:styleId="TableParagraph20">
    <w:name w:val="Table Paragraph20"/>
    <w:basedOn w:val="Normal"/>
    <w:uiPriority w:val="1"/>
    <w:qFormat/>
    <w:rsid w:val="0015016A"/>
    <w:pPr>
      <w:widowControl w:val="0"/>
    </w:pPr>
    <w:rPr>
      <w:rFonts w:eastAsia="Calibri"/>
    </w:rPr>
  </w:style>
  <w:style w:type="character" w:customStyle="1" w:styleId="BalloonTextChar13">
    <w:name w:val="Balloon Text Char13"/>
    <w:uiPriority w:val="99"/>
    <w:semiHidden/>
    <w:rsid w:val="0015016A"/>
    <w:rPr>
      <w:rFonts w:ascii="Segoe UI" w:eastAsia="Times New Roman" w:hAnsi="Segoe UI" w:cs="Segoe UI"/>
      <w:sz w:val="18"/>
      <w:szCs w:val="18"/>
      <w:lang w:val="en-US" w:eastAsia="en-US"/>
    </w:rPr>
  </w:style>
  <w:style w:type="character" w:customStyle="1" w:styleId="HeaderChar13">
    <w:name w:val="Header Char13"/>
    <w:uiPriority w:val="99"/>
    <w:rsid w:val="0015016A"/>
    <w:rPr>
      <w:rFonts w:ascii="Calibri" w:eastAsia="Times New Roman" w:hAnsi="Calibri" w:cs="Times New Roman"/>
      <w:lang w:val="en-US" w:eastAsia="en-US"/>
    </w:rPr>
  </w:style>
  <w:style w:type="character" w:customStyle="1" w:styleId="FooterChar13">
    <w:name w:val="Footer Char13"/>
    <w:uiPriority w:val="99"/>
    <w:rsid w:val="0015016A"/>
    <w:rPr>
      <w:rFonts w:ascii="Calibri" w:eastAsia="Times New Roman" w:hAnsi="Calibri" w:cs="Times New Roman"/>
      <w:lang w:val="en-US" w:eastAsia="en-US"/>
    </w:rPr>
  </w:style>
  <w:style w:type="character" w:customStyle="1" w:styleId="TitleChar10">
    <w:name w:val="Title Char10"/>
    <w:uiPriority w:val="10"/>
    <w:rsid w:val="0015016A"/>
    <w:rPr>
      <w:rFonts w:ascii="Cambria" w:eastAsia="Times New Roman" w:hAnsi="Cambria" w:cs="Times New Roman"/>
      <w:spacing w:val="5"/>
      <w:sz w:val="52"/>
      <w:szCs w:val="52"/>
      <w:lang w:val="en-US" w:eastAsia="en-US"/>
    </w:rPr>
  </w:style>
  <w:style w:type="character" w:customStyle="1" w:styleId="SubtitleChar10">
    <w:name w:val="Subtitle Char10"/>
    <w:uiPriority w:val="11"/>
    <w:rsid w:val="0015016A"/>
    <w:rPr>
      <w:rFonts w:ascii="Cambria" w:eastAsia="Times New Roman" w:hAnsi="Cambria" w:cs="Times New Roman"/>
      <w:i/>
      <w:iCs/>
      <w:spacing w:val="13"/>
      <w:sz w:val="24"/>
      <w:szCs w:val="24"/>
      <w:lang w:val="en-US" w:eastAsia="en-US"/>
    </w:rPr>
  </w:style>
  <w:style w:type="character" w:customStyle="1" w:styleId="QuoteChar10">
    <w:name w:val="Quote Char10"/>
    <w:uiPriority w:val="29"/>
    <w:rsid w:val="0015016A"/>
    <w:rPr>
      <w:rFonts w:ascii="Calibri" w:eastAsia="Times New Roman" w:hAnsi="Calibri" w:cs="Times New Roman"/>
      <w:i/>
      <w:iCs/>
      <w:lang w:val="en-US" w:eastAsia="en-US"/>
    </w:rPr>
  </w:style>
  <w:style w:type="character" w:customStyle="1" w:styleId="IntenseQuoteChar10">
    <w:name w:val="Intense Quote Char10"/>
    <w:uiPriority w:val="30"/>
    <w:rsid w:val="0015016A"/>
    <w:rPr>
      <w:rFonts w:ascii="Calibri" w:eastAsia="Times New Roman" w:hAnsi="Calibri" w:cs="Times New Roman"/>
      <w:b/>
      <w:bCs/>
      <w:i/>
      <w:iCs/>
      <w:lang w:val="en-US" w:eastAsia="en-US"/>
    </w:rPr>
  </w:style>
  <w:style w:type="character" w:customStyle="1" w:styleId="NoSpacingChar10">
    <w:name w:val="No Spacing Char10"/>
    <w:uiPriority w:val="1"/>
    <w:rsid w:val="0015016A"/>
    <w:rPr>
      <w:rFonts w:ascii="Calibri" w:eastAsia="Times New Roman" w:hAnsi="Calibri" w:cs="Times New Roman"/>
      <w:lang w:val="en-US" w:eastAsia="en-US"/>
    </w:rPr>
  </w:style>
  <w:style w:type="character" w:customStyle="1" w:styleId="EndnoteTextChar10">
    <w:name w:val="Endnote Text Char10"/>
    <w:uiPriority w:val="99"/>
    <w:semiHidden/>
    <w:rsid w:val="0015016A"/>
    <w:rPr>
      <w:rFonts w:ascii="Calibri" w:eastAsia="Times New Roman" w:hAnsi="Calibri" w:cs="Times New Roman"/>
      <w:sz w:val="20"/>
      <w:szCs w:val="20"/>
      <w:lang w:val="en-US" w:eastAsia="en-US"/>
    </w:rPr>
  </w:style>
  <w:style w:type="character" w:customStyle="1" w:styleId="FootnoteTextChar16">
    <w:name w:val="Footnote Text Char16"/>
    <w:aliases w:val="Footnote Text Char Char Char Char Char115,Footnote Text Char Char Char115,Footnote Text Char Char Char Char Char Char15,Footnote Text Char Char Char Char Char Char Char Char Char15,Footnote Text Char Char Char Char115,Char Char15"/>
    <w:uiPriority w:val="99"/>
    <w:rsid w:val="0015016A"/>
    <w:rPr>
      <w:rFonts w:ascii="Calibri" w:eastAsia="Times New Roman" w:hAnsi="Calibri" w:cs="Times New Roman"/>
      <w:sz w:val="20"/>
      <w:szCs w:val="20"/>
      <w:lang w:val="en-US" w:eastAsia="en-US"/>
    </w:rPr>
  </w:style>
  <w:style w:type="character" w:customStyle="1" w:styleId="CommentSubjectChar10">
    <w:name w:val="Comment Subject Char10"/>
    <w:uiPriority w:val="99"/>
    <w:semiHidden/>
    <w:rsid w:val="0015016A"/>
    <w:rPr>
      <w:rFonts w:ascii="Calibri" w:eastAsia="Times New Roman" w:hAnsi="Calibri" w:cs="Times New Roman"/>
      <w:b/>
      <w:bCs/>
      <w:sz w:val="20"/>
      <w:szCs w:val="20"/>
      <w:lang w:val="en-US" w:eastAsia="en-US"/>
    </w:rPr>
  </w:style>
  <w:style w:type="table" w:customStyle="1" w:styleId="LightList-Accent1110">
    <w:name w:val="Light List - Accent 1110"/>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0">
    <w:name w:val="Plain Text Char10"/>
    <w:uiPriority w:val="99"/>
    <w:semiHidden/>
    <w:rsid w:val="0015016A"/>
    <w:rPr>
      <w:rFonts w:ascii="Calibri" w:eastAsia="Calibri" w:hAnsi="Calibri" w:cs="Times New Roman"/>
      <w:lang w:val="nb-NO" w:eastAsia="en-US"/>
    </w:rPr>
  </w:style>
  <w:style w:type="character" w:customStyle="1" w:styleId="BodyTextChar10">
    <w:name w:val="Body Text Char10"/>
    <w:uiPriority w:val="99"/>
    <w:rsid w:val="0015016A"/>
    <w:rPr>
      <w:rFonts w:ascii="Arial" w:eastAsia="Times New Roman" w:hAnsi="Arial" w:cs="Times New Roman"/>
      <w:sz w:val="20"/>
      <w:szCs w:val="20"/>
      <w:lang w:eastAsia="nl-NL"/>
    </w:rPr>
  </w:style>
  <w:style w:type="paragraph" w:customStyle="1" w:styleId="NoSpacing17">
    <w:name w:val="No Spacing17"/>
    <w:basedOn w:val="Normal"/>
    <w:uiPriority w:val="1"/>
    <w:qFormat/>
    <w:rsid w:val="0015016A"/>
    <w:rPr>
      <w:rFonts w:ascii="Arial" w:hAnsi="Arial"/>
      <w:sz w:val="20"/>
      <w:szCs w:val="20"/>
      <w:lang w:val="en-GB" w:eastAsia="nl-NL"/>
    </w:rPr>
  </w:style>
  <w:style w:type="table" w:customStyle="1" w:styleId="TableGrid310">
    <w:name w:val="Table Grid310"/>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7">
    <w:name w:val="GS1_Table_Text7"/>
    <w:basedOn w:val="Normal"/>
    <w:rsid w:val="0015016A"/>
    <w:pPr>
      <w:spacing w:before="60" w:after="60"/>
    </w:pPr>
    <w:rPr>
      <w:rFonts w:ascii="Arial" w:hAnsi="Arial"/>
      <w:sz w:val="18"/>
      <w:szCs w:val="24"/>
      <w:lang w:val="en-GB"/>
    </w:rPr>
  </w:style>
  <w:style w:type="paragraph" w:customStyle="1" w:styleId="GS1TableHeading7">
    <w:name w:val="GS1_Table_Heading7"/>
    <w:basedOn w:val="Normal"/>
    <w:rsid w:val="0015016A"/>
    <w:pPr>
      <w:keepNext/>
      <w:spacing w:before="60" w:after="60"/>
    </w:pPr>
    <w:rPr>
      <w:rFonts w:ascii="Arial" w:hAnsi="Arial"/>
      <w:b/>
      <w:bCs/>
      <w:color w:val="FFFFFF"/>
      <w:sz w:val="18"/>
      <w:szCs w:val="24"/>
      <w:lang w:val="en-GB"/>
    </w:rPr>
  </w:style>
  <w:style w:type="character" w:customStyle="1" w:styleId="CommentSubjectChar18">
    <w:name w:val="Comment Subject Char18"/>
    <w:uiPriority w:val="99"/>
    <w:semiHidden/>
    <w:rsid w:val="0015016A"/>
    <w:rPr>
      <w:rFonts w:ascii="Calibri" w:eastAsia="Times New Roman" w:hAnsi="Calibri" w:cs="Times New Roman"/>
      <w:b/>
      <w:bCs/>
      <w:sz w:val="20"/>
      <w:szCs w:val="20"/>
      <w:lang w:val="en-US" w:eastAsia="en-US"/>
    </w:rPr>
  </w:style>
  <w:style w:type="table" w:customStyle="1" w:styleId="LightList-Accent11110">
    <w:name w:val="Light List - Accent 11110"/>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5">
    <w:name w:val="Table Paragraph115"/>
    <w:basedOn w:val="Normal"/>
    <w:uiPriority w:val="1"/>
    <w:qFormat/>
    <w:rsid w:val="0015016A"/>
    <w:pPr>
      <w:widowControl w:val="0"/>
    </w:pPr>
    <w:rPr>
      <w:rFonts w:eastAsia="Calibri"/>
    </w:rPr>
  </w:style>
  <w:style w:type="table" w:customStyle="1" w:styleId="TableGrid3110">
    <w:name w:val="Table Grid3110"/>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9">
    <w:name w:val="Table Paragraph29"/>
    <w:basedOn w:val="Normal"/>
    <w:uiPriority w:val="1"/>
    <w:qFormat/>
    <w:rsid w:val="0015016A"/>
    <w:pPr>
      <w:widowControl w:val="0"/>
    </w:pPr>
    <w:rPr>
      <w:rFonts w:eastAsia="Calibri"/>
    </w:rPr>
  </w:style>
  <w:style w:type="character" w:customStyle="1" w:styleId="CommentSubjectChar114">
    <w:name w:val="Comment Subject Char114"/>
    <w:uiPriority w:val="99"/>
    <w:semiHidden/>
    <w:rsid w:val="0015016A"/>
    <w:rPr>
      <w:rFonts w:ascii="Calibri" w:eastAsia="Times New Roman" w:hAnsi="Calibri" w:cs="Times New Roman"/>
      <w:b/>
      <w:bCs/>
      <w:sz w:val="20"/>
      <w:szCs w:val="20"/>
      <w:lang w:val="en-US" w:eastAsia="en-US"/>
    </w:rPr>
  </w:style>
  <w:style w:type="table" w:customStyle="1" w:styleId="LightList-Accent11115">
    <w:name w:val="Light List - Accent 11115"/>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6">
    <w:name w:val="Table Paragraph116"/>
    <w:basedOn w:val="Normal"/>
    <w:uiPriority w:val="1"/>
    <w:qFormat/>
    <w:rsid w:val="0015016A"/>
    <w:pPr>
      <w:widowControl w:val="0"/>
    </w:pPr>
    <w:rPr>
      <w:rFonts w:eastAsia="Calibri"/>
    </w:rPr>
  </w:style>
  <w:style w:type="table" w:customStyle="1" w:styleId="TableGrid3115">
    <w:name w:val="Table Grid3115"/>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SubjectChar24">
    <w:name w:val="Comment Subject Char24"/>
    <w:uiPriority w:val="99"/>
    <w:semiHidden/>
    <w:rsid w:val="0015016A"/>
    <w:rPr>
      <w:rFonts w:ascii="Calibri" w:eastAsia="Times New Roman" w:hAnsi="Calibri" w:cs="Times New Roman"/>
      <w:b/>
      <w:bCs/>
      <w:sz w:val="20"/>
      <w:szCs w:val="20"/>
      <w:lang w:val="en-US" w:eastAsia="en-US"/>
    </w:rPr>
  </w:style>
  <w:style w:type="table" w:customStyle="1" w:styleId="LightList-Accent1125">
    <w:name w:val="Light List - Accent 1125"/>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5">
    <w:name w:val="Table Paragraph35"/>
    <w:basedOn w:val="Normal"/>
    <w:uiPriority w:val="1"/>
    <w:qFormat/>
    <w:rsid w:val="0015016A"/>
    <w:pPr>
      <w:widowControl w:val="0"/>
    </w:pPr>
    <w:rPr>
      <w:rFonts w:eastAsia="Calibri"/>
    </w:rPr>
  </w:style>
  <w:style w:type="paragraph" w:customStyle="1" w:styleId="NoSpacing114">
    <w:name w:val="No Spacing114"/>
    <w:basedOn w:val="Normal"/>
    <w:uiPriority w:val="1"/>
    <w:qFormat/>
    <w:rsid w:val="0015016A"/>
    <w:rPr>
      <w:rFonts w:ascii="Arial" w:hAnsi="Arial"/>
      <w:sz w:val="20"/>
      <w:szCs w:val="20"/>
      <w:lang w:val="en-GB" w:eastAsia="nl-NL"/>
    </w:rPr>
  </w:style>
  <w:style w:type="table" w:customStyle="1" w:styleId="TableGrid325">
    <w:name w:val="Table Grid325"/>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14">
    <w:name w:val="GS1_Table_Text14"/>
    <w:basedOn w:val="Normal"/>
    <w:rsid w:val="0015016A"/>
    <w:pPr>
      <w:spacing w:before="60" w:after="60"/>
    </w:pPr>
    <w:rPr>
      <w:rFonts w:ascii="Arial" w:hAnsi="Arial"/>
      <w:sz w:val="18"/>
      <w:szCs w:val="24"/>
      <w:lang w:val="en-GB"/>
    </w:rPr>
  </w:style>
  <w:style w:type="paragraph" w:customStyle="1" w:styleId="GS1TableHeading14">
    <w:name w:val="GS1_Table_Heading14"/>
    <w:basedOn w:val="Normal"/>
    <w:rsid w:val="0015016A"/>
    <w:pPr>
      <w:keepNext/>
      <w:spacing w:before="60" w:after="60"/>
    </w:pPr>
    <w:rPr>
      <w:rFonts w:ascii="Arial" w:hAnsi="Arial"/>
      <w:b/>
      <w:bCs/>
      <w:color w:val="FFFFFF"/>
      <w:sz w:val="18"/>
      <w:szCs w:val="24"/>
      <w:lang w:val="en-GB"/>
    </w:rPr>
  </w:style>
  <w:style w:type="character" w:customStyle="1" w:styleId="CommentSubjectChar124">
    <w:name w:val="Comment Subject Char124"/>
    <w:uiPriority w:val="99"/>
    <w:semiHidden/>
    <w:rsid w:val="0015016A"/>
    <w:rPr>
      <w:rFonts w:ascii="Calibri" w:eastAsia="Times New Roman" w:hAnsi="Calibri" w:cs="Times New Roman"/>
      <w:b/>
      <w:bCs/>
      <w:sz w:val="20"/>
      <w:szCs w:val="20"/>
      <w:lang w:val="en-US" w:eastAsia="en-US"/>
    </w:rPr>
  </w:style>
  <w:style w:type="table" w:customStyle="1" w:styleId="LightList-Accent11125">
    <w:name w:val="Light List - Accent 11125"/>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5">
    <w:name w:val="Table Paragraph125"/>
    <w:basedOn w:val="Normal"/>
    <w:uiPriority w:val="1"/>
    <w:qFormat/>
    <w:rsid w:val="0015016A"/>
    <w:pPr>
      <w:widowControl w:val="0"/>
    </w:pPr>
    <w:rPr>
      <w:rFonts w:eastAsia="Calibri"/>
    </w:rPr>
  </w:style>
  <w:style w:type="table" w:customStyle="1" w:styleId="TableGrid3125">
    <w:name w:val="Table Grid3125"/>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15">
    <w:name w:val="Table Paragraph215"/>
    <w:basedOn w:val="Normal"/>
    <w:uiPriority w:val="1"/>
    <w:qFormat/>
    <w:rsid w:val="0015016A"/>
    <w:pPr>
      <w:widowControl w:val="0"/>
    </w:pPr>
    <w:rPr>
      <w:rFonts w:eastAsia="Calibri"/>
    </w:rPr>
  </w:style>
  <w:style w:type="character" w:customStyle="1" w:styleId="CommentSubjectChar33">
    <w:name w:val="Comment Subject Char33"/>
    <w:uiPriority w:val="99"/>
    <w:semiHidden/>
    <w:rsid w:val="0015016A"/>
    <w:rPr>
      <w:rFonts w:ascii="Calibri" w:eastAsia="Times New Roman" w:hAnsi="Calibri" w:cs="Times New Roman"/>
      <w:b/>
      <w:bCs/>
      <w:sz w:val="20"/>
      <w:szCs w:val="20"/>
      <w:lang w:val="en-US" w:eastAsia="en-US"/>
    </w:rPr>
  </w:style>
  <w:style w:type="table" w:customStyle="1" w:styleId="LightList-Accent1134">
    <w:name w:val="Light List - Accent 1134"/>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4">
    <w:name w:val="Table Paragraph44"/>
    <w:basedOn w:val="Normal"/>
    <w:uiPriority w:val="1"/>
    <w:qFormat/>
    <w:rsid w:val="0015016A"/>
    <w:pPr>
      <w:widowControl w:val="0"/>
    </w:pPr>
    <w:rPr>
      <w:rFonts w:eastAsia="Calibri"/>
    </w:rPr>
  </w:style>
  <w:style w:type="table" w:customStyle="1" w:styleId="TableGrid334">
    <w:name w:val="Table Grid334"/>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34">
    <w:name w:val="Light List - Accent 11134"/>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4">
    <w:name w:val="Table Paragraph134"/>
    <w:basedOn w:val="Normal"/>
    <w:uiPriority w:val="1"/>
    <w:qFormat/>
    <w:rsid w:val="0015016A"/>
    <w:pPr>
      <w:widowControl w:val="0"/>
    </w:pPr>
    <w:rPr>
      <w:rFonts w:eastAsia="Calibri"/>
    </w:rPr>
  </w:style>
  <w:style w:type="table" w:customStyle="1" w:styleId="TableGrid3134">
    <w:name w:val="Table Grid3134"/>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24">
    <w:name w:val="Table Paragraph224"/>
    <w:basedOn w:val="Normal"/>
    <w:uiPriority w:val="1"/>
    <w:qFormat/>
    <w:rsid w:val="0015016A"/>
    <w:pPr>
      <w:widowControl w:val="0"/>
    </w:pPr>
    <w:rPr>
      <w:rFonts w:eastAsia="Calibri"/>
    </w:rPr>
  </w:style>
  <w:style w:type="character" w:customStyle="1" w:styleId="CommentSubjectChar43">
    <w:name w:val="Comment Subject Char43"/>
    <w:uiPriority w:val="99"/>
    <w:semiHidden/>
    <w:rsid w:val="0015016A"/>
    <w:rPr>
      <w:rFonts w:ascii="Calibri" w:eastAsia="Times New Roman" w:hAnsi="Calibri" w:cs="Times New Roman"/>
      <w:b/>
      <w:bCs/>
      <w:sz w:val="20"/>
      <w:szCs w:val="20"/>
      <w:lang w:val="en-US" w:eastAsia="en-US"/>
    </w:rPr>
  </w:style>
  <w:style w:type="table" w:customStyle="1" w:styleId="LightList-Accent1144">
    <w:name w:val="Light List - Accent 1144"/>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4">
    <w:name w:val="Table Paragraph54"/>
    <w:basedOn w:val="Normal"/>
    <w:uiPriority w:val="1"/>
    <w:qFormat/>
    <w:rsid w:val="0015016A"/>
    <w:pPr>
      <w:widowControl w:val="0"/>
    </w:pPr>
    <w:rPr>
      <w:rFonts w:eastAsia="Calibri"/>
    </w:rPr>
  </w:style>
  <w:style w:type="paragraph" w:customStyle="1" w:styleId="NoSpacing123">
    <w:name w:val="No Spacing123"/>
    <w:basedOn w:val="Normal"/>
    <w:uiPriority w:val="1"/>
    <w:qFormat/>
    <w:rsid w:val="0015016A"/>
    <w:rPr>
      <w:rFonts w:ascii="Arial" w:hAnsi="Arial"/>
      <w:sz w:val="20"/>
      <w:szCs w:val="20"/>
      <w:lang w:val="en-GB" w:eastAsia="nl-NL"/>
    </w:rPr>
  </w:style>
  <w:style w:type="table" w:customStyle="1" w:styleId="TableGrid344">
    <w:name w:val="Table Grid344"/>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23">
    <w:name w:val="GS1_Table_Text23"/>
    <w:basedOn w:val="Normal"/>
    <w:rsid w:val="0015016A"/>
    <w:pPr>
      <w:spacing w:before="60" w:after="60"/>
    </w:pPr>
    <w:rPr>
      <w:rFonts w:ascii="Arial" w:hAnsi="Arial"/>
      <w:sz w:val="18"/>
      <w:szCs w:val="24"/>
      <w:lang w:val="en-GB"/>
    </w:rPr>
  </w:style>
  <w:style w:type="paragraph" w:customStyle="1" w:styleId="GS1TableHeading23">
    <w:name w:val="GS1_Table_Heading23"/>
    <w:basedOn w:val="Normal"/>
    <w:rsid w:val="0015016A"/>
    <w:pPr>
      <w:keepNext/>
      <w:spacing w:before="60" w:after="60"/>
    </w:pPr>
    <w:rPr>
      <w:rFonts w:ascii="Arial" w:hAnsi="Arial"/>
      <w:b/>
      <w:bCs/>
      <w:color w:val="FFFFFF"/>
      <w:sz w:val="18"/>
      <w:szCs w:val="24"/>
      <w:lang w:val="en-GB"/>
    </w:rPr>
  </w:style>
  <w:style w:type="character" w:customStyle="1" w:styleId="CommentSubjectChar133">
    <w:name w:val="Comment Subject Char133"/>
    <w:uiPriority w:val="99"/>
    <w:semiHidden/>
    <w:rsid w:val="0015016A"/>
    <w:rPr>
      <w:rFonts w:ascii="Calibri" w:eastAsia="Times New Roman" w:hAnsi="Calibri" w:cs="Times New Roman"/>
      <w:b/>
      <w:bCs/>
      <w:sz w:val="20"/>
      <w:szCs w:val="20"/>
      <w:lang w:val="en-US" w:eastAsia="en-US"/>
    </w:rPr>
  </w:style>
  <w:style w:type="table" w:customStyle="1" w:styleId="LightList-Accent11144">
    <w:name w:val="Light List - Accent 11144"/>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4">
    <w:name w:val="Table Paragraph144"/>
    <w:basedOn w:val="Normal"/>
    <w:uiPriority w:val="1"/>
    <w:qFormat/>
    <w:rsid w:val="0015016A"/>
    <w:pPr>
      <w:widowControl w:val="0"/>
    </w:pPr>
    <w:rPr>
      <w:rFonts w:eastAsia="Calibri"/>
    </w:rPr>
  </w:style>
  <w:style w:type="table" w:customStyle="1" w:styleId="TableGrid3144">
    <w:name w:val="Table Grid3144"/>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34">
    <w:name w:val="Table Paragraph234"/>
    <w:basedOn w:val="Normal"/>
    <w:uiPriority w:val="1"/>
    <w:qFormat/>
    <w:rsid w:val="0015016A"/>
    <w:pPr>
      <w:widowControl w:val="0"/>
    </w:pPr>
    <w:rPr>
      <w:rFonts w:eastAsia="Calibri"/>
    </w:rPr>
  </w:style>
  <w:style w:type="character" w:customStyle="1" w:styleId="CommentSubjectChar1113">
    <w:name w:val="Comment Subject Char1113"/>
    <w:uiPriority w:val="99"/>
    <w:semiHidden/>
    <w:rsid w:val="0015016A"/>
    <w:rPr>
      <w:rFonts w:ascii="Calibri" w:eastAsia="Times New Roman" w:hAnsi="Calibri" w:cs="Times New Roman"/>
      <w:b/>
      <w:bCs/>
      <w:sz w:val="20"/>
      <w:szCs w:val="20"/>
      <w:lang w:val="en-US" w:eastAsia="en-US"/>
    </w:rPr>
  </w:style>
  <w:style w:type="table" w:customStyle="1" w:styleId="LightList-Accent111114">
    <w:name w:val="Light List - Accent 111114"/>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4">
    <w:name w:val="Table Paragraph1114"/>
    <w:basedOn w:val="Normal"/>
    <w:uiPriority w:val="1"/>
    <w:qFormat/>
    <w:rsid w:val="0015016A"/>
    <w:pPr>
      <w:widowControl w:val="0"/>
    </w:pPr>
    <w:rPr>
      <w:rFonts w:eastAsia="Calibri"/>
    </w:rPr>
  </w:style>
  <w:style w:type="table" w:customStyle="1" w:styleId="TableGrid31114">
    <w:name w:val="Table Grid31114"/>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SubjectChar213">
    <w:name w:val="Comment Subject Char213"/>
    <w:uiPriority w:val="99"/>
    <w:semiHidden/>
    <w:rsid w:val="0015016A"/>
    <w:rPr>
      <w:rFonts w:ascii="Calibri" w:eastAsia="Times New Roman" w:hAnsi="Calibri" w:cs="Times New Roman"/>
      <w:b/>
      <w:bCs/>
      <w:sz w:val="20"/>
      <w:szCs w:val="20"/>
      <w:lang w:val="en-US" w:eastAsia="en-US"/>
    </w:rPr>
  </w:style>
  <w:style w:type="table" w:customStyle="1" w:styleId="LightList-Accent11214">
    <w:name w:val="Light List - Accent 11214"/>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4">
    <w:name w:val="Table Paragraph314"/>
    <w:basedOn w:val="Normal"/>
    <w:uiPriority w:val="1"/>
    <w:qFormat/>
    <w:rsid w:val="0015016A"/>
    <w:pPr>
      <w:widowControl w:val="0"/>
    </w:pPr>
    <w:rPr>
      <w:rFonts w:eastAsia="Calibri"/>
    </w:rPr>
  </w:style>
  <w:style w:type="paragraph" w:customStyle="1" w:styleId="NoSpacing1113">
    <w:name w:val="No Spacing1113"/>
    <w:basedOn w:val="Normal"/>
    <w:uiPriority w:val="1"/>
    <w:qFormat/>
    <w:rsid w:val="0015016A"/>
    <w:rPr>
      <w:rFonts w:ascii="Arial" w:hAnsi="Arial"/>
      <w:sz w:val="20"/>
      <w:szCs w:val="20"/>
      <w:lang w:val="en-GB" w:eastAsia="nl-NL"/>
    </w:rPr>
  </w:style>
  <w:style w:type="table" w:customStyle="1" w:styleId="TableGrid3214">
    <w:name w:val="Table Grid3214"/>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113">
    <w:name w:val="GS1_Table_Text113"/>
    <w:basedOn w:val="Normal"/>
    <w:rsid w:val="0015016A"/>
    <w:pPr>
      <w:spacing w:before="60" w:after="60"/>
    </w:pPr>
    <w:rPr>
      <w:rFonts w:ascii="Arial" w:hAnsi="Arial"/>
      <w:sz w:val="18"/>
      <w:szCs w:val="24"/>
      <w:lang w:val="en-GB"/>
    </w:rPr>
  </w:style>
  <w:style w:type="paragraph" w:customStyle="1" w:styleId="GS1TableHeading113">
    <w:name w:val="GS1_Table_Heading113"/>
    <w:basedOn w:val="Normal"/>
    <w:rsid w:val="0015016A"/>
    <w:pPr>
      <w:keepNext/>
      <w:spacing w:before="60" w:after="60"/>
    </w:pPr>
    <w:rPr>
      <w:rFonts w:ascii="Arial" w:hAnsi="Arial"/>
      <w:b/>
      <w:bCs/>
      <w:color w:val="FFFFFF"/>
      <w:sz w:val="18"/>
      <w:szCs w:val="24"/>
      <w:lang w:val="en-GB"/>
    </w:rPr>
  </w:style>
  <w:style w:type="character" w:customStyle="1" w:styleId="CommentSubjectChar1213">
    <w:name w:val="Comment Subject Char1213"/>
    <w:uiPriority w:val="99"/>
    <w:semiHidden/>
    <w:rsid w:val="0015016A"/>
    <w:rPr>
      <w:rFonts w:ascii="Calibri" w:eastAsia="Times New Roman" w:hAnsi="Calibri" w:cs="Times New Roman"/>
      <w:b/>
      <w:bCs/>
      <w:sz w:val="20"/>
      <w:szCs w:val="20"/>
      <w:lang w:val="en-US" w:eastAsia="en-US"/>
    </w:rPr>
  </w:style>
  <w:style w:type="table" w:customStyle="1" w:styleId="LightList-Accent111214">
    <w:name w:val="Light List - Accent 111214"/>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4">
    <w:name w:val="Table Paragraph1214"/>
    <w:basedOn w:val="Normal"/>
    <w:uiPriority w:val="1"/>
    <w:qFormat/>
    <w:rsid w:val="0015016A"/>
    <w:pPr>
      <w:widowControl w:val="0"/>
    </w:pPr>
    <w:rPr>
      <w:rFonts w:eastAsia="Calibri"/>
    </w:rPr>
  </w:style>
  <w:style w:type="table" w:customStyle="1" w:styleId="TableGrid31214">
    <w:name w:val="Table Grid31214"/>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114">
    <w:name w:val="Table Paragraph2114"/>
    <w:basedOn w:val="Normal"/>
    <w:uiPriority w:val="1"/>
    <w:qFormat/>
    <w:rsid w:val="0015016A"/>
    <w:pPr>
      <w:widowControl w:val="0"/>
    </w:pPr>
    <w:rPr>
      <w:rFonts w:eastAsia="Calibri"/>
    </w:rPr>
  </w:style>
  <w:style w:type="paragraph" w:customStyle="1" w:styleId="TableParagraph65">
    <w:name w:val="Table Paragraph65"/>
    <w:basedOn w:val="Normal"/>
    <w:uiPriority w:val="1"/>
    <w:qFormat/>
    <w:rsid w:val="0015016A"/>
    <w:pPr>
      <w:widowControl w:val="0"/>
    </w:pPr>
    <w:rPr>
      <w:rFonts w:eastAsia="Calibri"/>
    </w:rPr>
  </w:style>
  <w:style w:type="paragraph" w:customStyle="1" w:styleId="TableParagraph74">
    <w:name w:val="Table Paragraph74"/>
    <w:basedOn w:val="Normal"/>
    <w:uiPriority w:val="1"/>
    <w:qFormat/>
    <w:rsid w:val="0015016A"/>
    <w:pPr>
      <w:widowControl w:val="0"/>
    </w:pPr>
    <w:rPr>
      <w:rFonts w:eastAsia="Calibri"/>
    </w:rPr>
  </w:style>
  <w:style w:type="character" w:customStyle="1" w:styleId="CommentSubjectChar53">
    <w:name w:val="Comment Subject Char53"/>
    <w:uiPriority w:val="99"/>
    <w:semiHidden/>
    <w:rsid w:val="0015016A"/>
    <w:rPr>
      <w:rFonts w:ascii="Calibri" w:eastAsia="Times New Roman" w:hAnsi="Calibri" w:cs="Times New Roman"/>
      <w:b/>
      <w:bCs/>
      <w:sz w:val="20"/>
      <w:szCs w:val="20"/>
      <w:lang w:val="en-US" w:eastAsia="en-US"/>
    </w:rPr>
  </w:style>
  <w:style w:type="table" w:customStyle="1" w:styleId="LightList-Accent1154">
    <w:name w:val="Light List - Accent 1154"/>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3">
    <w:name w:val="No Spacing133"/>
    <w:basedOn w:val="Normal"/>
    <w:uiPriority w:val="1"/>
    <w:qFormat/>
    <w:rsid w:val="0015016A"/>
    <w:rPr>
      <w:rFonts w:ascii="Arial" w:hAnsi="Arial"/>
      <w:sz w:val="20"/>
      <w:szCs w:val="20"/>
      <w:lang w:val="en-GB" w:eastAsia="nl-NL"/>
    </w:rPr>
  </w:style>
  <w:style w:type="table" w:customStyle="1" w:styleId="TableGrid354">
    <w:name w:val="Table Grid354"/>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33">
    <w:name w:val="GS1_Table_Text33"/>
    <w:basedOn w:val="Normal"/>
    <w:rsid w:val="0015016A"/>
    <w:pPr>
      <w:spacing w:before="60" w:after="60"/>
    </w:pPr>
    <w:rPr>
      <w:rFonts w:ascii="Arial" w:hAnsi="Arial"/>
      <w:sz w:val="18"/>
      <w:szCs w:val="24"/>
      <w:lang w:val="en-GB"/>
    </w:rPr>
  </w:style>
  <w:style w:type="paragraph" w:customStyle="1" w:styleId="GS1TableHeading33">
    <w:name w:val="GS1_Table_Heading33"/>
    <w:basedOn w:val="Normal"/>
    <w:rsid w:val="0015016A"/>
    <w:pPr>
      <w:keepNext/>
      <w:spacing w:before="60" w:after="60"/>
    </w:pPr>
    <w:rPr>
      <w:rFonts w:ascii="Arial" w:hAnsi="Arial"/>
      <w:b/>
      <w:bCs/>
      <w:color w:val="FFFFFF"/>
      <w:sz w:val="18"/>
      <w:szCs w:val="24"/>
      <w:lang w:val="en-GB"/>
    </w:rPr>
  </w:style>
  <w:style w:type="character" w:customStyle="1" w:styleId="CommentSubjectChar143">
    <w:name w:val="Comment Subject Char143"/>
    <w:uiPriority w:val="99"/>
    <w:semiHidden/>
    <w:rsid w:val="0015016A"/>
    <w:rPr>
      <w:rFonts w:ascii="Calibri" w:eastAsia="Times New Roman" w:hAnsi="Calibri" w:cs="Times New Roman"/>
      <w:b/>
      <w:bCs/>
      <w:sz w:val="20"/>
      <w:szCs w:val="20"/>
      <w:lang w:val="en-US" w:eastAsia="en-US"/>
    </w:rPr>
  </w:style>
  <w:style w:type="table" w:customStyle="1" w:styleId="LightList-Accent11154">
    <w:name w:val="Light List - Accent 11154"/>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4">
    <w:name w:val="Table Paragraph154"/>
    <w:basedOn w:val="Normal"/>
    <w:uiPriority w:val="1"/>
    <w:qFormat/>
    <w:rsid w:val="0015016A"/>
    <w:pPr>
      <w:widowControl w:val="0"/>
    </w:pPr>
    <w:rPr>
      <w:rFonts w:eastAsia="Calibri"/>
    </w:rPr>
  </w:style>
  <w:style w:type="table" w:customStyle="1" w:styleId="TableGrid3154">
    <w:name w:val="Table Grid3154"/>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44">
    <w:name w:val="Table Paragraph244"/>
    <w:basedOn w:val="Normal"/>
    <w:uiPriority w:val="1"/>
    <w:qFormat/>
    <w:rsid w:val="0015016A"/>
    <w:pPr>
      <w:widowControl w:val="0"/>
    </w:pPr>
    <w:rPr>
      <w:rFonts w:eastAsia="Calibri"/>
    </w:rPr>
  </w:style>
  <w:style w:type="paragraph" w:customStyle="1" w:styleId="TableParagraph84">
    <w:name w:val="Table Paragraph84"/>
    <w:basedOn w:val="Normal"/>
    <w:uiPriority w:val="1"/>
    <w:qFormat/>
    <w:rsid w:val="0015016A"/>
    <w:pPr>
      <w:widowControl w:val="0"/>
    </w:pPr>
    <w:rPr>
      <w:rFonts w:eastAsia="Calibri"/>
    </w:rPr>
  </w:style>
  <w:style w:type="character" w:customStyle="1" w:styleId="CommentSubjectChar63">
    <w:name w:val="Comment Subject Char63"/>
    <w:uiPriority w:val="99"/>
    <w:semiHidden/>
    <w:rsid w:val="0015016A"/>
    <w:rPr>
      <w:rFonts w:ascii="Calibri" w:eastAsia="Times New Roman" w:hAnsi="Calibri" w:cs="Times New Roman"/>
      <w:b/>
      <w:bCs/>
      <w:sz w:val="20"/>
      <w:szCs w:val="20"/>
      <w:lang w:val="en-US" w:eastAsia="en-US"/>
    </w:rPr>
  </w:style>
  <w:style w:type="table" w:customStyle="1" w:styleId="LightList-Accent1164">
    <w:name w:val="Light List - Accent 1164"/>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3">
    <w:name w:val="No Spacing143"/>
    <w:basedOn w:val="Normal"/>
    <w:uiPriority w:val="1"/>
    <w:qFormat/>
    <w:rsid w:val="0015016A"/>
    <w:rPr>
      <w:rFonts w:ascii="Arial" w:hAnsi="Arial"/>
      <w:sz w:val="20"/>
      <w:szCs w:val="20"/>
      <w:lang w:val="en-GB" w:eastAsia="nl-NL"/>
    </w:rPr>
  </w:style>
  <w:style w:type="table" w:customStyle="1" w:styleId="TableGrid364">
    <w:name w:val="Table Grid364"/>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43">
    <w:name w:val="GS1_Table_Text43"/>
    <w:basedOn w:val="Normal"/>
    <w:rsid w:val="0015016A"/>
    <w:pPr>
      <w:spacing w:before="60" w:after="60"/>
    </w:pPr>
    <w:rPr>
      <w:rFonts w:ascii="Arial" w:hAnsi="Arial"/>
      <w:sz w:val="18"/>
      <w:szCs w:val="24"/>
      <w:lang w:val="en-GB"/>
    </w:rPr>
  </w:style>
  <w:style w:type="paragraph" w:customStyle="1" w:styleId="GS1TableHeading43">
    <w:name w:val="GS1_Table_Heading43"/>
    <w:basedOn w:val="Normal"/>
    <w:rsid w:val="0015016A"/>
    <w:pPr>
      <w:keepNext/>
      <w:spacing w:before="60" w:after="60"/>
    </w:pPr>
    <w:rPr>
      <w:rFonts w:ascii="Arial" w:hAnsi="Arial"/>
      <w:b/>
      <w:bCs/>
      <w:color w:val="FFFFFF"/>
      <w:sz w:val="18"/>
      <w:szCs w:val="24"/>
      <w:lang w:val="en-GB"/>
    </w:rPr>
  </w:style>
  <w:style w:type="character" w:customStyle="1" w:styleId="CommentSubjectChar153">
    <w:name w:val="Comment Subject Char153"/>
    <w:uiPriority w:val="99"/>
    <w:semiHidden/>
    <w:rsid w:val="0015016A"/>
    <w:rPr>
      <w:rFonts w:ascii="Calibri" w:eastAsia="Times New Roman" w:hAnsi="Calibri" w:cs="Times New Roman"/>
      <w:b/>
      <w:bCs/>
      <w:sz w:val="20"/>
      <w:szCs w:val="20"/>
      <w:lang w:val="en-US" w:eastAsia="en-US"/>
    </w:rPr>
  </w:style>
  <w:style w:type="table" w:customStyle="1" w:styleId="LightList-Accent11164">
    <w:name w:val="Light List - Accent 11164"/>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4">
    <w:name w:val="Table Paragraph164"/>
    <w:basedOn w:val="Normal"/>
    <w:uiPriority w:val="1"/>
    <w:qFormat/>
    <w:rsid w:val="0015016A"/>
    <w:pPr>
      <w:widowControl w:val="0"/>
    </w:pPr>
    <w:rPr>
      <w:rFonts w:eastAsia="Calibri"/>
    </w:rPr>
  </w:style>
  <w:style w:type="table" w:customStyle="1" w:styleId="TableGrid3164">
    <w:name w:val="Table Grid3164"/>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54">
    <w:name w:val="Table Paragraph254"/>
    <w:basedOn w:val="Normal"/>
    <w:uiPriority w:val="1"/>
    <w:qFormat/>
    <w:rsid w:val="0015016A"/>
    <w:pPr>
      <w:widowControl w:val="0"/>
    </w:pPr>
    <w:rPr>
      <w:rFonts w:eastAsia="Calibri"/>
    </w:rPr>
  </w:style>
  <w:style w:type="numbering" w:styleId="111111">
    <w:name w:val="Outline List 2"/>
    <w:basedOn w:val="NoList"/>
    <w:unhideWhenUsed/>
    <w:rsid w:val="0015016A"/>
    <w:pPr>
      <w:numPr>
        <w:numId w:val="8"/>
      </w:numPr>
    </w:pPr>
  </w:style>
  <w:style w:type="paragraph" w:customStyle="1" w:styleId="Frgadskuggning-dekorfrg11">
    <w:name w:val="Färgad skuggning - dekorfärg 11"/>
    <w:hidden/>
    <w:uiPriority w:val="99"/>
    <w:semiHidden/>
    <w:rsid w:val="006A5208"/>
    <w:rPr>
      <w:rFonts w:eastAsia="Times New Roman"/>
      <w:sz w:val="22"/>
      <w:szCs w:val="22"/>
      <w:lang w:val="en-US" w:eastAsia="en-US"/>
    </w:rPr>
  </w:style>
  <w:style w:type="numbering" w:customStyle="1" w:styleId="NoList2">
    <w:name w:val="No List2"/>
    <w:next w:val="NoList"/>
    <w:uiPriority w:val="99"/>
    <w:semiHidden/>
    <w:unhideWhenUsed/>
    <w:rsid w:val="00D175F7"/>
  </w:style>
  <w:style w:type="numbering" w:customStyle="1" w:styleId="NoList3">
    <w:name w:val="No List3"/>
    <w:next w:val="NoList"/>
    <w:uiPriority w:val="99"/>
    <w:semiHidden/>
    <w:unhideWhenUsed/>
    <w:rsid w:val="006154A5"/>
  </w:style>
  <w:style w:type="table" w:customStyle="1" w:styleId="TableGrid0">
    <w:name w:val="TableGrid"/>
    <w:rsid w:val="003919DE"/>
    <w:rPr>
      <w:rFonts w:eastAsia="Times New Roman"/>
      <w:sz w:val="22"/>
      <w:szCs w:val="22"/>
      <w:lang w:val="en-GB" w:eastAsia="en-GB"/>
    </w:rPr>
    <w:tblPr>
      <w:tblCellMar>
        <w:top w:w="0" w:type="dxa"/>
        <w:left w:w="0" w:type="dxa"/>
        <w:bottom w:w="0" w:type="dxa"/>
        <w:right w:w="0" w:type="dxa"/>
      </w:tblCellMar>
    </w:tblPr>
  </w:style>
  <w:style w:type="character" w:styleId="FollowedHyperlink">
    <w:name w:val="FollowedHyperlink"/>
    <w:uiPriority w:val="99"/>
    <w:semiHidden/>
    <w:unhideWhenUsed/>
    <w:rsid w:val="00127278"/>
    <w:rPr>
      <w:color w:val="800080"/>
      <w:u w:val="single"/>
    </w:rPr>
  </w:style>
  <w:style w:type="paragraph" w:customStyle="1" w:styleId="Default">
    <w:name w:val="Default"/>
    <w:rsid w:val="00E54341"/>
    <w:pPr>
      <w:autoSpaceDE w:val="0"/>
      <w:autoSpaceDN w:val="0"/>
      <w:adjustRightInd w:val="0"/>
    </w:pPr>
    <w:rPr>
      <w:rFonts w:eastAsia="SimSun" w:cs="Calibri"/>
      <w:color w:val="000000"/>
      <w:sz w:val="24"/>
      <w:szCs w:val="24"/>
      <w:lang w:val="nb-NO" w:eastAsia="en-US"/>
    </w:rPr>
  </w:style>
  <w:style w:type="numbering" w:customStyle="1" w:styleId="NoList4">
    <w:name w:val="No List4"/>
    <w:next w:val="NoList"/>
    <w:uiPriority w:val="99"/>
    <w:semiHidden/>
    <w:unhideWhenUsed/>
    <w:rsid w:val="000C5957"/>
  </w:style>
  <w:style w:type="numbering" w:customStyle="1" w:styleId="NoList5">
    <w:name w:val="No List5"/>
    <w:next w:val="NoList"/>
    <w:uiPriority w:val="99"/>
    <w:semiHidden/>
    <w:unhideWhenUsed/>
    <w:rsid w:val="00DD171A"/>
  </w:style>
  <w:style w:type="numbering" w:customStyle="1" w:styleId="NoList6">
    <w:name w:val="No List6"/>
    <w:next w:val="NoList"/>
    <w:uiPriority w:val="99"/>
    <w:semiHidden/>
    <w:unhideWhenUsed/>
    <w:rsid w:val="009D1054"/>
  </w:style>
  <w:style w:type="numbering" w:customStyle="1" w:styleId="NoList7">
    <w:name w:val="No List7"/>
    <w:next w:val="NoList"/>
    <w:uiPriority w:val="99"/>
    <w:semiHidden/>
    <w:unhideWhenUsed/>
    <w:rsid w:val="009B3DE9"/>
  </w:style>
  <w:style w:type="numbering" w:customStyle="1" w:styleId="NoList8">
    <w:name w:val="No List8"/>
    <w:next w:val="NoList"/>
    <w:uiPriority w:val="99"/>
    <w:semiHidden/>
    <w:unhideWhenUsed/>
    <w:rsid w:val="00EA1796"/>
  </w:style>
  <w:style w:type="numbering" w:customStyle="1" w:styleId="NoList9">
    <w:name w:val="No List9"/>
    <w:next w:val="NoList"/>
    <w:uiPriority w:val="99"/>
    <w:semiHidden/>
    <w:unhideWhenUsed/>
    <w:rsid w:val="002F5485"/>
  </w:style>
  <w:style w:type="numbering" w:customStyle="1" w:styleId="NoList10">
    <w:name w:val="No List10"/>
    <w:next w:val="NoList"/>
    <w:uiPriority w:val="99"/>
    <w:semiHidden/>
    <w:unhideWhenUsed/>
    <w:rsid w:val="004D418A"/>
  </w:style>
  <w:style w:type="numbering" w:customStyle="1" w:styleId="NoList12">
    <w:name w:val="No List12"/>
    <w:next w:val="NoList"/>
    <w:uiPriority w:val="99"/>
    <w:semiHidden/>
    <w:unhideWhenUsed/>
    <w:rsid w:val="002A03C4"/>
  </w:style>
  <w:style w:type="paragraph" w:styleId="ListParagraph">
    <w:name w:val="List Paragraph"/>
    <w:basedOn w:val="Normal"/>
    <w:uiPriority w:val="34"/>
    <w:qFormat/>
    <w:rsid w:val="008827AB"/>
    <w:pPr>
      <w:ind w:left="720"/>
    </w:pPr>
    <w:rPr>
      <w:rFonts w:eastAsia="Calibri"/>
      <w:lang w:val="nb-NO"/>
    </w:rPr>
  </w:style>
  <w:style w:type="numbering" w:customStyle="1" w:styleId="NoList13">
    <w:name w:val="No List13"/>
    <w:next w:val="NoList"/>
    <w:uiPriority w:val="99"/>
    <w:semiHidden/>
    <w:unhideWhenUsed/>
    <w:rsid w:val="003A697A"/>
  </w:style>
  <w:style w:type="table" w:customStyle="1" w:styleId="TableNormal1">
    <w:name w:val="Table Normal1"/>
    <w:semiHidden/>
    <w:rsid w:val="00D177A3"/>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
    <w:name w:val="No List14"/>
    <w:next w:val="NoList"/>
    <w:uiPriority w:val="99"/>
    <w:semiHidden/>
    <w:unhideWhenUsed/>
    <w:rsid w:val="00083670"/>
  </w:style>
  <w:style w:type="numbering" w:customStyle="1" w:styleId="NoList15">
    <w:name w:val="No List15"/>
    <w:next w:val="NoList"/>
    <w:uiPriority w:val="99"/>
    <w:semiHidden/>
    <w:unhideWhenUsed/>
    <w:rsid w:val="008E29E5"/>
  </w:style>
  <w:style w:type="numbering" w:customStyle="1" w:styleId="NoList16">
    <w:name w:val="No List16"/>
    <w:next w:val="NoList"/>
    <w:uiPriority w:val="99"/>
    <w:semiHidden/>
    <w:unhideWhenUsed/>
    <w:rsid w:val="00AA22AD"/>
  </w:style>
  <w:style w:type="paragraph" w:styleId="Revision">
    <w:name w:val="Revision"/>
    <w:hidden/>
    <w:uiPriority w:val="99"/>
    <w:semiHidden/>
    <w:rsid w:val="0093039C"/>
    <w:rPr>
      <w:rFonts w:eastAsia="Times New Roman"/>
      <w:sz w:val="22"/>
      <w:szCs w:val="22"/>
      <w:lang w:val="en-US" w:eastAsia="en-US"/>
    </w:rPr>
  </w:style>
  <w:style w:type="numbering" w:customStyle="1" w:styleId="NoList17">
    <w:name w:val="No List17"/>
    <w:next w:val="NoList"/>
    <w:uiPriority w:val="99"/>
    <w:semiHidden/>
    <w:unhideWhenUsed/>
    <w:rsid w:val="00FA4F73"/>
  </w:style>
  <w:style w:type="numbering" w:customStyle="1" w:styleId="NoList18">
    <w:name w:val="No List18"/>
    <w:next w:val="NoList"/>
    <w:uiPriority w:val="99"/>
    <w:semiHidden/>
    <w:unhideWhenUsed/>
    <w:rsid w:val="008C4B16"/>
  </w:style>
  <w:style w:type="table" w:customStyle="1" w:styleId="LightList-Accent1120">
    <w:name w:val="Light List - Accent 1120"/>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1">
    <w:name w:val="Light List - Accent 121"/>
    <w:basedOn w:val="TableNormal"/>
    <w:uiPriority w:val="61"/>
    <w:rsid w:val="008C4B16"/>
    <w:rPr>
      <w:rFonts w:eastAsia="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
    <w:name w:val="Light List11"/>
    <w:basedOn w:val="TableNormal"/>
    <w:uiPriority w:val="61"/>
    <w:rsid w:val="008C4B16"/>
    <w:rPr>
      <w:rFonts w:eastAsia="Times New Roman"/>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0">
    <w:name w:val="Table Grid320"/>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next w:val="TableGrid"/>
    <w:rsid w:val="008C4B16"/>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6">
    <w:name w:val="Light List - Accent 11116"/>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6">
    <w:name w:val="Table Grid3116"/>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7">
    <w:name w:val="Light List - Accent 11117"/>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7">
    <w:name w:val="Table Grid3117"/>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
    <w:name w:val="No List19"/>
    <w:next w:val="NoList"/>
    <w:uiPriority w:val="99"/>
    <w:semiHidden/>
    <w:unhideWhenUsed/>
    <w:rsid w:val="008C4B16"/>
  </w:style>
  <w:style w:type="numbering" w:customStyle="1" w:styleId="NoList111">
    <w:name w:val="No List111"/>
    <w:next w:val="NoList"/>
    <w:uiPriority w:val="99"/>
    <w:semiHidden/>
    <w:unhideWhenUsed/>
    <w:rsid w:val="008C4B16"/>
  </w:style>
  <w:style w:type="table" w:customStyle="1" w:styleId="LightList-Accent1126">
    <w:name w:val="Light List - Accent 1126"/>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6">
    <w:name w:val="Table Grid326"/>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6">
    <w:name w:val="Light List - Accent 11126"/>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6">
    <w:name w:val="Table Grid3126"/>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35">
    <w:name w:val="Light List - Accent 1135"/>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5">
    <w:name w:val="Table Grid335"/>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35">
    <w:name w:val="Light List - Accent 11135"/>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5">
    <w:name w:val="Table Grid3135"/>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45">
    <w:name w:val="Light List - Accent 1145"/>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5">
    <w:name w:val="Table Grid345"/>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45">
    <w:name w:val="Light List - Accent 11145"/>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5">
    <w:name w:val="Table Grid3145"/>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15">
    <w:name w:val="Light List - Accent 111115"/>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5">
    <w:name w:val="Table Grid31115"/>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215">
    <w:name w:val="Light List - Accent 11215"/>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5">
    <w:name w:val="Table Grid3215"/>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15">
    <w:name w:val="Light List - Accent 111215"/>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5">
    <w:name w:val="Table Grid31215"/>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55">
    <w:name w:val="Light List - Accent 1155"/>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5">
    <w:name w:val="Table Grid355"/>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55">
    <w:name w:val="Light List - Accent 11155"/>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5">
    <w:name w:val="Table Grid3155"/>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65">
    <w:name w:val="Light List - Accent 1165"/>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5">
    <w:name w:val="Table Grid365"/>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65">
    <w:name w:val="Light List - Accent 11165"/>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5">
    <w:name w:val="Table Grid3165"/>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71">
    <w:name w:val="Light List - Accent 117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1">
    <w:name w:val="Table Grid37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71">
    <w:name w:val="Light List - Accent 1117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1">
    <w:name w:val="Table Grid317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21">
    <w:name w:val="Light List - Accent 11112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1">
    <w:name w:val="Table Grid3112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221">
    <w:name w:val="Light List - Accent 1122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1">
    <w:name w:val="Table Grid322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21">
    <w:name w:val="Light List - Accent 11122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1">
    <w:name w:val="Table Grid3122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311">
    <w:name w:val="Light List - Accent 1131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1">
    <w:name w:val="Table Grid331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311">
    <w:name w:val="Light List - Accent 11131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1">
    <w:name w:val="Table Grid3131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411">
    <w:name w:val="Light List - Accent 1141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1">
    <w:name w:val="Table Grid341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411">
    <w:name w:val="Light List - Accent 11141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1">
    <w:name w:val="Table Grid3141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111">
    <w:name w:val="Light List - Accent 111111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1">
    <w:name w:val="Table Grid31111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2111">
    <w:name w:val="Light List - Accent 11211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1">
    <w:name w:val="Table Grid3211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111">
    <w:name w:val="Light List - Accent 111211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1">
    <w:name w:val="Table Grid31211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511">
    <w:name w:val="Light List - Accent 1151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1">
    <w:name w:val="Table Grid351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511">
    <w:name w:val="Light List - Accent 11151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1">
    <w:name w:val="Table Grid3151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611">
    <w:name w:val="Light List - Accent 1161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1">
    <w:name w:val="Table Grid361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611">
    <w:name w:val="Light List - Accent 11161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1">
    <w:name w:val="Table Grid3161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81">
    <w:name w:val="Light List - Accent 118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1">
    <w:name w:val="Table Grid38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81">
    <w:name w:val="Light List - Accent 1118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1">
    <w:name w:val="Table Grid318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31">
    <w:name w:val="Light List - Accent 11113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1">
    <w:name w:val="Table Grid3113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231">
    <w:name w:val="Light List - Accent 1123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1">
    <w:name w:val="Table Grid323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31">
    <w:name w:val="Light List - Accent 11123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1">
    <w:name w:val="Table Grid3123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321">
    <w:name w:val="Light List - Accent 1132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1">
    <w:name w:val="Table Grid332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321">
    <w:name w:val="Light List - Accent 11132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1">
    <w:name w:val="Table Grid3132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421">
    <w:name w:val="Light List - Accent 1142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1">
    <w:name w:val="Table Grid342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421">
    <w:name w:val="Light List - Accent 11142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1">
    <w:name w:val="Table Grid3142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121">
    <w:name w:val="Light List - Accent 111112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1">
    <w:name w:val="Table Grid31112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2121">
    <w:name w:val="Light List - Accent 11212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1">
    <w:name w:val="Table Grid3212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121">
    <w:name w:val="Light List - Accent 111212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1">
    <w:name w:val="Table Grid31212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521">
    <w:name w:val="Light List - Accent 1152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1">
    <w:name w:val="Table Grid352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521">
    <w:name w:val="Light List - Accent 11152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1">
    <w:name w:val="Table Grid3152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621">
    <w:name w:val="Light List - Accent 1162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1">
    <w:name w:val="Table Grid362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621">
    <w:name w:val="Light List - Accent 11162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1">
    <w:name w:val="Table Grid3162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91">
    <w:name w:val="Light List - Accent 119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1">
    <w:name w:val="Table Grid39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91">
    <w:name w:val="Light List - Accent 1119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1">
    <w:name w:val="Table Grid319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41">
    <w:name w:val="Light List - Accent 11114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1">
    <w:name w:val="Table Grid3114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241">
    <w:name w:val="Light List - Accent 1124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1">
    <w:name w:val="Table Grid324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41">
    <w:name w:val="Light List - Accent 11124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1">
    <w:name w:val="Table Grid3124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331">
    <w:name w:val="Light List - Accent 1133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1">
    <w:name w:val="Table Grid333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331">
    <w:name w:val="Light List - Accent 11133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1">
    <w:name w:val="Table Grid3133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431">
    <w:name w:val="Light List - Accent 1143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1">
    <w:name w:val="Table Grid343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431">
    <w:name w:val="Light List - Accent 11143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1">
    <w:name w:val="Table Grid3143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131">
    <w:name w:val="Light List - Accent 111113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1">
    <w:name w:val="Table Grid31113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2131">
    <w:name w:val="Light List - Accent 11213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1">
    <w:name w:val="Table Grid3213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131">
    <w:name w:val="Light List - Accent 111213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1">
    <w:name w:val="Table Grid31213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531">
    <w:name w:val="Light List - Accent 1153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1">
    <w:name w:val="Table Grid353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531">
    <w:name w:val="Light List - Accent 11153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1">
    <w:name w:val="Table Grid3153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631">
    <w:name w:val="Light List - Accent 1163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1">
    <w:name w:val="Table Grid363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631">
    <w:name w:val="Light List - Accent 11163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1">
    <w:name w:val="Table Grid3163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01">
    <w:name w:val="Light List - Accent 1110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1">
    <w:name w:val="Table Grid310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01">
    <w:name w:val="Light List - Accent 11110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1">
    <w:name w:val="Table Grid3110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51">
    <w:name w:val="Light List - Accent 11115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1">
    <w:name w:val="Table Grid3115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251">
    <w:name w:val="Light List - Accent 1125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1">
    <w:name w:val="Table Grid325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51">
    <w:name w:val="Light List - Accent 11125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1">
    <w:name w:val="Table Grid3125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341">
    <w:name w:val="Light List - Accent 1134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1">
    <w:name w:val="Table Grid334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341">
    <w:name w:val="Light List - Accent 11134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1">
    <w:name w:val="Table Grid3134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441">
    <w:name w:val="Light List - Accent 1144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1">
    <w:name w:val="Table Grid344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441">
    <w:name w:val="Light List - Accent 11144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1">
    <w:name w:val="Table Grid3144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141">
    <w:name w:val="Light List - Accent 111114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1">
    <w:name w:val="Table Grid31114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2141">
    <w:name w:val="Light List - Accent 11214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1">
    <w:name w:val="Table Grid3214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141">
    <w:name w:val="Light List - Accent 111214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1">
    <w:name w:val="Table Grid31214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541">
    <w:name w:val="Light List - Accent 1154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1">
    <w:name w:val="Table Grid354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541">
    <w:name w:val="Light List - Accent 11154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1">
    <w:name w:val="Table Grid3154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641">
    <w:name w:val="Light List - Accent 1164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1">
    <w:name w:val="Table Grid364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641">
    <w:name w:val="Light List - Accent 11164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1">
    <w:name w:val="Table Grid3164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
    <w:name w:val="No List21"/>
    <w:next w:val="NoList"/>
    <w:uiPriority w:val="99"/>
    <w:semiHidden/>
    <w:unhideWhenUsed/>
    <w:rsid w:val="008C4B16"/>
  </w:style>
  <w:style w:type="numbering" w:customStyle="1" w:styleId="NoList31">
    <w:name w:val="No List31"/>
    <w:next w:val="NoList"/>
    <w:uiPriority w:val="99"/>
    <w:semiHidden/>
    <w:unhideWhenUsed/>
    <w:rsid w:val="008C4B16"/>
  </w:style>
  <w:style w:type="table" w:customStyle="1" w:styleId="TableGrid10">
    <w:name w:val="TableGrid1"/>
    <w:rsid w:val="008C4B16"/>
    <w:rPr>
      <w:rFonts w:eastAsia="Times New Roman"/>
      <w:sz w:val="22"/>
      <w:szCs w:val="22"/>
      <w:lang w:val="en-GB" w:eastAsia="en-GB"/>
    </w:rPr>
    <w:tblPr>
      <w:tblCellMar>
        <w:top w:w="0" w:type="dxa"/>
        <w:left w:w="0" w:type="dxa"/>
        <w:bottom w:w="0" w:type="dxa"/>
        <w:right w:w="0" w:type="dxa"/>
      </w:tblCellMar>
    </w:tblPr>
  </w:style>
  <w:style w:type="numbering" w:customStyle="1" w:styleId="NoList41">
    <w:name w:val="No List41"/>
    <w:next w:val="NoList"/>
    <w:uiPriority w:val="99"/>
    <w:semiHidden/>
    <w:unhideWhenUsed/>
    <w:rsid w:val="008C4B16"/>
  </w:style>
  <w:style w:type="numbering" w:customStyle="1" w:styleId="NoList51">
    <w:name w:val="No List51"/>
    <w:next w:val="NoList"/>
    <w:uiPriority w:val="99"/>
    <w:semiHidden/>
    <w:unhideWhenUsed/>
    <w:rsid w:val="008C4B16"/>
  </w:style>
  <w:style w:type="numbering" w:customStyle="1" w:styleId="NoList61">
    <w:name w:val="No List61"/>
    <w:next w:val="NoList"/>
    <w:uiPriority w:val="99"/>
    <w:semiHidden/>
    <w:unhideWhenUsed/>
    <w:rsid w:val="008C4B16"/>
  </w:style>
  <w:style w:type="numbering" w:customStyle="1" w:styleId="NoList71">
    <w:name w:val="No List71"/>
    <w:next w:val="NoList"/>
    <w:uiPriority w:val="99"/>
    <w:semiHidden/>
    <w:unhideWhenUsed/>
    <w:rsid w:val="008C4B16"/>
  </w:style>
  <w:style w:type="numbering" w:customStyle="1" w:styleId="NoList81">
    <w:name w:val="No List81"/>
    <w:next w:val="NoList"/>
    <w:uiPriority w:val="99"/>
    <w:semiHidden/>
    <w:unhideWhenUsed/>
    <w:rsid w:val="008C4B16"/>
  </w:style>
  <w:style w:type="numbering" w:customStyle="1" w:styleId="NoList91">
    <w:name w:val="No List91"/>
    <w:next w:val="NoList"/>
    <w:uiPriority w:val="99"/>
    <w:semiHidden/>
    <w:unhideWhenUsed/>
    <w:rsid w:val="008C4B16"/>
  </w:style>
  <w:style w:type="numbering" w:customStyle="1" w:styleId="NoList101">
    <w:name w:val="No List101"/>
    <w:next w:val="NoList"/>
    <w:uiPriority w:val="99"/>
    <w:semiHidden/>
    <w:unhideWhenUsed/>
    <w:rsid w:val="008C4B16"/>
  </w:style>
  <w:style w:type="numbering" w:customStyle="1" w:styleId="NoList121">
    <w:name w:val="No List121"/>
    <w:next w:val="NoList"/>
    <w:uiPriority w:val="99"/>
    <w:semiHidden/>
    <w:unhideWhenUsed/>
    <w:rsid w:val="008C4B16"/>
  </w:style>
  <w:style w:type="numbering" w:customStyle="1" w:styleId="NoList131">
    <w:name w:val="No List131"/>
    <w:next w:val="NoList"/>
    <w:uiPriority w:val="99"/>
    <w:semiHidden/>
    <w:unhideWhenUsed/>
    <w:rsid w:val="008C4B16"/>
  </w:style>
  <w:style w:type="table" w:customStyle="1" w:styleId="TableNormal11">
    <w:name w:val="Table Normal11"/>
    <w:semiHidden/>
    <w:rsid w:val="008C4B16"/>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1">
    <w:name w:val="No List141"/>
    <w:next w:val="NoList"/>
    <w:uiPriority w:val="99"/>
    <w:semiHidden/>
    <w:unhideWhenUsed/>
    <w:rsid w:val="008C4B16"/>
  </w:style>
  <w:style w:type="numbering" w:customStyle="1" w:styleId="NoList151">
    <w:name w:val="No List151"/>
    <w:next w:val="NoList"/>
    <w:uiPriority w:val="99"/>
    <w:semiHidden/>
    <w:unhideWhenUsed/>
    <w:rsid w:val="008C4B16"/>
  </w:style>
  <w:style w:type="numbering" w:customStyle="1" w:styleId="NoList161">
    <w:name w:val="No List161"/>
    <w:next w:val="NoList"/>
    <w:uiPriority w:val="99"/>
    <w:semiHidden/>
    <w:unhideWhenUsed/>
    <w:rsid w:val="008C4B16"/>
  </w:style>
  <w:style w:type="numbering" w:customStyle="1" w:styleId="NoList171">
    <w:name w:val="No List171"/>
    <w:next w:val="NoList"/>
    <w:uiPriority w:val="99"/>
    <w:semiHidden/>
    <w:unhideWhenUsed/>
    <w:rsid w:val="008C4B16"/>
  </w:style>
  <w:style w:type="numbering" w:customStyle="1" w:styleId="NoList20">
    <w:name w:val="No List20"/>
    <w:next w:val="NoList"/>
    <w:uiPriority w:val="99"/>
    <w:semiHidden/>
    <w:unhideWhenUsed/>
    <w:rsid w:val="00C90BC8"/>
  </w:style>
  <w:style w:type="table" w:customStyle="1" w:styleId="LightList-Accent1127">
    <w:name w:val="Light List - Accent 1127"/>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2">
    <w:name w:val="Light List - Accent 122"/>
    <w:basedOn w:val="TableNormal"/>
    <w:uiPriority w:val="61"/>
    <w:rsid w:val="00C90BC8"/>
    <w:rPr>
      <w:rFonts w:eastAsia="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2">
    <w:name w:val="Light List12"/>
    <w:basedOn w:val="TableNormal"/>
    <w:uiPriority w:val="61"/>
    <w:rsid w:val="00C90BC8"/>
    <w:rPr>
      <w:rFonts w:eastAsia="Times New Roman"/>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7">
    <w:name w:val="Table Grid327"/>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rsid w:val="00C90BC8"/>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8">
    <w:name w:val="Light List - Accent 11118"/>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8">
    <w:name w:val="Table Grid3118"/>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9">
    <w:name w:val="Light List - Accent 11119"/>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9">
    <w:name w:val="Table Grid3119"/>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0">
    <w:name w:val="No List110"/>
    <w:next w:val="NoList"/>
    <w:uiPriority w:val="99"/>
    <w:semiHidden/>
    <w:unhideWhenUsed/>
    <w:rsid w:val="00C90BC8"/>
  </w:style>
  <w:style w:type="numbering" w:customStyle="1" w:styleId="NoList112">
    <w:name w:val="No List112"/>
    <w:next w:val="NoList"/>
    <w:uiPriority w:val="99"/>
    <w:semiHidden/>
    <w:unhideWhenUsed/>
    <w:rsid w:val="00C90BC8"/>
  </w:style>
  <w:style w:type="table" w:customStyle="1" w:styleId="LightList-Accent1128">
    <w:name w:val="Light List - Accent 1128"/>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8">
    <w:name w:val="Table Grid328"/>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7">
    <w:name w:val="Light List - Accent 11127"/>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7">
    <w:name w:val="Table Grid3127"/>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36">
    <w:name w:val="Light List - Accent 1136"/>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6">
    <w:name w:val="Table Grid336"/>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36">
    <w:name w:val="Light List - Accent 11136"/>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6">
    <w:name w:val="Table Grid3136"/>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46">
    <w:name w:val="Light List - Accent 1146"/>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6">
    <w:name w:val="Table Grid346"/>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46">
    <w:name w:val="Light List - Accent 11146"/>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6">
    <w:name w:val="Table Grid3146"/>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16">
    <w:name w:val="Light List - Accent 111116"/>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6">
    <w:name w:val="Table Grid31116"/>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216">
    <w:name w:val="Light List - Accent 11216"/>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6">
    <w:name w:val="Table Grid3216"/>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16">
    <w:name w:val="Light List - Accent 111216"/>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6">
    <w:name w:val="Table Grid31216"/>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56">
    <w:name w:val="Light List - Accent 1156"/>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6">
    <w:name w:val="Table Grid356"/>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56">
    <w:name w:val="Light List - Accent 11156"/>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6">
    <w:name w:val="Table Grid3156"/>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66">
    <w:name w:val="Light List - Accent 1166"/>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6">
    <w:name w:val="Table Grid366"/>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66">
    <w:name w:val="Light List - Accent 11166"/>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6">
    <w:name w:val="Table Grid3166"/>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72">
    <w:name w:val="Light List - Accent 117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2">
    <w:name w:val="Table Grid37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72">
    <w:name w:val="Light List - Accent 1117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2">
    <w:name w:val="Table Grid317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22">
    <w:name w:val="Light List - Accent 11112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2">
    <w:name w:val="Table Grid3112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222">
    <w:name w:val="Light List - Accent 1122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2">
    <w:name w:val="Table Grid322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22">
    <w:name w:val="Light List - Accent 11122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2">
    <w:name w:val="Table Grid3122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312">
    <w:name w:val="Light List - Accent 1131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2">
    <w:name w:val="Table Grid331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312">
    <w:name w:val="Light List - Accent 11131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2">
    <w:name w:val="Table Grid3131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412">
    <w:name w:val="Light List - Accent 1141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2">
    <w:name w:val="Table Grid341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412">
    <w:name w:val="Light List - Accent 11141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2">
    <w:name w:val="Table Grid3141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112">
    <w:name w:val="Light List - Accent 111111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2">
    <w:name w:val="Table Grid31111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2112">
    <w:name w:val="Light List - Accent 11211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2">
    <w:name w:val="Table Grid3211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112">
    <w:name w:val="Light List - Accent 111211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2">
    <w:name w:val="Table Grid31211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512">
    <w:name w:val="Light List - Accent 1151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2">
    <w:name w:val="Table Grid351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512">
    <w:name w:val="Light List - Accent 11151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2">
    <w:name w:val="Table Grid3151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612">
    <w:name w:val="Light List - Accent 1161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2">
    <w:name w:val="Table Grid361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612">
    <w:name w:val="Light List - Accent 11161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2">
    <w:name w:val="Table Grid3161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82">
    <w:name w:val="Light List - Accent 118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2">
    <w:name w:val="Table Grid38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82">
    <w:name w:val="Light List - Accent 1118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2">
    <w:name w:val="Table Grid318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32">
    <w:name w:val="Light List - Accent 11113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2">
    <w:name w:val="Table Grid3113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232">
    <w:name w:val="Light List - Accent 1123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2">
    <w:name w:val="Table Grid323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32">
    <w:name w:val="Light List - Accent 11123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2">
    <w:name w:val="Table Grid3123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322">
    <w:name w:val="Light List - Accent 1132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2">
    <w:name w:val="Table Grid332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322">
    <w:name w:val="Light List - Accent 11132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2">
    <w:name w:val="Table Grid3132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422">
    <w:name w:val="Light List - Accent 1142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2">
    <w:name w:val="Table Grid342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422">
    <w:name w:val="Light List - Accent 11142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2">
    <w:name w:val="Table Grid3142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122">
    <w:name w:val="Light List - Accent 111112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2">
    <w:name w:val="Table Grid31112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2122">
    <w:name w:val="Light List - Accent 11212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2">
    <w:name w:val="Table Grid3212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122">
    <w:name w:val="Light List - Accent 111212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2">
    <w:name w:val="Table Grid31212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522">
    <w:name w:val="Light List - Accent 1152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2">
    <w:name w:val="Table Grid352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522">
    <w:name w:val="Light List - Accent 11152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2">
    <w:name w:val="Table Grid3152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622">
    <w:name w:val="Light List - Accent 1162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2">
    <w:name w:val="Table Grid362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622">
    <w:name w:val="Light List - Accent 11162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2">
    <w:name w:val="Table Grid3162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92">
    <w:name w:val="Light List - Accent 119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2">
    <w:name w:val="Table Grid39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92">
    <w:name w:val="Light List - Accent 1119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2">
    <w:name w:val="Table Grid319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42">
    <w:name w:val="Light List - Accent 11114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2">
    <w:name w:val="Table Grid3114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242">
    <w:name w:val="Light List - Accent 1124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2">
    <w:name w:val="Table Grid324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42">
    <w:name w:val="Light List - Accent 11124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2">
    <w:name w:val="Table Grid3124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332">
    <w:name w:val="Light List - Accent 1133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2">
    <w:name w:val="Table Grid333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332">
    <w:name w:val="Light List - Accent 11133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2">
    <w:name w:val="Table Grid3133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432">
    <w:name w:val="Light List - Accent 1143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2">
    <w:name w:val="Table Grid343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432">
    <w:name w:val="Light List - Accent 11143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2">
    <w:name w:val="Table Grid3143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132">
    <w:name w:val="Light List - Accent 111113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2">
    <w:name w:val="Table Grid31113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2132">
    <w:name w:val="Light List - Accent 11213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2">
    <w:name w:val="Table Grid3213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132">
    <w:name w:val="Light List - Accent 111213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2">
    <w:name w:val="Table Grid31213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532">
    <w:name w:val="Light List - Accent 1153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2">
    <w:name w:val="Table Grid353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532">
    <w:name w:val="Light List - Accent 11153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2">
    <w:name w:val="Table Grid3153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632">
    <w:name w:val="Light List - Accent 1163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2">
    <w:name w:val="Table Grid363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632">
    <w:name w:val="Light List - Accent 11163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2">
    <w:name w:val="Table Grid3163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02">
    <w:name w:val="Light List - Accent 1110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2">
    <w:name w:val="Table Grid310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02">
    <w:name w:val="Light List - Accent 11110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2">
    <w:name w:val="Table Grid3110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52">
    <w:name w:val="Light List - Accent 11115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2">
    <w:name w:val="Table Grid3115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252">
    <w:name w:val="Light List - Accent 1125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2">
    <w:name w:val="Table Grid325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52">
    <w:name w:val="Light List - Accent 11125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2">
    <w:name w:val="Table Grid3125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342">
    <w:name w:val="Light List - Accent 1134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2">
    <w:name w:val="Table Grid334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342">
    <w:name w:val="Light List - Accent 11134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2">
    <w:name w:val="Table Grid3134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442">
    <w:name w:val="Light List - Accent 1144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2">
    <w:name w:val="Table Grid344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442">
    <w:name w:val="Light List - Accent 11144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2">
    <w:name w:val="Table Grid3144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142">
    <w:name w:val="Light List - Accent 111114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2">
    <w:name w:val="Table Grid31114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2142">
    <w:name w:val="Light List - Accent 11214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2">
    <w:name w:val="Table Grid3214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142">
    <w:name w:val="Light List - Accent 111214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2">
    <w:name w:val="Table Grid31214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542">
    <w:name w:val="Light List - Accent 1154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2">
    <w:name w:val="Table Grid354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542">
    <w:name w:val="Light List - Accent 11154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2">
    <w:name w:val="Table Grid3154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642">
    <w:name w:val="Light List - Accent 1164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2">
    <w:name w:val="Table Grid364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642">
    <w:name w:val="Light List - Accent 11164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2">
    <w:name w:val="Table Grid3164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
    <w:name w:val="No List22"/>
    <w:next w:val="NoList"/>
    <w:uiPriority w:val="99"/>
    <w:semiHidden/>
    <w:unhideWhenUsed/>
    <w:rsid w:val="00C90BC8"/>
  </w:style>
  <w:style w:type="numbering" w:customStyle="1" w:styleId="NoList32">
    <w:name w:val="No List32"/>
    <w:next w:val="NoList"/>
    <w:uiPriority w:val="99"/>
    <w:semiHidden/>
    <w:unhideWhenUsed/>
    <w:rsid w:val="00C90BC8"/>
  </w:style>
  <w:style w:type="table" w:customStyle="1" w:styleId="TableGrid20">
    <w:name w:val="TableGrid2"/>
    <w:rsid w:val="00C90BC8"/>
    <w:rPr>
      <w:rFonts w:eastAsia="Times New Roman"/>
      <w:sz w:val="22"/>
      <w:szCs w:val="22"/>
      <w:lang w:val="en-GB" w:eastAsia="en-GB"/>
    </w:rPr>
    <w:tblPr>
      <w:tblCellMar>
        <w:top w:w="0" w:type="dxa"/>
        <w:left w:w="0" w:type="dxa"/>
        <w:bottom w:w="0" w:type="dxa"/>
        <w:right w:w="0" w:type="dxa"/>
      </w:tblCellMar>
    </w:tblPr>
  </w:style>
  <w:style w:type="numbering" w:customStyle="1" w:styleId="NoList42">
    <w:name w:val="No List42"/>
    <w:next w:val="NoList"/>
    <w:uiPriority w:val="99"/>
    <w:semiHidden/>
    <w:unhideWhenUsed/>
    <w:rsid w:val="00C90BC8"/>
  </w:style>
  <w:style w:type="numbering" w:customStyle="1" w:styleId="NoList52">
    <w:name w:val="No List52"/>
    <w:next w:val="NoList"/>
    <w:uiPriority w:val="99"/>
    <w:semiHidden/>
    <w:unhideWhenUsed/>
    <w:rsid w:val="00C90BC8"/>
  </w:style>
  <w:style w:type="numbering" w:customStyle="1" w:styleId="NoList62">
    <w:name w:val="No List62"/>
    <w:next w:val="NoList"/>
    <w:uiPriority w:val="99"/>
    <w:semiHidden/>
    <w:unhideWhenUsed/>
    <w:rsid w:val="00C90BC8"/>
  </w:style>
  <w:style w:type="numbering" w:customStyle="1" w:styleId="NoList72">
    <w:name w:val="No List72"/>
    <w:next w:val="NoList"/>
    <w:uiPriority w:val="99"/>
    <w:semiHidden/>
    <w:unhideWhenUsed/>
    <w:rsid w:val="00C90BC8"/>
  </w:style>
  <w:style w:type="numbering" w:customStyle="1" w:styleId="NoList82">
    <w:name w:val="No List82"/>
    <w:next w:val="NoList"/>
    <w:uiPriority w:val="99"/>
    <w:semiHidden/>
    <w:unhideWhenUsed/>
    <w:rsid w:val="00C90BC8"/>
  </w:style>
  <w:style w:type="numbering" w:customStyle="1" w:styleId="NoList92">
    <w:name w:val="No List92"/>
    <w:next w:val="NoList"/>
    <w:uiPriority w:val="99"/>
    <w:semiHidden/>
    <w:unhideWhenUsed/>
    <w:rsid w:val="00C90BC8"/>
  </w:style>
  <w:style w:type="numbering" w:customStyle="1" w:styleId="NoList102">
    <w:name w:val="No List102"/>
    <w:next w:val="NoList"/>
    <w:uiPriority w:val="99"/>
    <w:semiHidden/>
    <w:unhideWhenUsed/>
    <w:rsid w:val="00C90BC8"/>
  </w:style>
  <w:style w:type="numbering" w:customStyle="1" w:styleId="NoList122">
    <w:name w:val="No List122"/>
    <w:next w:val="NoList"/>
    <w:uiPriority w:val="99"/>
    <w:semiHidden/>
    <w:unhideWhenUsed/>
    <w:rsid w:val="00C90BC8"/>
  </w:style>
  <w:style w:type="numbering" w:customStyle="1" w:styleId="NoList132">
    <w:name w:val="No List132"/>
    <w:next w:val="NoList"/>
    <w:uiPriority w:val="99"/>
    <w:semiHidden/>
    <w:unhideWhenUsed/>
    <w:rsid w:val="00C90BC8"/>
  </w:style>
  <w:style w:type="table" w:customStyle="1" w:styleId="TableNormal12">
    <w:name w:val="Table Normal12"/>
    <w:semiHidden/>
    <w:rsid w:val="00C90BC8"/>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2">
    <w:name w:val="No List142"/>
    <w:next w:val="NoList"/>
    <w:uiPriority w:val="99"/>
    <w:semiHidden/>
    <w:unhideWhenUsed/>
    <w:rsid w:val="00C90BC8"/>
  </w:style>
  <w:style w:type="numbering" w:customStyle="1" w:styleId="NoList152">
    <w:name w:val="No List152"/>
    <w:next w:val="NoList"/>
    <w:uiPriority w:val="99"/>
    <w:semiHidden/>
    <w:unhideWhenUsed/>
    <w:rsid w:val="00C90BC8"/>
  </w:style>
  <w:style w:type="numbering" w:customStyle="1" w:styleId="NoList162">
    <w:name w:val="No List162"/>
    <w:next w:val="NoList"/>
    <w:uiPriority w:val="99"/>
    <w:semiHidden/>
    <w:unhideWhenUsed/>
    <w:rsid w:val="00C90BC8"/>
  </w:style>
  <w:style w:type="numbering" w:customStyle="1" w:styleId="NoList172">
    <w:name w:val="No List172"/>
    <w:next w:val="NoList"/>
    <w:uiPriority w:val="99"/>
    <w:semiHidden/>
    <w:unhideWhenUsed/>
    <w:rsid w:val="00C90BC8"/>
  </w:style>
  <w:style w:type="numbering" w:customStyle="1" w:styleId="NoList23">
    <w:name w:val="No List23"/>
    <w:next w:val="NoList"/>
    <w:uiPriority w:val="99"/>
    <w:semiHidden/>
    <w:unhideWhenUsed/>
    <w:rsid w:val="00614F08"/>
  </w:style>
  <w:style w:type="table" w:customStyle="1" w:styleId="LightList-Accent1129">
    <w:name w:val="Light List - Accent 1129"/>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3">
    <w:name w:val="Light List - Accent 123"/>
    <w:basedOn w:val="TableNormal"/>
    <w:uiPriority w:val="61"/>
    <w:rsid w:val="00614F08"/>
    <w:rPr>
      <w:rFonts w:eastAsia="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3">
    <w:name w:val="Light List13"/>
    <w:basedOn w:val="TableNormal"/>
    <w:uiPriority w:val="61"/>
    <w:rsid w:val="00614F08"/>
    <w:rPr>
      <w:rFonts w:eastAsia="Times New Roman"/>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9">
    <w:name w:val="Table Grid329"/>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TableNormal"/>
    <w:next w:val="TableGrid"/>
    <w:rsid w:val="00614F08"/>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0">
    <w:name w:val="Light List - Accent 11120"/>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0">
    <w:name w:val="Table Grid3120"/>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10">
    <w:name w:val="Light List - Accent 111110"/>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0">
    <w:name w:val="Table Grid31110"/>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
    <w:name w:val="No List113"/>
    <w:next w:val="NoList"/>
    <w:uiPriority w:val="99"/>
    <w:semiHidden/>
    <w:unhideWhenUsed/>
    <w:rsid w:val="00614F08"/>
  </w:style>
  <w:style w:type="numbering" w:customStyle="1" w:styleId="NoList114">
    <w:name w:val="No List114"/>
    <w:next w:val="NoList"/>
    <w:uiPriority w:val="99"/>
    <w:semiHidden/>
    <w:unhideWhenUsed/>
    <w:rsid w:val="00614F08"/>
  </w:style>
  <w:style w:type="table" w:customStyle="1" w:styleId="LightList-Accent11210">
    <w:name w:val="Light List - Accent 11210"/>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0">
    <w:name w:val="Table Grid3210"/>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8">
    <w:name w:val="Light List - Accent 11128"/>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8">
    <w:name w:val="Table Grid3128"/>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37">
    <w:name w:val="Light List - Accent 1137"/>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7">
    <w:name w:val="Table Grid337"/>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37">
    <w:name w:val="Light List - Accent 11137"/>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7">
    <w:name w:val="Table Grid3137"/>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47">
    <w:name w:val="Light List - Accent 1147"/>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7">
    <w:name w:val="Table Grid347"/>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47">
    <w:name w:val="Light List - Accent 11147"/>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7">
    <w:name w:val="Table Grid3147"/>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17">
    <w:name w:val="Light List - Accent 111117"/>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7">
    <w:name w:val="Table Grid31117"/>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217">
    <w:name w:val="Light List - Accent 11217"/>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7">
    <w:name w:val="Table Grid3217"/>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17">
    <w:name w:val="Light List - Accent 111217"/>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7">
    <w:name w:val="Table Grid31217"/>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57">
    <w:name w:val="Light List - Accent 1157"/>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7">
    <w:name w:val="Table Grid357"/>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57">
    <w:name w:val="Light List - Accent 11157"/>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7">
    <w:name w:val="Table Grid3157"/>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67">
    <w:name w:val="Light List - Accent 1167"/>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7">
    <w:name w:val="Table Grid367"/>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67">
    <w:name w:val="Light List - Accent 11167"/>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7">
    <w:name w:val="Table Grid3167"/>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73">
    <w:name w:val="Light List - Accent 117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3">
    <w:name w:val="Table Grid37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73">
    <w:name w:val="Light List - Accent 1117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3">
    <w:name w:val="Table Grid317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23">
    <w:name w:val="Light List - Accent 11112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3">
    <w:name w:val="Table Grid3112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223">
    <w:name w:val="Light List - Accent 1122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3">
    <w:name w:val="Table Grid322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23">
    <w:name w:val="Light List - Accent 11122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3">
    <w:name w:val="Table Grid3122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313">
    <w:name w:val="Light List - Accent 1131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3">
    <w:name w:val="Table Grid331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313">
    <w:name w:val="Light List - Accent 11131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3">
    <w:name w:val="Table Grid3131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413">
    <w:name w:val="Light List - Accent 1141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3">
    <w:name w:val="Table Grid341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413">
    <w:name w:val="Light List - Accent 11141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3">
    <w:name w:val="Table Grid3141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113">
    <w:name w:val="Light List - Accent 111111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3">
    <w:name w:val="Table Grid31111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2113">
    <w:name w:val="Light List - Accent 11211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3">
    <w:name w:val="Table Grid3211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113">
    <w:name w:val="Light List - Accent 111211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3">
    <w:name w:val="Table Grid31211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513">
    <w:name w:val="Light List - Accent 1151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3">
    <w:name w:val="Table Grid351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513">
    <w:name w:val="Light List - Accent 11151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3">
    <w:name w:val="Table Grid3151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613">
    <w:name w:val="Light List - Accent 1161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3">
    <w:name w:val="Table Grid361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613">
    <w:name w:val="Light List - Accent 11161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3">
    <w:name w:val="Table Grid3161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83">
    <w:name w:val="Light List - Accent 118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3">
    <w:name w:val="Table Grid38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83">
    <w:name w:val="Light List - Accent 1118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3">
    <w:name w:val="Table Grid318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33">
    <w:name w:val="Light List - Accent 11113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3">
    <w:name w:val="Table Grid3113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233">
    <w:name w:val="Light List - Accent 1123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3">
    <w:name w:val="Table Grid323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33">
    <w:name w:val="Light List - Accent 11123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3">
    <w:name w:val="Table Grid3123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323">
    <w:name w:val="Light List - Accent 1132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3">
    <w:name w:val="Table Grid332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323">
    <w:name w:val="Light List - Accent 11132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3">
    <w:name w:val="Table Grid3132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423">
    <w:name w:val="Light List - Accent 1142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3">
    <w:name w:val="Table Grid342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423">
    <w:name w:val="Light List - Accent 11142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3">
    <w:name w:val="Table Grid3142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123">
    <w:name w:val="Light List - Accent 111112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3">
    <w:name w:val="Table Grid31112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2123">
    <w:name w:val="Light List - Accent 11212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3">
    <w:name w:val="Table Grid3212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123">
    <w:name w:val="Light List - Accent 111212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3">
    <w:name w:val="Table Grid31212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523">
    <w:name w:val="Light List - Accent 1152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3">
    <w:name w:val="Table Grid352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523">
    <w:name w:val="Light List - Accent 11152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3">
    <w:name w:val="Table Grid3152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623">
    <w:name w:val="Light List - Accent 1162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3">
    <w:name w:val="Table Grid362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623">
    <w:name w:val="Light List - Accent 11162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3">
    <w:name w:val="Table Grid3162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93">
    <w:name w:val="Light List - Accent 119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3">
    <w:name w:val="Table Grid39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93">
    <w:name w:val="Light List - Accent 1119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3">
    <w:name w:val="Table Grid319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43">
    <w:name w:val="Light List - Accent 11114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3">
    <w:name w:val="Table Grid3114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243">
    <w:name w:val="Light List - Accent 1124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3">
    <w:name w:val="Table Grid324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43">
    <w:name w:val="Light List - Accent 11124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3">
    <w:name w:val="Table Grid3124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333">
    <w:name w:val="Light List - Accent 1133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3">
    <w:name w:val="Table Grid333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333">
    <w:name w:val="Light List - Accent 11133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3">
    <w:name w:val="Table Grid3133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433">
    <w:name w:val="Light List - Accent 1143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3">
    <w:name w:val="Table Grid343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433">
    <w:name w:val="Light List - Accent 11143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3">
    <w:name w:val="Table Grid3143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133">
    <w:name w:val="Light List - Accent 111113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3">
    <w:name w:val="Table Grid31113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2133">
    <w:name w:val="Light List - Accent 11213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3">
    <w:name w:val="Table Grid3213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133">
    <w:name w:val="Light List - Accent 111213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3">
    <w:name w:val="Table Grid31213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533">
    <w:name w:val="Light List - Accent 1153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3">
    <w:name w:val="Table Grid353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533">
    <w:name w:val="Light List - Accent 11153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3">
    <w:name w:val="Table Grid3153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633">
    <w:name w:val="Light List - Accent 1163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3">
    <w:name w:val="Table Grid363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633">
    <w:name w:val="Light List - Accent 11163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3">
    <w:name w:val="Table Grid3163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03">
    <w:name w:val="Light List - Accent 1110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3">
    <w:name w:val="Table Grid310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03">
    <w:name w:val="Light List - Accent 11110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3">
    <w:name w:val="Table Grid3110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53">
    <w:name w:val="Light List - Accent 11115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3">
    <w:name w:val="Table Grid3115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253">
    <w:name w:val="Light List - Accent 1125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3">
    <w:name w:val="Table Grid325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53">
    <w:name w:val="Light List - Accent 11125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3">
    <w:name w:val="Table Grid3125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343">
    <w:name w:val="Light List - Accent 1134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3">
    <w:name w:val="Table Grid334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343">
    <w:name w:val="Light List - Accent 11134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3">
    <w:name w:val="Table Grid3134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443">
    <w:name w:val="Light List - Accent 1144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3">
    <w:name w:val="Table Grid344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443">
    <w:name w:val="Light List - Accent 11144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3">
    <w:name w:val="Table Grid3144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143">
    <w:name w:val="Light List - Accent 111114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3">
    <w:name w:val="Table Grid31114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2143">
    <w:name w:val="Light List - Accent 11214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3">
    <w:name w:val="Table Grid3214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143">
    <w:name w:val="Light List - Accent 111214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3">
    <w:name w:val="Table Grid31214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543">
    <w:name w:val="Light List - Accent 1154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3">
    <w:name w:val="Table Grid354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543">
    <w:name w:val="Light List - Accent 11154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3">
    <w:name w:val="Table Grid3154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643">
    <w:name w:val="Light List - Accent 1164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3">
    <w:name w:val="Table Grid364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643">
    <w:name w:val="Light List - Accent 11164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3">
    <w:name w:val="Table Grid3164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4">
    <w:name w:val="No List24"/>
    <w:next w:val="NoList"/>
    <w:uiPriority w:val="99"/>
    <w:semiHidden/>
    <w:unhideWhenUsed/>
    <w:rsid w:val="00614F08"/>
  </w:style>
  <w:style w:type="numbering" w:customStyle="1" w:styleId="NoList33">
    <w:name w:val="No List33"/>
    <w:next w:val="NoList"/>
    <w:uiPriority w:val="99"/>
    <w:semiHidden/>
    <w:unhideWhenUsed/>
    <w:rsid w:val="00614F08"/>
  </w:style>
  <w:style w:type="table" w:customStyle="1" w:styleId="TableGrid30">
    <w:name w:val="TableGrid3"/>
    <w:rsid w:val="00614F08"/>
    <w:rPr>
      <w:rFonts w:eastAsia="Times New Roman"/>
      <w:sz w:val="22"/>
      <w:szCs w:val="22"/>
      <w:lang w:val="en-GB" w:eastAsia="en-GB"/>
    </w:rPr>
    <w:tblPr>
      <w:tblCellMar>
        <w:top w:w="0" w:type="dxa"/>
        <w:left w:w="0" w:type="dxa"/>
        <w:bottom w:w="0" w:type="dxa"/>
        <w:right w:w="0" w:type="dxa"/>
      </w:tblCellMar>
    </w:tblPr>
  </w:style>
  <w:style w:type="numbering" w:customStyle="1" w:styleId="NoList43">
    <w:name w:val="No List43"/>
    <w:next w:val="NoList"/>
    <w:uiPriority w:val="99"/>
    <w:semiHidden/>
    <w:unhideWhenUsed/>
    <w:rsid w:val="00614F08"/>
  </w:style>
  <w:style w:type="numbering" w:customStyle="1" w:styleId="NoList53">
    <w:name w:val="No List53"/>
    <w:next w:val="NoList"/>
    <w:uiPriority w:val="99"/>
    <w:semiHidden/>
    <w:unhideWhenUsed/>
    <w:rsid w:val="00614F08"/>
  </w:style>
  <w:style w:type="numbering" w:customStyle="1" w:styleId="NoList63">
    <w:name w:val="No List63"/>
    <w:next w:val="NoList"/>
    <w:uiPriority w:val="99"/>
    <w:semiHidden/>
    <w:unhideWhenUsed/>
    <w:rsid w:val="00614F08"/>
  </w:style>
  <w:style w:type="numbering" w:customStyle="1" w:styleId="NoList73">
    <w:name w:val="No List73"/>
    <w:next w:val="NoList"/>
    <w:uiPriority w:val="99"/>
    <w:semiHidden/>
    <w:unhideWhenUsed/>
    <w:rsid w:val="00614F08"/>
  </w:style>
  <w:style w:type="numbering" w:customStyle="1" w:styleId="NoList83">
    <w:name w:val="No List83"/>
    <w:next w:val="NoList"/>
    <w:uiPriority w:val="99"/>
    <w:semiHidden/>
    <w:unhideWhenUsed/>
    <w:rsid w:val="00614F08"/>
  </w:style>
  <w:style w:type="numbering" w:customStyle="1" w:styleId="NoList93">
    <w:name w:val="No List93"/>
    <w:next w:val="NoList"/>
    <w:uiPriority w:val="99"/>
    <w:semiHidden/>
    <w:unhideWhenUsed/>
    <w:rsid w:val="00614F08"/>
  </w:style>
  <w:style w:type="numbering" w:customStyle="1" w:styleId="NoList103">
    <w:name w:val="No List103"/>
    <w:next w:val="NoList"/>
    <w:uiPriority w:val="99"/>
    <w:semiHidden/>
    <w:unhideWhenUsed/>
    <w:rsid w:val="00614F08"/>
  </w:style>
  <w:style w:type="numbering" w:customStyle="1" w:styleId="NoList123">
    <w:name w:val="No List123"/>
    <w:next w:val="NoList"/>
    <w:uiPriority w:val="99"/>
    <w:semiHidden/>
    <w:unhideWhenUsed/>
    <w:rsid w:val="00614F08"/>
  </w:style>
  <w:style w:type="numbering" w:customStyle="1" w:styleId="NoList133">
    <w:name w:val="No List133"/>
    <w:next w:val="NoList"/>
    <w:uiPriority w:val="99"/>
    <w:semiHidden/>
    <w:unhideWhenUsed/>
    <w:rsid w:val="00614F08"/>
  </w:style>
  <w:style w:type="table" w:customStyle="1" w:styleId="TableNormal13">
    <w:name w:val="Table Normal13"/>
    <w:semiHidden/>
    <w:rsid w:val="00614F08"/>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3">
    <w:name w:val="No List143"/>
    <w:next w:val="NoList"/>
    <w:uiPriority w:val="99"/>
    <w:semiHidden/>
    <w:unhideWhenUsed/>
    <w:rsid w:val="00614F08"/>
  </w:style>
  <w:style w:type="numbering" w:customStyle="1" w:styleId="NoList153">
    <w:name w:val="No List153"/>
    <w:next w:val="NoList"/>
    <w:uiPriority w:val="99"/>
    <w:semiHidden/>
    <w:unhideWhenUsed/>
    <w:rsid w:val="00614F08"/>
  </w:style>
  <w:style w:type="numbering" w:customStyle="1" w:styleId="NoList163">
    <w:name w:val="No List163"/>
    <w:next w:val="NoList"/>
    <w:uiPriority w:val="99"/>
    <w:semiHidden/>
    <w:unhideWhenUsed/>
    <w:rsid w:val="00614F08"/>
  </w:style>
  <w:style w:type="numbering" w:customStyle="1" w:styleId="NoList173">
    <w:name w:val="No List173"/>
    <w:next w:val="NoList"/>
    <w:uiPriority w:val="99"/>
    <w:semiHidden/>
    <w:unhideWhenUsed/>
    <w:rsid w:val="00614F08"/>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qFormat="1"/>
    <w:lsdException w:name="Subtitle" w:semiHidden="0" w:uiPriority="11" w:unhideWhenUsed="0" w:qFormat="1"/>
    <w:lsdException w:name="Strong" w:semiHidden="0" w:uiPriority="22" w:unhideWhenUsed="0" w:qFormat="1"/>
    <w:lsdException w:name="Emphasis" w:semiHidden="0" w:uiPriority="20" w:unhideWhenUsed="0" w:qFormat="1"/>
    <w:lsdException w:name="Outline List 2"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5016A"/>
    <w:rPr>
      <w:rFonts w:eastAsia="Times New Roman"/>
      <w:sz w:val="22"/>
      <w:szCs w:val="22"/>
      <w:lang w:val="en-US" w:eastAsia="en-US"/>
    </w:rPr>
  </w:style>
  <w:style w:type="paragraph" w:styleId="Heading1">
    <w:name w:val="heading 1"/>
    <w:basedOn w:val="Normal"/>
    <w:next w:val="Normal"/>
    <w:link w:val="Heading1Char"/>
    <w:uiPriority w:val="9"/>
    <w:qFormat/>
    <w:rsid w:val="00437745"/>
    <w:pPr>
      <w:numPr>
        <w:numId w:val="1"/>
      </w:numPr>
      <w:spacing w:before="720" w:after="240"/>
      <w:ind w:left="357" w:hanging="357"/>
      <w:contextualSpacing/>
      <w:outlineLvl w:val="0"/>
    </w:pPr>
    <w:rPr>
      <w:rFonts w:ascii="Cambria" w:hAnsi="Cambria"/>
      <w:b/>
      <w:bCs/>
      <w:sz w:val="28"/>
      <w:szCs w:val="28"/>
    </w:rPr>
  </w:style>
  <w:style w:type="paragraph" w:styleId="Heading2">
    <w:name w:val="heading 2"/>
    <w:basedOn w:val="Heading1"/>
    <w:next w:val="Heading1"/>
    <w:link w:val="Heading2Char"/>
    <w:uiPriority w:val="9"/>
    <w:qFormat/>
    <w:rsid w:val="00C9410C"/>
    <w:pPr>
      <w:numPr>
        <w:ilvl w:val="1"/>
      </w:numPr>
      <w:spacing w:before="200"/>
      <w:outlineLvl w:val="1"/>
    </w:pPr>
    <w:rPr>
      <w:bCs w:val="0"/>
      <w:sz w:val="26"/>
      <w:szCs w:val="26"/>
    </w:rPr>
  </w:style>
  <w:style w:type="paragraph" w:styleId="Heading3">
    <w:name w:val="heading 3"/>
    <w:basedOn w:val="Normal"/>
    <w:next w:val="Normal"/>
    <w:link w:val="Heading3Char"/>
    <w:uiPriority w:val="9"/>
    <w:qFormat/>
    <w:rsid w:val="0015016A"/>
    <w:pPr>
      <w:numPr>
        <w:ilvl w:val="2"/>
        <w:numId w:val="1"/>
      </w:numPr>
      <w:spacing w:before="200" w:line="271" w:lineRule="auto"/>
      <w:outlineLvl w:val="2"/>
    </w:pPr>
    <w:rPr>
      <w:rFonts w:ascii="Cambria" w:hAnsi="Cambria"/>
      <w:b/>
      <w:bCs/>
    </w:rPr>
  </w:style>
  <w:style w:type="paragraph" w:styleId="Heading4">
    <w:name w:val="heading 4"/>
    <w:basedOn w:val="Normal"/>
    <w:next w:val="Normal"/>
    <w:link w:val="Heading4Char"/>
    <w:uiPriority w:val="9"/>
    <w:qFormat/>
    <w:rsid w:val="0015016A"/>
    <w:pPr>
      <w:numPr>
        <w:ilvl w:val="3"/>
        <w:numId w:val="1"/>
      </w:numPr>
      <w:spacing w:before="200"/>
      <w:outlineLvl w:val="3"/>
    </w:pPr>
    <w:rPr>
      <w:rFonts w:ascii="Cambria" w:hAnsi="Cambria"/>
      <w:b/>
      <w:bCs/>
      <w:i/>
      <w:iCs/>
    </w:rPr>
  </w:style>
  <w:style w:type="paragraph" w:styleId="Heading5">
    <w:name w:val="heading 5"/>
    <w:basedOn w:val="Normal"/>
    <w:next w:val="Normal"/>
    <w:link w:val="Heading5Char"/>
    <w:uiPriority w:val="9"/>
    <w:qFormat/>
    <w:rsid w:val="0015016A"/>
    <w:pPr>
      <w:numPr>
        <w:ilvl w:val="4"/>
        <w:numId w:val="1"/>
      </w:numPr>
      <w:spacing w:before="200"/>
      <w:outlineLvl w:val="4"/>
    </w:pPr>
    <w:rPr>
      <w:rFonts w:ascii="Cambria" w:hAnsi="Cambria"/>
      <w:b/>
      <w:bCs/>
      <w:color w:val="7F7F7F"/>
    </w:rPr>
  </w:style>
  <w:style w:type="paragraph" w:styleId="Heading6">
    <w:name w:val="heading 6"/>
    <w:basedOn w:val="Normal"/>
    <w:next w:val="Normal"/>
    <w:link w:val="Heading6Char"/>
    <w:uiPriority w:val="9"/>
    <w:qFormat/>
    <w:rsid w:val="0015016A"/>
    <w:pPr>
      <w:numPr>
        <w:ilvl w:val="5"/>
        <w:numId w:val="1"/>
      </w:numPr>
      <w:spacing w:line="271" w:lineRule="auto"/>
      <w:outlineLvl w:val="5"/>
    </w:pPr>
    <w:rPr>
      <w:rFonts w:ascii="Cambria" w:hAnsi="Cambria"/>
      <w:b/>
      <w:bCs/>
      <w:i/>
      <w:iCs/>
      <w:color w:val="7F7F7F"/>
    </w:rPr>
  </w:style>
  <w:style w:type="paragraph" w:styleId="Heading7">
    <w:name w:val="heading 7"/>
    <w:basedOn w:val="Normal"/>
    <w:next w:val="Normal"/>
    <w:link w:val="Heading7Char"/>
    <w:uiPriority w:val="9"/>
    <w:qFormat/>
    <w:rsid w:val="0015016A"/>
    <w:pPr>
      <w:numPr>
        <w:ilvl w:val="6"/>
        <w:numId w:val="1"/>
      </w:numPr>
      <w:outlineLvl w:val="6"/>
    </w:pPr>
    <w:rPr>
      <w:rFonts w:ascii="Cambria" w:hAnsi="Cambria"/>
      <w:i/>
      <w:iCs/>
    </w:rPr>
  </w:style>
  <w:style w:type="paragraph" w:styleId="Heading8">
    <w:name w:val="heading 8"/>
    <w:basedOn w:val="Normal"/>
    <w:next w:val="Normal"/>
    <w:link w:val="Heading8Char"/>
    <w:uiPriority w:val="9"/>
    <w:qFormat/>
    <w:rsid w:val="0015016A"/>
    <w:pPr>
      <w:numPr>
        <w:ilvl w:val="7"/>
        <w:numId w:val="1"/>
      </w:numPr>
      <w:outlineLvl w:val="7"/>
    </w:pPr>
    <w:rPr>
      <w:rFonts w:ascii="Cambria" w:hAnsi="Cambria"/>
      <w:sz w:val="20"/>
      <w:szCs w:val="20"/>
    </w:rPr>
  </w:style>
  <w:style w:type="paragraph" w:styleId="Heading9">
    <w:name w:val="heading 9"/>
    <w:basedOn w:val="Normal"/>
    <w:next w:val="Normal"/>
    <w:link w:val="Heading9Char"/>
    <w:uiPriority w:val="9"/>
    <w:qFormat/>
    <w:rsid w:val="0015016A"/>
    <w:pPr>
      <w:numPr>
        <w:ilvl w:val="8"/>
        <w:numId w:val="1"/>
      </w:numPr>
      <w:outlineLvl w:val="8"/>
    </w:pPr>
    <w:rPr>
      <w:rFonts w:ascii="Cambria" w:hAnsi="Cambria"/>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437745"/>
    <w:rPr>
      <w:rFonts w:ascii="Cambria" w:eastAsia="Times New Roman" w:hAnsi="Cambria"/>
      <w:b/>
      <w:bCs/>
      <w:sz w:val="28"/>
      <w:szCs w:val="28"/>
      <w:lang w:val="en-US" w:eastAsia="en-US"/>
    </w:rPr>
  </w:style>
  <w:style w:type="character" w:customStyle="1" w:styleId="Heading2Char">
    <w:name w:val="Heading 2 Char"/>
    <w:link w:val="Heading2"/>
    <w:uiPriority w:val="9"/>
    <w:rsid w:val="00C9410C"/>
    <w:rPr>
      <w:rFonts w:ascii="Cambria" w:eastAsia="Times New Roman" w:hAnsi="Cambria"/>
      <w:b/>
      <w:sz w:val="26"/>
      <w:szCs w:val="26"/>
    </w:rPr>
  </w:style>
  <w:style w:type="character" w:customStyle="1" w:styleId="Heading3Char">
    <w:name w:val="Heading 3 Char"/>
    <w:link w:val="Heading3"/>
    <w:uiPriority w:val="9"/>
    <w:rsid w:val="0015016A"/>
    <w:rPr>
      <w:rFonts w:ascii="Cambria" w:eastAsia="Times New Roman" w:hAnsi="Cambria"/>
      <w:b/>
      <w:bCs/>
      <w:sz w:val="22"/>
      <w:szCs w:val="22"/>
      <w:lang w:val="en-US" w:eastAsia="en-US"/>
    </w:rPr>
  </w:style>
  <w:style w:type="character" w:customStyle="1" w:styleId="Heading4Char">
    <w:name w:val="Heading 4 Char"/>
    <w:link w:val="Heading4"/>
    <w:uiPriority w:val="9"/>
    <w:rsid w:val="0015016A"/>
    <w:rPr>
      <w:rFonts w:ascii="Cambria" w:eastAsia="Times New Roman" w:hAnsi="Cambria"/>
      <w:b/>
      <w:bCs/>
      <w:i/>
      <w:iCs/>
      <w:sz w:val="22"/>
      <w:szCs w:val="22"/>
      <w:lang w:val="en-US" w:eastAsia="en-US"/>
    </w:rPr>
  </w:style>
  <w:style w:type="character" w:customStyle="1" w:styleId="Heading5Char">
    <w:name w:val="Heading 5 Char"/>
    <w:link w:val="Heading5"/>
    <w:uiPriority w:val="9"/>
    <w:semiHidden/>
    <w:rsid w:val="0015016A"/>
    <w:rPr>
      <w:rFonts w:ascii="Cambria" w:eastAsia="Times New Roman" w:hAnsi="Cambria"/>
      <w:b/>
      <w:bCs/>
      <w:color w:val="7F7F7F"/>
      <w:sz w:val="22"/>
      <w:szCs w:val="22"/>
      <w:lang w:val="en-US" w:eastAsia="en-US"/>
    </w:rPr>
  </w:style>
  <w:style w:type="character" w:customStyle="1" w:styleId="Heading6Char">
    <w:name w:val="Heading 6 Char"/>
    <w:link w:val="Heading6"/>
    <w:uiPriority w:val="9"/>
    <w:semiHidden/>
    <w:rsid w:val="0015016A"/>
    <w:rPr>
      <w:rFonts w:ascii="Cambria" w:eastAsia="Times New Roman" w:hAnsi="Cambria"/>
      <w:b/>
      <w:bCs/>
      <w:i/>
      <w:iCs/>
      <w:color w:val="7F7F7F"/>
      <w:sz w:val="22"/>
      <w:szCs w:val="22"/>
      <w:lang w:val="en-US" w:eastAsia="en-US"/>
    </w:rPr>
  </w:style>
  <w:style w:type="character" w:customStyle="1" w:styleId="Heading7Char">
    <w:name w:val="Heading 7 Char"/>
    <w:link w:val="Heading7"/>
    <w:uiPriority w:val="9"/>
    <w:semiHidden/>
    <w:rsid w:val="0015016A"/>
    <w:rPr>
      <w:rFonts w:ascii="Cambria" w:eastAsia="Times New Roman" w:hAnsi="Cambria"/>
      <w:i/>
      <w:iCs/>
      <w:sz w:val="22"/>
      <w:szCs w:val="22"/>
      <w:lang w:val="en-US" w:eastAsia="en-US"/>
    </w:rPr>
  </w:style>
  <w:style w:type="character" w:customStyle="1" w:styleId="Heading8Char">
    <w:name w:val="Heading 8 Char"/>
    <w:link w:val="Heading8"/>
    <w:uiPriority w:val="9"/>
    <w:semiHidden/>
    <w:rsid w:val="0015016A"/>
    <w:rPr>
      <w:rFonts w:ascii="Cambria" w:eastAsia="Times New Roman" w:hAnsi="Cambria"/>
      <w:lang w:val="en-US" w:eastAsia="en-US"/>
    </w:rPr>
  </w:style>
  <w:style w:type="character" w:customStyle="1" w:styleId="Heading9Char">
    <w:name w:val="Heading 9 Char"/>
    <w:link w:val="Heading9"/>
    <w:uiPriority w:val="9"/>
    <w:semiHidden/>
    <w:rsid w:val="0015016A"/>
    <w:rPr>
      <w:rFonts w:ascii="Cambria" w:eastAsia="Times New Roman" w:hAnsi="Cambria"/>
      <w:i/>
      <w:iCs/>
      <w:spacing w:val="5"/>
      <w:lang w:val="en-US" w:eastAsia="en-US"/>
    </w:rPr>
  </w:style>
  <w:style w:type="paragraph" w:styleId="Header">
    <w:name w:val="header"/>
    <w:basedOn w:val="Normal"/>
    <w:link w:val="HeaderChar"/>
    <w:uiPriority w:val="99"/>
    <w:unhideWhenUsed/>
    <w:rsid w:val="0015016A"/>
    <w:pPr>
      <w:tabs>
        <w:tab w:val="center" w:pos="4536"/>
        <w:tab w:val="right" w:pos="9072"/>
      </w:tabs>
    </w:pPr>
  </w:style>
  <w:style w:type="character" w:customStyle="1" w:styleId="HeaderChar">
    <w:name w:val="Header Char"/>
    <w:link w:val="Header"/>
    <w:uiPriority w:val="99"/>
    <w:rsid w:val="0015016A"/>
    <w:rPr>
      <w:rFonts w:ascii="Calibri" w:eastAsia="Times New Roman" w:hAnsi="Calibri" w:cs="Times New Roman"/>
      <w:lang w:val="en-US"/>
    </w:rPr>
  </w:style>
  <w:style w:type="paragraph" w:styleId="Footer">
    <w:name w:val="footer"/>
    <w:basedOn w:val="Normal"/>
    <w:link w:val="FooterChar"/>
    <w:uiPriority w:val="99"/>
    <w:unhideWhenUsed/>
    <w:rsid w:val="0015016A"/>
    <w:pPr>
      <w:tabs>
        <w:tab w:val="center" w:pos="4536"/>
        <w:tab w:val="right" w:pos="9072"/>
      </w:tabs>
    </w:pPr>
  </w:style>
  <w:style w:type="character" w:customStyle="1" w:styleId="FooterChar">
    <w:name w:val="Footer Char"/>
    <w:link w:val="Footer"/>
    <w:uiPriority w:val="99"/>
    <w:rsid w:val="0015016A"/>
    <w:rPr>
      <w:rFonts w:ascii="Calibri" w:eastAsia="Times New Roman" w:hAnsi="Calibri" w:cs="Times New Roman"/>
      <w:lang w:val="en-US"/>
    </w:rPr>
  </w:style>
  <w:style w:type="paragraph" w:styleId="BalloonText">
    <w:name w:val="Balloon Text"/>
    <w:basedOn w:val="Normal"/>
    <w:link w:val="BalloonTextChar"/>
    <w:uiPriority w:val="99"/>
    <w:semiHidden/>
    <w:unhideWhenUsed/>
    <w:rsid w:val="0015016A"/>
    <w:rPr>
      <w:rFonts w:ascii="Tahoma" w:hAnsi="Tahoma" w:cs="Tahoma"/>
      <w:sz w:val="16"/>
      <w:szCs w:val="16"/>
    </w:rPr>
  </w:style>
  <w:style w:type="character" w:customStyle="1" w:styleId="BalloonTextChar">
    <w:name w:val="Balloon Text Char"/>
    <w:link w:val="BalloonText"/>
    <w:uiPriority w:val="99"/>
    <w:semiHidden/>
    <w:rsid w:val="0015016A"/>
    <w:rPr>
      <w:rFonts w:ascii="Tahoma" w:eastAsia="Times New Roman" w:hAnsi="Tahoma" w:cs="Tahoma"/>
      <w:sz w:val="16"/>
      <w:szCs w:val="16"/>
      <w:lang w:val="en-US"/>
    </w:rPr>
  </w:style>
  <w:style w:type="paragraph" w:styleId="Title">
    <w:name w:val="Title"/>
    <w:basedOn w:val="Normal"/>
    <w:next w:val="Normal"/>
    <w:link w:val="TitleChar"/>
    <w:uiPriority w:val="10"/>
    <w:qFormat/>
    <w:rsid w:val="0015016A"/>
    <w:pPr>
      <w:pBdr>
        <w:bottom w:val="single" w:sz="4" w:space="1" w:color="auto"/>
      </w:pBdr>
      <w:contextualSpacing/>
    </w:pPr>
    <w:rPr>
      <w:rFonts w:ascii="Cambria" w:hAnsi="Cambria"/>
      <w:spacing w:val="5"/>
      <w:sz w:val="52"/>
      <w:szCs w:val="52"/>
    </w:rPr>
  </w:style>
  <w:style w:type="character" w:customStyle="1" w:styleId="TitleChar">
    <w:name w:val="Title Char"/>
    <w:link w:val="Title"/>
    <w:uiPriority w:val="10"/>
    <w:rsid w:val="0015016A"/>
    <w:rPr>
      <w:rFonts w:ascii="Cambria" w:eastAsia="Times New Roman" w:hAnsi="Cambria" w:cs="Times New Roman"/>
      <w:spacing w:val="5"/>
      <w:sz w:val="52"/>
      <w:szCs w:val="52"/>
      <w:lang w:val="en-US"/>
    </w:rPr>
  </w:style>
  <w:style w:type="paragraph" w:styleId="Subtitle">
    <w:name w:val="Subtitle"/>
    <w:basedOn w:val="Normal"/>
    <w:next w:val="Normal"/>
    <w:link w:val="SubtitleChar"/>
    <w:uiPriority w:val="11"/>
    <w:qFormat/>
    <w:rsid w:val="0015016A"/>
    <w:pPr>
      <w:spacing w:after="600"/>
    </w:pPr>
    <w:rPr>
      <w:rFonts w:ascii="Cambria" w:hAnsi="Cambria"/>
      <w:i/>
      <w:iCs/>
      <w:spacing w:val="13"/>
      <w:sz w:val="24"/>
      <w:szCs w:val="24"/>
    </w:rPr>
  </w:style>
  <w:style w:type="character" w:customStyle="1" w:styleId="SubtitleChar">
    <w:name w:val="Subtitle Char"/>
    <w:link w:val="Subtitle"/>
    <w:uiPriority w:val="11"/>
    <w:rsid w:val="0015016A"/>
    <w:rPr>
      <w:rFonts w:ascii="Cambria" w:eastAsia="Times New Roman" w:hAnsi="Cambria" w:cs="Times New Roman"/>
      <w:i/>
      <w:iCs/>
      <w:spacing w:val="13"/>
      <w:sz w:val="24"/>
      <w:szCs w:val="24"/>
      <w:lang w:val="en-US"/>
    </w:rPr>
  </w:style>
  <w:style w:type="character" w:styleId="Strong">
    <w:name w:val="Strong"/>
    <w:uiPriority w:val="22"/>
    <w:qFormat/>
    <w:rsid w:val="0015016A"/>
    <w:rPr>
      <w:b/>
      <w:bCs/>
    </w:rPr>
  </w:style>
  <w:style w:type="character" w:styleId="Emphasis">
    <w:name w:val="Emphasis"/>
    <w:uiPriority w:val="20"/>
    <w:qFormat/>
    <w:rsid w:val="0015016A"/>
    <w:rPr>
      <w:b/>
      <w:bCs/>
      <w:i/>
      <w:iCs/>
      <w:spacing w:val="10"/>
      <w:bdr w:val="none" w:sz="0" w:space="0" w:color="auto"/>
      <w:shd w:val="clear" w:color="auto" w:fill="auto"/>
    </w:rPr>
  </w:style>
  <w:style w:type="paragraph" w:customStyle="1" w:styleId="Mellanmrktrutnt21">
    <w:name w:val="Mellanmörkt rutnät 21"/>
    <w:basedOn w:val="Normal"/>
    <w:link w:val="Mellanmrktrutnt2Char"/>
    <w:uiPriority w:val="1"/>
    <w:qFormat/>
    <w:rsid w:val="0015016A"/>
  </w:style>
  <w:style w:type="paragraph" w:customStyle="1" w:styleId="Frgadlista-dekorfrg11">
    <w:name w:val="Färgad lista - dekorfärg 11"/>
    <w:basedOn w:val="Normal"/>
    <w:uiPriority w:val="34"/>
    <w:qFormat/>
    <w:rsid w:val="0015016A"/>
    <w:pPr>
      <w:ind w:left="720"/>
      <w:contextualSpacing/>
    </w:pPr>
  </w:style>
  <w:style w:type="paragraph" w:customStyle="1" w:styleId="Frgatrutnt-dekorfrg11">
    <w:name w:val="Färgat rutnät - dekorfärg 11"/>
    <w:basedOn w:val="Normal"/>
    <w:next w:val="Normal"/>
    <w:link w:val="Frgatrutnt-dekorfrg1Char"/>
    <w:uiPriority w:val="29"/>
    <w:qFormat/>
    <w:rsid w:val="0015016A"/>
    <w:pPr>
      <w:spacing w:before="200"/>
      <w:ind w:left="360" w:right="360"/>
    </w:pPr>
    <w:rPr>
      <w:i/>
      <w:iCs/>
    </w:rPr>
  </w:style>
  <w:style w:type="character" w:customStyle="1" w:styleId="Frgatrutnt-dekorfrg1Char">
    <w:name w:val="Färgat rutnät - dekorfärg 1 Char"/>
    <w:link w:val="Frgatrutnt-dekorfrg11"/>
    <w:uiPriority w:val="29"/>
    <w:rsid w:val="0015016A"/>
    <w:rPr>
      <w:rFonts w:ascii="Calibri" w:eastAsia="Times New Roman" w:hAnsi="Calibri" w:cs="Times New Roman"/>
      <w:i/>
      <w:iCs/>
      <w:lang w:val="en-US"/>
    </w:rPr>
  </w:style>
  <w:style w:type="paragraph" w:customStyle="1" w:styleId="Ljusskuggning-dekorfrg21">
    <w:name w:val="Ljus skuggning - dekorfärg 21"/>
    <w:basedOn w:val="Normal"/>
    <w:next w:val="Normal"/>
    <w:link w:val="Ljusskuggning-dekorfrg2Char"/>
    <w:uiPriority w:val="30"/>
    <w:qFormat/>
    <w:rsid w:val="0015016A"/>
    <w:pPr>
      <w:pBdr>
        <w:bottom w:val="single" w:sz="4" w:space="1" w:color="auto"/>
      </w:pBdr>
      <w:spacing w:before="200" w:after="280"/>
      <w:ind w:left="1008" w:right="1152"/>
      <w:jc w:val="both"/>
    </w:pPr>
    <w:rPr>
      <w:b/>
      <w:bCs/>
      <w:i/>
      <w:iCs/>
    </w:rPr>
  </w:style>
  <w:style w:type="character" w:customStyle="1" w:styleId="Ljusskuggning-dekorfrg2Char">
    <w:name w:val="Ljus skuggning - dekorfärg 2 Char"/>
    <w:link w:val="Ljusskuggning-dekorfrg21"/>
    <w:uiPriority w:val="30"/>
    <w:rsid w:val="0015016A"/>
    <w:rPr>
      <w:rFonts w:ascii="Calibri" w:eastAsia="Times New Roman" w:hAnsi="Calibri" w:cs="Times New Roman"/>
      <w:b/>
      <w:bCs/>
      <w:i/>
      <w:iCs/>
      <w:lang w:val="en-US"/>
    </w:rPr>
  </w:style>
  <w:style w:type="character" w:customStyle="1" w:styleId="nfasissutil">
    <w:name w:val="Énfasis sutil"/>
    <w:uiPriority w:val="19"/>
    <w:qFormat/>
    <w:rsid w:val="0015016A"/>
    <w:rPr>
      <w:i/>
      <w:iCs/>
    </w:rPr>
  </w:style>
  <w:style w:type="character" w:customStyle="1" w:styleId="nfasisintenso">
    <w:name w:val="Énfasis intenso"/>
    <w:uiPriority w:val="21"/>
    <w:qFormat/>
    <w:rsid w:val="0015016A"/>
    <w:rPr>
      <w:b/>
      <w:bCs/>
    </w:rPr>
  </w:style>
  <w:style w:type="character" w:customStyle="1" w:styleId="Referenciasutil">
    <w:name w:val="Referencia sutil"/>
    <w:uiPriority w:val="31"/>
    <w:qFormat/>
    <w:rsid w:val="0015016A"/>
    <w:rPr>
      <w:smallCaps/>
    </w:rPr>
  </w:style>
  <w:style w:type="character" w:customStyle="1" w:styleId="Referenciaintensa">
    <w:name w:val="Referencia intensa"/>
    <w:uiPriority w:val="32"/>
    <w:qFormat/>
    <w:rsid w:val="0015016A"/>
    <w:rPr>
      <w:smallCaps/>
      <w:spacing w:val="5"/>
      <w:u w:val="single"/>
    </w:rPr>
  </w:style>
  <w:style w:type="character" w:customStyle="1" w:styleId="Ttulodelibro">
    <w:name w:val="Título de libro"/>
    <w:uiPriority w:val="33"/>
    <w:qFormat/>
    <w:rsid w:val="0015016A"/>
    <w:rPr>
      <w:i/>
      <w:iCs/>
      <w:smallCaps/>
      <w:spacing w:val="5"/>
    </w:rPr>
  </w:style>
  <w:style w:type="paragraph" w:customStyle="1" w:styleId="Encabezadodetabladecontenido">
    <w:name w:val="Encabezado de tabla de contenido"/>
    <w:basedOn w:val="Heading1"/>
    <w:next w:val="Normal"/>
    <w:uiPriority w:val="39"/>
    <w:unhideWhenUsed/>
    <w:qFormat/>
    <w:rsid w:val="0015016A"/>
    <w:pPr>
      <w:outlineLvl w:val="9"/>
    </w:pPr>
    <w:rPr>
      <w:lang w:bidi="en-US"/>
    </w:rPr>
  </w:style>
  <w:style w:type="paragraph" w:styleId="Caption">
    <w:name w:val="caption"/>
    <w:basedOn w:val="Normal"/>
    <w:next w:val="Normal"/>
    <w:uiPriority w:val="35"/>
    <w:qFormat/>
    <w:rsid w:val="0015016A"/>
    <w:rPr>
      <w:caps/>
      <w:spacing w:val="10"/>
      <w:sz w:val="18"/>
      <w:szCs w:val="18"/>
    </w:rPr>
  </w:style>
  <w:style w:type="character" w:customStyle="1" w:styleId="Mellanmrktrutnt2Char">
    <w:name w:val="Mellanmörkt rutnät 2 Char"/>
    <w:link w:val="Mellanmrktrutnt21"/>
    <w:uiPriority w:val="1"/>
    <w:rsid w:val="0015016A"/>
    <w:rPr>
      <w:rFonts w:ascii="Calibri" w:eastAsia="Times New Roman" w:hAnsi="Calibri" w:cs="Times New Roman"/>
      <w:lang w:val="en-US"/>
    </w:rPr>
  </w:style>
  <w:style w:type="paragraph" w:styleId="EndnoteText">
    <w:name w:val="endnote text"/>
    <w:basedOn w:val="Normal"/>
    <w:link w:val="EndnoteTextChar"/>
    <w:uiPriority w:val="99"/>
    <w:semiHidden/>
    <w:unhideWhenUsed/>
    <w:rsid w:val="0015016A"/>
    <w:rPr>
      <w:sz w:val="20"/>
      <w:szCs w:val="20"/>
    </w:rPr>
  </w:style>
  <w:style w:type="character" w:customStyle="1" w:styleId="EndnoteTextChar">
    <w:name w:val="Endnote Text Char"/>
    <w:link w:val="EndnoteText"/>
    <w:uiPriority w:val="99"/>
    <w:semiHidden/>
    <w:rsid w:val="0015016A"/>
    <w:rPr>
      <w:rFonts w:ascii="Calibri" w:eastAsia="Times New Roman" w:hAnsi="Calibri" w:cs="Times New Roman"/>
      <w:sz w:val="20"/>
      <w:szCs w:val="20"/>
      <w:lang w:val="en-US"/>
    </w:rPr>
  </w:style>
  <w:style w:type="character" w:styleId="EndnoteReference">
    <w:name w:val="endnote reference"/>
    <w:uiPriority w:val="99"/>
    <w:semiHidden/>
    <w:unhideWhenUsed/>
    <w:rsid w:val="0015016A"/>
    <w:rPr>
      <w:vertAlign w:val="superscript"/>
    </w:rPr>
  </w:style>
  <w:style w:type="paragraph" w:styleId="FootnoteText">
    <w:name w:val="footnote text"/>
    <w:aliases w:val="Footnote Text Char Char Char Char,Footnote Text Char Char,Footnote Text Char Char Char Char Char,Footnote Text Char Char Char Char Char Char Char Char,Footnote Text Char Char Char,Char,Podrozdział,ft,fn,Footnote Text Char Char Char Char2"/>
    <w:basedOn w:val="Normal"/>
    <w:link w:val="FootnoteTextChar"/>
    <w:uiPriority w:val="99"/>
    <w:unhideWhenUsed/>
    <w:rsid w:val="0015016A"/>
    <w:rPr>
      <w:sz w:val="20"/>
      <w:szCs w:val="20"/>
    </w:rPr>
  </w:style>
  <w:style w:type="character" w:customStyle="1" w:styleId="FootnoteTextChar">
    <w:name w:val="Footnote Text Char"/>
    <w:aliases w:val="Footnote Text Char Char Char Char Char1,Footnote Text Char Char Char1,Footnote Text Char Char Char Char Char Char,Footnote Text Char Char Char Char Char Char Char Char Char,Footnote Text Char Char Char Char1,Char Char,Podrozdział Char"/>
    <w:link w:val="FootnoteText"/>
    <w:uiPriority w:val="99"/>
    <w:rsid w:val="0015016A"/>
    <w:rPr>
      <w:rFonts w:ascii="Calibri" w:eastAsia="Times New Roman" w:hAnsi="Calibri" w:cs="Times New Roman"/>
      <w:sz w:val="20"/>
      <w:szCs w:val="20"/>
      <w:lang w:val="en-US"/>
    </w:rPr>
  </w:style>
  <w:style w:type="character" w:styleId="FootnoteReference">
    <w:name w:val="footnote reference"/>
    <w:uiPriority w:val="99"/>
    <w:unhideWhenUsed/>
    <w:rsid w:val="0015016A"/>
    <w:rPr>
      <w:vertAlign w:val="superscript"/>
    </w:rPr>
  </w:style>
  <w:style w:type="paragraph" w:styleId="TOC1">
    <w:name w:val="toc 1"/>
    <w:basedOn w:val="Normal"/>
    <w:next w:val="Normal"/>
    <w:autoRedefine/>
    <w:uiPriority w:val="39"/>
    <w:unhideWhenUsed/>
    <w:qFormat/>
    <w:rsid w:val="0015016A"/>
    <w:pPr>
      <w:tabs>
        <w:tab w:val="left" w:pos="440"/>
        <w:tab w:val="right" w:leader="dot" w:pos="10027"/>
      </w:tabs>
      <w:spacing w:before="120" w:after="120"/>
    </w:pPr>
    <w:rPr>
      <w:b/>
      <w:bCs/>
      <w:caps/>
      <w:sz w:val="20"/>
      <w:szCs w:val="20"/>
    </w:rPr>
  </w:style>
  <w:style w:type="paragraph" w:styleId="TOC2">
    <w:name w:val="toc 2"/>
    <w:basedOn w:val="Normal"/>
    <w:next w:val="Normal"/>
    <w:autoRedefine/>
    <w:uiPriority w:val="39"/>
    <w:unhideWhenUsed/>
    <w:qFormat/>
    <w:rsid w:val="0015016A"/>
    <w:pPr>
      <w:ind w:left="220"/>
    </w:pPr>
    <w:rPr>
      <w:smallCaps/>
      <w:sz w:val="20"/>
      <w:szCs w:val="20"/>
    </w:rPr>
  </w:style>
  <w:style w:type="paragraph" w:styleId="TOC3">
    <w:name w:val="toc 3"/>
    <w:basedOn w:val="Normal"/>
    <w:next w:val="Normal"/>
    <w:autoRedefine/>
    <w:uiPriority w:val="39"/>
    <w:unhideWhenUsed/>
    <w:rsid w:val="0015016A"/>
    <w:pPr>
      <w:ind w:left="440"/>
    </w:pPr>
    <w:rPr>
      <w:i/>
      <w:iCs/>
      <w:sz w:val="20"/>
      <w:szCs w:val="20"/>
    </w:rPr>
  </w:style>
  <w:style w:type="paragraph" w:styleId="TOC4">
    <w:name w:val="toc 4"/>
    <w:basedOn w:val="Normal"/>
    <w:next w:val="Normal"/>
    <w:autoRedefine/>
    <w:uiPriority w:val="39"/>
    <w:unhideWhenUsed/>
    <w:rsid w:val="0015016A"/>
    <w:pPr>
      <w:ind w:left="660"/>
    </w:pPr>
    <w:rPr>
      <w:sz w:val="18"/>
      <w:szCs w:val="18"/>
    </w:rPr>
  </w:style>
  <w:style w:type="paragraph" w:styleId="TOC5">
    <w:name w:val="toc 5"/>
    <w:basedOn w:val="Normal"/>
    <w:next w:val="Normal"/>
    <w:autoRedefine/>
    <w:uiPriority w:val="39"/>
    <w:unhideWhenUsed/>
    <w:rsid w:val="0015016A"/>
    <w:pPr>
      <w:ind w:left="880"/>
    </w:pPr>
    <w:rPr>
      <w:sz w:val="18"/>
      <w:szCs w:val="18"/>
    </w:rPr>
  </w:style>
  <w:style w:type="paragraph" w:styleId="TOC6">
    <w:name w:val="toc 6"/>
    <w:basedOn w:val="Normal"/>
    <w:next w:val="Normal"/>
    <w:autoRedefine/>
    <w:uiPriority w:val="39"/>
    <w:unhideWhenUsed/>
    <w:rsid w:val="0015016A"/>
    <w:pPr>
      <w:ind w:left="1100"/>
    </w:pPr>
    <w:rPr>
      <w:sz w:val="18"/>
      <w:szCs w:val="18"/>
    </w:rPr>
  </w:style>
  <w:style w:type="paragraph" w:styleId="TOC7">
    <w:name w:val="toc 7"/>
    <w:basedOn w:val="Normal"/>
    <w:next w:val="Normal"/>
    <w:autoRedefine/>
    <w:uiPriority w:val="39"/>
    <w:unhideWhenUsed/>
    <w:rsid w:val="0015016A"/>
    <w:pPr>
      <w:ind w:left="1320"/>
    </w:pPr>
    <w:rPr>
      <w:sz w:val="18"/>
      <w:szCs w:val="18"/>
    </w:rPr>
  </w:style>
  <w:style w:type="paragraph" w:styleId="TOC8">
    <w:name w:val="toc 8"/>
    <w:basedOn w:val="Normal"/>
    <w:next w:val="Normal"/>
    <w:autoRedefine/>
    <w:uiPriority w:val="39"/>
    <w:unhideWhenUsed/>
    <w:rsid w:val="0015016A"/>
    <w:pPr>
      <w:ind w:left="1540"/>
    </w:pPr>
    <w:rPr>
      <w:sz w:val="18"/>
      <w:szCs w:val="18"/>
    </w:rPr>
  </w:style>
  <w:style w:type="paragraph" w:styleId="TOC9">
    <w:name w:val="toc 9"/>
    <w:basedOn w:val="Normal"/>
    <w:next w:val="Normal"/>
    <w:autoRedefine/>
    <w:uiPriority w:val="39"/>
    <w:unhideWhenUsed/>
    <w:rsid w:val="0015016A"/>
    <w:pPr>
      <w:ind w:left="1760"/>
    </w:pPr>
    <w:rPr>
      <w:sz w:val="18"/>
      <w:szCs w:val="18"/>
    </w:rPr>
  </w:style>
  <w:style w:type="character" w:styleId="Hyperlink">
    <w:name w:val="Hyperlink"/>
    <w:uiPriority w:val="99"/>
    <w:unhideWhenUsed/>
    <w:rsid w:val="0015016A"/>
    <w:rPr>
      <w:color w:val="0000FF"/>
      <w:u w:val="single"/>
    </w:rPr>
  </w:style>
  <w:style w:type="character" w:styleId="CommentReference">
    <w:name w:val="annotation reference"/>
    <w:uiPriority w:val="99"/>
    <w:semiHidden/>
    <w:unhideWhenUsed/>
    <w:rsid w:val="0015016A"/>
    <w:rPr>
      <w:sz w:val="16"/>
      <w:szCs w:val="16"/>
    </w:rPr>
  </w:style>
  <w:style w:type="paragraph" w:styleId="CommentText">
    <w:name w:val="annotation text"/>
    <w:basedOn w:val="Normal"/>
    <w:link w:val="CommentTextChar"/>
    <w:uiPriority w:val="99"/>
    <w:semiHidden/>
    <w:unhideWhenUsed/>
    <w:rsid w:val="0015016A"/>
    <w:rPr>
      <w:sz w:val="20"/>
      <w:szCs w:val="20"/>
    </w:rPr>
  </w:style>
  <w:style w:type="character" w:customStyle="1" w:styleId="CommentTextChar">
    <w:name w:val="Comment Text Char"/>
    <w:link w:val="CommentText"/>
    <w:uiPriority w:val="99"/>
    <w:semiHidden/>
    <w:rsid w:val="0015016A"/>
    <w:rPr>
      <w:rFonts w:ascii="Calibri" w:eastAsia="Times New Roman" w:hAnsi="Calibri"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15016A"/>
    <w:rPr>
      <w:b/>
      <w:bCs/>
    </w:rPr>
  </w:style>
  <w:style w:type="character" w:customStyle="1" w:styleId="CommentSubjectChar">
    <w:name w:val="Comment Subject Char"/>
    <w:link w:val="CommentSubject"/>
    <w:uiPriority w:val="99"/>
    <w:semiHidden/>
    <w:rsid w:val="0015016A"/>
    <w:rPr>
      <w:rFonts w:ascii="Calibri" w:eastAsia="Times New Roman" w:hAnsi="Calibri" w:cs="Times New Roman"/>
      <w:b/>
      <w:bCs/>
      <w:sz w:val="20"/>
      <w:szCs w:val="20"/>
      <w:lang w:val="en-US"/>
    </w:rPr>
  </w:style>
  <w:style w:type="table" w:customStyle="1" w:styleId="LightList-Accent11">
    <w:name w:val="Light List - Accent 11"/>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
    <w:name w:val="Light List - Accent 12"/>
    <w:basedOn w:val="TableNormal"/>
    <w:uiPriority w:val="61"/>
    <w:rsid w:val="0015016A"/>
    <w:rPr>
      <w:rFonts w:eastAsia="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
    <w:name w:val="Light List1"/>
    <w:basedOn w:val="TableNormal"/>
    <w:uiPriority w:val="61"/>
    <w:rsid w:val="0015016A"/>
    <w:rPr>
      <w:rFonts w:eastAsia="Times New Roman"/>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PlainText">
    <w:name w:val="Plain Text"/>
    <w:basedOn w:val="Normal"/>
    <w:link w:val="PlainTextChar"/>
    <w:uiPriority w:val="99"/>
    <w:semiHidden/>
    <w:unhideWhenUsed/>
    <w:rsid w:val="0015016A"/>
    <w:rPr>
      <w:rFonts w:eastAsia="Calibri"/>
      <w:lang w:val="nb-NO"/>
    </w:rPr>
  </w:style>
  <w:style w:type="character" w:customStyle="1" w:styleId="PlainTextChar">
    <w:name w:val="Plain Text Char"/>
    <w:link w:val="PlainText"/>
    <w:uiPriority w:val="99"/>
    <w:semiHidden/>
    <w:rsid w:val="0015016A"/>
    <w:rPr>
      <w:rFonts w:ascii="Calibri" w:eastAsia="Calibri" w:hAnsi="Calibri" w:cs="Times New Roman"/>
      <w:lang w:val="nb-NO"/>
    </w:rPr>
  </w:style>
  <w:style w:type="paragraph" w:customStyle="1" w:styleId="TableParagraph">
    <w:name w:val="Table Paragraph"/>
    <w:basedOn w:val="Normal"/>
    <w:uiPriority w:val="1"/>
    <w:qFormat/>
    <w:rsid w:val="0015016A"/>
    <w:pPr>
      <w:widowControl w:val="0"/>
    </w:pPr>
    <w:rPr>
      <w:rFonts w:eastAsia="Calibri"/>
    </w:rPr>
  </w:style>
  <w:style w:type="paragraph" w:styleId="BodyText">
    <w:name w:val="Body Text"/>
    <w:basedOn w:val="Normal"/>
    <w:link w:val="BodyTextChar"/>
    <w:uiPriority w:val="99"/>
    <w:qFormat/>
    <w:rsid w:val="0015016A"/>
    <w:pPr>
      <w:spacing w:after="120"/>
    </w:pPr>
    <w:rPr>
      <w:rFonts w:ascii="Arial" w:hAnsi="Arial"/>
      <w:sz w:val="20"/>
      <w:szCs w:val="20"/>
      <w:lang w:val="en-GB" w:eastAsia="nl-NL"/>
    </w:rPr>
  </w:style>
  <w:style w:type="character" w:customStyle="1" w:styleId="BodyTextChar">
    <w:name w:val="Body Text Char"/>
    <w:link w:val="BodyText"/>
    <w:uiPriority w:val="99"/>
    <w:rsid w:val="0015016A"/>
    <w:rPr>
      <w:rFonts w:ascii="Arial" w:eastAsia="Times New Roman" w:hAnsi="Arial" w:cs="Times New Roman"/>
      <w:sz w:val="20"/>
      <w:szCs w:val="20"/>
      <w:lang w:eastAsia="nl-NL"/>
    </w:rPr>
  </w:style>
  <w:style w:type="paragraph" w:customStyle="1" w:styleId="NoSpacing1">
    <w:name w:val="No Spacing1"/>
    <w:basedOn w:val="Normal"/>
    <w:uiPriority w:val="1"/>
    <w:qFormat/>
    <w:rsid w:val="0015016A"/>
    <w:rPr>
      <w:rFonts w:ascii="Arial" w:hAnsi="Arial"/>
      <w:sz w:val="20"/>
      <w:szCs w:val="20"/>
      <w:lang w:val="en-GB" w:eastAsia="nl-NL"/>
    </w:rPr>
  </w:style>
  <w:style w:type="table" w:customStyle="1" w:styleId="TableGrid3">
    <w:name w:val="Table Grid3"/>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rsid w:val="0015016A"/>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rsid w:val="0015016A"/>
  </w:style>
  <w:style w:type="paragraph" w:customStyle="1" w:styleId="GS1TableText">
    <w:name w:val="GS1_Table_Text"/>
    <w:basedOn w:val="Normal"/>
    <w:rsid w:val="0015016A"/>
    <w:pPr>
      <w:spacing w:before="60" w:after="60"/>
    </w:pPr>
    <w:rPr>
      <w:rFonts w:ascii="Arial" w:hAnsi="Arial"/>
      <w:sz w:val="18"/>
      <w:szCs w:val="24"/>
      <w:lang w:val="en-GB"/>
    </w:rPr>
  </w:style>
  <w:style w:type="paragraph" w:customStyle="1" w:styleId="GS1TableHeading">
    <w:name w:val="GS1_Table_Heading"/>
    <w:basedOn w:val="Normal"/>
    <w:rsid w:val="0015016A"/>
    <w:pPr>
      <w:keepNext/>
      <w:spacing w:before="60" w:after="60"/>
    </w:pPr>
    <w:rPr>
      <w:rFonts w:ascii="Arial" w:hAnsi="Arial"/>
      <w:b/>
      <w:bCs/>
      <w:color w:val="FFFFFF"/>
      <w:sz w:val="18"/>
      <w:szCs w:val="24"/>
      <w:lang w:val="en-GB"/>
    </w:rPr>
  </w:style>
  <w:style w:type="character" w:customStyle="1" w:styleId="Heading1Char1">
    <w:name w:val="Heading 1 Char1"/>
    <w:uiPriority w:val="9"/>
    <w:rsid w:val="0015016A"/>
    <w:rPr>
      <w:rFonts w:ascii="Cambria" w:eastAsia="Times New Roman" w:hAnsi="Cambria" w:cs="Times New Roman"/>
      <w:b/>
      <w:bCs/>
      <w:sz w:val="28"/>
      <w:szCs w:val="28"/>
      <w:lang w:val="en-US"/>
    </w:rPr>
  </w:style>
  <w:style w:type="character" w:customStyle="1" w:styleId="Heading2Char1">
    <w:name w:val="Heading 2 Char1"/>
    <w:uiPriority w:val="9"/>
    <w:rsid w:val="0015016A"/>
    <w:rPr>
      <w:rFonts w:ascii="Cambria" w:eastAsia="Times New Roman" w:hAnsi="Cambria" w:cs="Times New Roman"/>
      <w:sz w:val="26"/>
      <w:szCs w:val="26"/>
      <w:lang w:val="en-US"/>
    </w:rPr>
  </w:style>
  <w:style w:type="character" w:customStyle="1" w:styleId="Heading3Char1">
    <w:name w:val="Heading 3 Char1"/>
    <w:uiPriority w:val="9"/>
    <w:rsid w:val="0015016A"/>
    <w:rPr>
      <w:rFonts w:ascii="Cambria" w:eastAsia="Times New Roman" w:hAnsi="Cambria" w:cs="Times New Roman"/>
      <w:b/>
      <w:bCs/>
      <w:lang w:val="en-US"/>
    </w:rPr>
  </w:style>
  <w:style w:type="character" w:customStyle="1" w:styleId="Heading4Char1">
    <w:name w:val="Heading 4 Char1"/>
    <w:uiPriority w:val="9"/>
    <w:semiHidden/>
    <w:rsid w:val="0015016A"/>
    <w:rPr>
      <w:rFonts w:ascii="Cambria" w:eastAsia="Times New Roman" w:hAnsi="Cambria" w:cs="Times New Roman"/>
      <w:b/>
      <w:bCs/>
      <w:i/>
      <w:iCs/>
      <w:lang w:val="en-US"/>
    </w:rPr>
  </w:style>
  <w:style w:type="character" w:customStyle="1" w:styleId="Heading5Char1">
    <w:name w:val="Heading 5 Char1"/>
    <w:uiPriority w:val="9"/>
    <w:semiHidden/>
    <w:rsid w:val="0015016A"/>
    <w:rPr>
      <w:rFonts w:ascii="Cambria" w:eastAsia="Times New Roman" w:hAnsi="Cambria" w:cs="Times New Roman"/>
      <w:b/>
      <w:bCs/>
      <w:color w:val="7F7F7F"/>
      <w:lang w:val="en-US"/>
    </w:rPr>
  </w:style>
  <w:style w:type="character" w:customStyle="1" w:styleId="Heading6Char1">
    <w:name w:val="Heading 6 Char1"/>
    <w:uiPriority w:val="9"/>
    <w:semiHidden/>
    <w:rsid w:val="0015016A"/>
    <w:rPr>
      <w:rFonts w:ascii="Cambria" w:eastAsia="Times New Roman" w:hAnsi="Cambria" w:cs="Times New Roman"/>
      <w:b/>
      <w:bCs/>
      <w:i/>
      <w:iCs/>
      <w:color w:val="7F7F7F"/>
      <w:lang w:val="en-US"/>
    </w:rPr>
  </w:style>
  <w:style w:type="character" w:customStyle="1" w:styleId="Heading7Char1">
    <w:name w:val="Heading 7 Char1"/>
    <w:uiPriority w:val="9"/>
    <w:semiHidden/>
    <w:rsid w:val="0015016A"/>
    <w:rPr>
      <w:rFonts w:ascii="Cambria" w:eastAsia="Times New Roman" w:hAnsi="Cambria" w:cs="Times New Roman"/>
      <w:i/>
      <w:iCs/>
      <w:lang w:val="en-US"/>
    </w:rPr>
  </w:style>
  <w:style w:type="character" w:customStyle="1" w:styleId="Heading8Char1">
    <w:name w:val="Heading 8 Char1"/>
    <w:uiPriority w:val="9"/>
    <w:semiHidden/>
    <w:rsid w:val="0015016A"/>
    <w:rPr>
      <w:rFonts w:ascii="Cambria" w:eastAsia="Times New Roman" w:hAnsi="Cambria" w:cs="Times New Roman"/>
      <w:sz w:val="20"/>
      <w:szCs w:val="20"/>
      <w:lang w:val="en-US"/>
    </w:rPr>
  </w:style>
  <w:style w:type="character" w:customStyle="1" w:styleId="Heading9Char1">
    <w:name w:val="Heading 9 Char1"/>
    <w:uiPriority w:val="9"/>
    <w:semiHidden/>
    <w:rsid w:val="0015016A"/>
    <w:rPr>
      <w:rFonts w:ascii="Cambria" w:eastAsia="Times New Roman" w:hAnsi="Cambria" w:cs="Times New Roman"/>
      <w:i/>
      <w:iCs/>
      <w:spacing w:val="5"/>
      <w:sz w:val="20"/>
      <w:szCs w:val="20"/>
      <w:lang w:val="en-US"/>
    </w:rPr>
  </w:style>
  <w:style w:type="character" w:customStyle="1" w:styleId="Heading1Char2">
    <w:name w:val="Heading 1 Char2"/>
    <w:uiPriority w:val="9"/>
    <w:rsid w:val="0015016A"/>
    <w:rPr>
      <w:rFonts w:ascii="Cambria" w:eastAsia="Times New Roman" w:hAnsi="Cambria" w:cs="Times New Roman"/>
      <w:b/>
      <w:bCs/>
      <w:sz w:val="28"/>
      <w:szCs w:val="28"/>
      <w:lang w:val="en-US"/>
    </w:rPr>
  </w:style>
  <w:style w:type="character" w:customStyle="1" w:styleId="Heading1Char3">
    <w:name w:val="Heading 1 Char3"/>
    <w:uiPriority w:val="9"/>
    <w:rsid w:val="0015016A"/>
    <w:rPr>
      <w:rFonts w:ascii="Cambria" w:eastAsia="Times New Roman" w:hAnsi="Cambria" w:cs="Times New Roman"/>
      <w:b/>
      <w:bCs/>
      <w:sz w:val="28"/>
      <w:szCs w:val="28"/>
      <w:lang w:val="en-US"/>
    </w:rPr>
  </w:style>
  <w:style w:type="character" w:customStyle="1" w:styleId="Heading2Char2">
    <w:name w:val="Heading 2 Char2"/>
    <w:uiPriority w:val="9"/>
    <w:rsid w:val="0015016A"/>
    <w:rPr>
      <w:rFonts w:ascii="Cambria" w:eastAsia="Times New Roman" w:hAnsi="Cambria" w:cs="Times New Roman"/>
      <w:sz w:val="26"/>
      <w:szCs w:val="26"/>
      <w:lang w:val="en-US"/>
    </w:rPr>
  </w:style>
  <w:style w:type="character" w:customStyle="1" w:styleId="Heading1Char4">
    <w:name w:val="Heading 1 Char4"/>
    <w:uiPriority w:val="9"/>
    <w:rsid w:val="0015016A"/>
    <w:rPr>
      <w:rFonts w:ascii="Cambria" w:eastAsia="Times New Roman" w:hAnsi="Cambria" w:cs="Times New Roman"/>
      <w:b/>
      <w:bCs/>
      <w:sz w:val="28"/>
      <w:szCs w:val="28"/>
      <w:lang w:val="en-US"/>
    </w:rPr>
  </w:style>
  <w:style w:type="character" w:customStyle="1" w:styleId="Heading2Char3">
    <w:name w:val="Heading 2 Char3"/>
    <w:uiPriority w:val="9"/>
    <w:rsid w:val="0015016A"/>
    <w:rPr>
      <w:rFonts w:ascii="Cambria" w:eastAsia="Times New Roman" w:hAnsi="Cambria" w:cs="Times New Roman"/>
      <w:sz w:val="26"/>
      <w:szCs w:val="26"/>
      <w:lang w:val="en-US"/>
    </w:rPr>
  </w:style>
  <w:style w:type="character" w:customStyle="1" w:styleId="Heading3Char2">
    <w:name w:val="Heading 3 Char2"/>
    <w:uiPriority w:val="9"/>
    <w:rsid w:val="0015016A"/>
    <w:rPr>
      <w:rFonts w:ascii="Cambria" w:eastAsia="Times New Roman" w:hAnsi="Cambria" w:cs="Times New Roman"/>
      <w:b/>
      <w:bCs/>
      <w:lang w:val="en-US"/>
    </w:rPr>
  </w:style>
  <w:style w:type="character" w:customStyle="1" w:styleId="Heading4Char2">
    <w:name w:val="Heading 4 Char2"/>
    <w:uiPriority w:val="9"/>
    <w:semiHidden/>
    <w:rsid w:val="0015016A"/>
    <w:rPr>
      <w:rFonts w:ascii="Cambria" w:eastAsia="Times New Roman" w:hAnsi="Cambria" w:cs="Times New Roman"/>
      <w:b/>
      <w:bCs/>
      <w:i/>
      <w:iCs/>
      <w:lang w:val="en-US"/>
    </w:rPr>
  </w:style>
  <w:style w:type="character" w:customStyle="1" w:styleId="Heading5Char2">
    <w:name w:val="Heading 5 Char2"/>
    <w:uiPriority w:val="9"/>
    <w:semiHidden/>
    <w:rsid w:val="0015016A"/>
    <w:rPr>
      <w:rFonts w:ascii="Cambria" w:eastAsia="Times New Roman" w:hAnsi="Cambria" w:cs="Times New Roman"/>
      <w:b/>
      <w:bCs/>
      <w:color w:val="7F7F7F"/>
      <w:lang w:val="en-US"/>
    </w:rPr>
  </w:style>
  <w:style w:type="character" w:customStyle="1" w:styleId="Heading6Char2">
    <w:name w:val="Heading 6 Char2"/>
    <w:uiPriority w:val="9"/>
    <w:semiHidden/>
    <w:rsid w:val="0015016A"/>
    <w:rPr>
      <w:rFonts w:ascii="Cambria" w:eastAsia="Times New Roman" w:hAnsi="Cambria" w:cs="Times New Roman"/>
      <w:b/>
      <w:bCs/>
      <w:i/>
      <w:iCs/>
      <w:color w:val="7F7F7F"/>
      <w:lang w:val="en-US"/>
    </w:rPr>
  </w:style>
  <w:style w:type="character" w:customStyle="1" w:styleId="Heading7Char2">
    <w:name w:val="Heading 7 Char2"/>
    <w:uiPriority w:val="9"/>
    <w:semiHidden/>
    <w:rsid w:val="0015016A"/>
    <w:rPr>
      <w:rFonts w:ascii="Cambria" w:eastAsia="Times New Roman" w:hAnsi="Cambria" w:cs="Times New Roman"/>
      <w:i/>
      <w:iCs/>
      <w:lang w:val="en-US"/>
    </w:rPr>
  </w:style>
  <w:style w:type="character" w:customStyle="1" w:styleId="Heading8Char2">
    <w:name w:val="Heading 8 Char2"/>
    <w:uiPriority w:val="9"/>
    <w:semiHidden/>
    <w:rsid w:val="0015016A"/>
    <w:rPr>
      <w:rFonts w:ascii="Cambria" w:eastAsia="Times New Roman" w:hAnsi="Cambria" w:cs="Times New Roman"/>
      <w:sz w:val="20"/>
      <w:szCs w:val="20"/>
      <w:lang w:val="en-US"/>
    </w:rPr>
  </w:style>
  <w:style w:type="character" w:customStyle="1" w:styleId="Heading9Char2">
    <w:name w:val="Heading 9 Char2"/>
    <w:uiPriority w:val="9"/>
    <w:semiHidden/>
    <w:rsid w:val="0015016A"/>
    <w:rPr>
      <w:rFonts w:ascii="Cambria" w:eastAsia="Times New Roman" w:hAnsi="Cambria" w:cs="Times New Roman"/>
      <w:i/>
      <w:iCs/>
      <w:spacing w:val="5"/>
      <w:sz w:val="20"/>
      <w:szCs w:val="20"/>
      <w:lang w:val="en-US"/>
    </w:rPr>
  </w:style>
  <w:style w:type="character" w:customStyle="1" w:styleId="HeaderChar1">
    <w:name w:val="Header Char1"/>
    <w:uiPriority w:val="99"/>
    <w:rsid w:val="0015016A"/>
    <w:rPr>
      <w:rFonts w:ascii="Calibri" w:eastAsia="Times New Roman" w:hAnsi="Calibri" w:cs="Times New Roman"/>
      <w:lang w:val="en-US"/>
    </w:rPr>
  </w:style>
  <w:style w:type="character" w:customStyle="1" w:styleId="FooterChar1">
    <w:name w:val="Footer Char1"/>
    <w:uiPriority w:val="99"/>
    <w:rsid w:val="0015016A"/>
    <w:rPr>
      <w:rFonts w:ascii="Calibri" w:eastAsia="Times New Roman" w:hAnsi="Calibri" w:cs="Times New Roman"/>
      <w:lang w:val="en-US"/>
    </w:rPr>
  </w:style>
  <w:style w:type="character" w:customStyle="1" w:styleId="BalloonTextChar1">
    <w:name w:val="Balloon Text Char1"/>
    <w:uiPriority w:val="99"/>
    <w:semiHidden/>
    <w:rsid w:val="0015016A"/>
    <w:rPr>
      <w:rFonts w:ascii="Tahoma" w:eastAsia="Times New Roman" w:hAnsi="Tahoma" w:cs="Tahoma"/>
      <w:sz w:val="16"/>
      <w:szCs w:val="16"/>
      <w:lang w:val="en-US"/>
    </w:rPr>
  </w:style>
  <w:style w:type="character" w:customStyle="1" w:styleId="TitleChar1">
    <w:name w:val="Title Char1"/>
    <w:uiPriority w:val="10"/>
    <w:rsid w:val="0015016A"/>
    <w:rPr>
      <w:rFonts w:ascii="Cambria" w:eastAsia="Times New Roman" w:hAnsi="Cambria" w:cs="Times New Roman"/>
      <w:spacing w:val="5"/>
      <w:sz w:val="52"/>
      <w:szCs w:val="52"/>
      <w:lang w:val="en-US"/>
    </w:rPr>
  </w:style>
  <w:style w:type="character" w:customStyle="1" w:styleId="SubtitleChar1">
    <w:name w:val="Subtitle Char1"/>
    <w:uiPriority w:val="11"/>
    <w:rsid w:val="0015016A"/>
    <w:rPr>
      <w:rFonts w:ascii="Cambria" w:eastAsia="Times New Roman" w:hAnsi="Cambria" w:cs="Times New Roman"/>
      <w:i/>
      <w:iCs/>
      <w:spacing w:val="13"/>
      <w:sz w:val="24"/>
      <w:szCs w:val="24"/>
      <w:lang w:val="en-US"/>
    </w:rPr>
  </w:style>
  <w:style w:type="character" w:customStyle="1" w:styleId="QuoteChar1">
    <w:name w:val="Quote Char1"/>
    <w:uiPriority w:val="29"/>
    <w:rsid w:val="0015016A"/>
    <w:rPr>
      <w:rFonts w:ascii="Calibri" w:eastAsia="Times New Roman" w:hAnsi="Calibri" w:cs="Times New Roman"/>
      <w:i/>
      <w:iCs/>
      <w:lang w:val="en-US"/>
    </w:rPr>
  </w:style>
  <w:style w:type="character" w:customStyle="1" w:styleId="IntenseQuoteChar1">
    <w:name w:val="Intense Quote Char1"/>
    <w:uiPriority w:val="30"/>
    <w:rsid w:val="0015016A"/>
    <w:rPr>
      <w:rFonts w:ascii="Calibri" w:eastAsia="Times New Roman" w:hAnsi="Calibri" w:cs="Times New Roman"/>
      <w:b/>
      <w:bCs/>
      <w:i/>
      <w:iCs/>
      <w:lang w:val="en-US"/>
    </w:rPr>
  </w:style>
  <w:style w:type="character" w:customStyle="1" w:styleId="NoSpacingChar1">
    <w:name w:val="No Spacing Char1"/>
    <w:uiPriority w:val="1"/>
    <w:rsid w:val="0015016A"/>
    <w:rPr>
      <w:rFonts w:ascii="Calibri" w:eastAsia="Times New Roman" w:hAnsi="Calibri" w:cs="Times New Roman"/>
      <w:lang w:val="en-US"/>
    </w:rPr>
  </w:style>
  <w:style w:type="character" w:customStyle="1" w:styleId="EndnoteTextChar1">
    <w:name w:val="Endnote Text Char1"/>
    <w:uiPriority w:val="99"/>
    <w:semiHidden/>
    <w:rsid w:val="0015016A"/>
    <w:rPr>
      <w:rFonts w:ascii="Calibri" w:eastAsia="Times New Roman" w:hAnsi="Calibri" w:cs="Times New Roman"/>
      <w:sz w:val="20"/>
      <w:szCs w:val="20"/>
      <w:lang w:val="en-US"/>
    </w:rPr>
  </w:style>
  <w:style w:type="character" w:customStyle="1" w:styleId="FootnoteTextChar1">
    <w:name w:val="Footnote Text Char1"/>
    <w:aliases w:val="Footnote Text Char Char Char Char Char11,Footnote Text Char Char Char11,Footnote Text Char Char Char Char Char Char1,Footnote Text Char Char Char Char Char Char Char Char Char1,Footnote Text Char Char Char Char11,Char Char1"/>
    <w:uiPriority w:val="99"/>
    <w:rsid w:val="0015016A"/>
    <w:rPr>
      <w:rFonts w:ascii="Calibri" w:eastAsia="Times New Roman" w:hAnsi="Calibri" w:cs="Times New Roman"/>
      <w:sz w:val="20"/>
      <w:szCs w:val="20"/>
      <w:lang w:val="en-US"/>
    </w:rPr>
  </w:style>
  <w:style w:type="character" w:customStyle="1" w:styleId="CommentTextChar1">
    <w:name w:val="Comment Text Char1"/>
    <w:uiPriority w:val="99"/>
    <w:semiHidden/>
    <w:rsid w:val="0015016A"/>
    <w:rPr>
      <w:rFonts w:ascii="Calibri" w:eastAsia="Times New Roman" w:hAnsi="Calibri" w:cs="Times New Roman"/>
      <w:sz w:val="20"/>
      <w:szCs w:val="20"/>
      <w:lang w:val="en-US"/>
    </w:rPr>
  </w:style>
  <w:style w:type="character" w:customStyle="1" w:styleId="CommentSubjectChar1">
    <w:name w:val="Comment Subject Char1"/>
    <w:uiPriority w:val="99"/>
    <w:semiHidden/>
    <w:rsid w:val="0015016A"/>
    <w:rPr>
      <w:rFonts w:ascii="Calibri" w:eastAsia="Times New Roman" w:hAnsi="Calibri" w:cs="Times New Roman"/>
      <w:b/>
      <w:bCs/>
      <w:sz w:val="20"/>
      <w:szCs w:val="20"/>
      <w:lang w:val="en-US"/>
    </w:rPr>
  </w:style>
  <w:style w:type="table" w:customStyle="1" w:styleId="LightList-Accent111">
    <w:name w:val="Light List - Accent 111"/>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
    <w:name w:val="Plain Text Char1"/>
    <w:uiPriority w:val="99"/>
    <w:semiHidden/>
    <w:rsid w:val="0015016A"/>
    <w:rPr>
      <w:rFonts w:ascii="Calibri" w:eastAsia="Calibri" w:hAnsi="Calibri" w:cs="Times New Roman"/>
      <w:lang w:val="nb-NO"/>
    </w:rPr>
  </w:style>
  <w:style w:type="paragraph" w:customStyle="1" w:styleId="TableParagraph1">
    <w:name w:val="Table Paragraph1"/>
    <w:basedOn w:val="Normal"/>
    <w:uiPriority w:val="1"/>
    <w:qFormat/>
    <w:rsid w:val="0015016A"/>
    <w:pPr>
      <w:widowControl w:val="0"/>
    </w:pPr>
    <w:rPr>
      <w:rFonts w:eastAsia="Calibri"/>
    </w:rPr>
  </w:style>
  <w:style w:type="character" w:customStyle="1" w:styleId="BodyTextChar1">
    <w:name w:val="Body Text Char1"/>
    <w:uiPriority w:val="99"/>
    <w:rsid w:val="0015016A"/>
    <w:rPr>
      <w:rFonts w:ascii="Arial" w:eastAsia="Times New Roman" w:hAnsi="Arial" w:cs="Times New Roman"/>
      <w:sz w:val="20"/>
      <w:szCs w:val="20"/>
      <w:lang w:eastAsia="nl-NL"/>
    </w:rPr>
  </w:style>
  <w:style w:type="table" w:customStyle="1" w:styleId="TableGrid31">
    <w:name w:val="Table Grid31"/>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41">
    <w:name w:val="Heading 1 Char41"/>
    <w:uiPriority w:val="9"/>
    <w:rsid w:val="0015016A"/>
    <w:rPr>
      <w:rFonts w:ascii="Cambria" w:eastAsia="Times New Roman" w:hAnsi="Cambria" w:cs="Times New Roman"/>
      <w:b/>
      <w:bCs/>
      <w:sz w:val="28"/>
      <w:szCs w:val="28"/>
      <w:lang w:val="en-US"/>
    </w:rPr>
  </w:style>
  <w:style w:type="character" w:customStyle="1" w:styleId="Heading2Char31">
    <w:name w:val="Heading 2 Char31"/>
    <w:uiPriority w:val="9"/>
    <w:rsid w:val="0015016A"/>
    <w:rPr>
      <w:rFonts w:ascii="Cambria" w:eastAsia="Times New Roman" w:hAnsi="Cambria" w:cs="Times New Roman"/>
      <w:sz w:val="26"/>
      <w:szCs w:val="26"/>
      <w:lang w:val="en-US"/>
    </w:rPr>
  </w:style>
  <w:style w:type="character" w:customStyle="1" w:styleId="Heading3Char21">
    <w:name w:val="Heading 3 Char21"/>
    <w:uiPriority w:val="9"/>
    <w:rsid w:val="0015016A"/>
    <w:rPr>
      <w:rFonts w:ascii="Cambria" w:eastAsia="Times New Roman" w:hAnsi="Cambria" w:cs="Times New Roman"/>
      <w:b/>
      <w:bCs/>
      <w:lang w:val="en-US"/>
    </w:rPr>
  </w:style>
  <w:style w:type="character" w:customStyle="1" w:styleId="Heading4Char21">
    <w:name w:val="Heading 4 Char21"/>
    <w:uiPriority w:val="9"/>
    <w:semiHidden/>
    <w:rsid w:val="0015016A"/>
    <w:rPr>
      <w:rFonts w:ascii="Cambria" w:eastAsia="Times New Roman" w:hAnsi="Cambria" w:cs="Times New Roman"/>
      <w:b/>
      <w:bCs/>
      <w:i/>
      <w:iCs/>
      <w:lang w:val="en-US"/>
    </w:rPr>
  </w:style>
  <w:style w:type="character" w:customStyle="1" w:styleId="Heading5Char21">
    <w:name w:val="Heading 5 Char21"/>
    <w:uiPriority w:val="9"/>
    <w:semiHidden/>
    <w:rsid w:val="0015016A"/>
    <w:rPr>
      <w:rFonts w:ascii="Cambria" w:eastAsia="Times New Roman" w:hAnsi="Cambria" w:cs="Times New Roman"/>
      <w:b/>
      <w:bCs/>
      <w:color w:val="7F7F7F"/>
      <w:lang w:val="en-US"/>
    </w:rPr>
  </w:style>
  <w:style w:type="character" w:customStyle="1" w:styleId="Heading6Char21">
    <w:name w:val="Heading 6 Char21"/>
    <w:uiPriority w:val="9"/>
    <w:semiHidden/>
    <w:rsid w:val="0015016A"/>
    <w:rPr>
      <w:rFonts w:ascii="Cambria" w:eastAsia="Times New Roman" w:hAnsi="Cambria" w:cs="Times New Roman"/>
      <w:b/>
      <w:bCs/>
      <w:i/>
      <w:iCs/>
      <w:color w:val="7F7F7F"/>
      <w:lang w:val="en-US"/>
    </w:rPr>
  </w:style>
  <w:style w:type="character" w:customStyle="1" w:styleId="Heading7Char21">
    <w:name w:val="Heading 7 Char21"/>
    <w:uiPriority w:val="9"/>
    <w:semiHidden/>
    <w:rsid w:val="0015016A"/>
    <w:rPr>
      <w:rFonts w:ascii="Cambria" w:eastAsia="Times New Roman" w:hAnsi="Cambria" w:cs="Times New Roman"/>
      <w:i/>
      <w:iCs/>
      <w:lang w:val="en-US"/>
    </w:rPr>
  </w:style>
  <w:style w:type="character" w:customStyle="1" w:styleId="Heading8Char21">
    <w:name w:val="Heading 8 Char21"/>
    <w:uiPriority w:val="9"/>
    <w:semiHidden/>
    <w:rsid w:val="0015016A"/>
    <w:rPr>
      <w:rFonts w:ascii="Cambria" w:eastAsia="Times New Roman" w:hAnsi="Cambria" w:cs="Times New Roman"/>
      <w:sz w:val="20"/>
      <w:szCs w:val="20"/>
      <w:lang w:val="en-US"/>
    </w:rPr>
  </w:style>
  <w:style w:type="character" w:customStyle="1" w:styleId="Heading9Char21">
    <w:name w:val="Heading 9 Char21"/>
    <w:uiPriority w:val="9"/>
    <w:semiHidden/>
    <w:rsid w:val="0015016A"/>
    <w:rPr>
      <w:rFonts w:ascii="Cambria" w:eastAsia="Times New Roman" w:hAnsi="Cambria" w:cs="Times New Roman"/>
      <w:i/>
      <w:iCs/>
      <w:spacing w:val="5"/>
      <w:sz w:val="20"/>
      <w:szCs w:val="20"/>
      <w:lang w:val="en-US"/>
    </w:rPr>
  </w:style>
  <w:style w:type="character" w:customStyle="1" w:styleId="HeaderChar11">
    <w:name w:val="Header Char11"/>
    <w:uiPriority w:val="99"/>
    <w:rsid w:val="0015016A"/>
    <w:rPr>
      <w:rFonts w:ascii="Calibri" w:eastAsia="Times New Roman" w:hAnsi="Calibri" w:cs="Times New Roman"/>
      <w:lang w:val="en-US"/>
    </w:rPr>
  </w:style>
  <w:style w:type="character" w:customStyle="1" w:styleId="FooterChar11">
    <w:name w:val="Footer Char11"/>
    <w:uiPriority w:val="99"/>
    <w:rsid w:val="0015016A"/>
    <w:rPr>
      <w:rFonts w:ascii="Calibri" w:eastAsia="Times New Roman" w:hAnsi="Calibri" w:cs="Times New Roman"/>
      <w:lang w:val="en-US"/>
    </w:rPr>
  </w:style>
  <w:style w:type="character" w:customStyle="1" w:styleId="BalloonTextChar11">
    <w:name w:val="Balloon Text Char11"/>
    <w:uiPriority w:val="99"/>
    <w:semiHidden/>
    <w:rsid w:val="0015016A"/>
    <w:rPr>
      <w:rFonts w:ascii="Tahoma" w:eastAsia="Times New Roman" w:hAnsi="Tahoma" w:cs="Tahoma"/>
      <w:sz w:val="16"/>
      <w:szCs w:val="16"/>
      <w:lang w:val="en-US"/>
    </w:rPr>
  </w:style>
  <w:style w:type="character" w:customStyle="1" w:styleId="TitleChar11">
    <w:name w:val="Title Char11"/>
    <w:uiPriority w:val="10"/>
    <w:rsid w:val="0015016A"/>
    <w:rPr>
      <w:rFonts w:ascii="Cambria" w:eastAsia="Times New Roman" w:hAnsi="Cambria" w:cs="Times New Roman"/>
      <w:spacing w:val="5"/>
      <w:sz w:val="52"/>
      <w:szCs w:val="52"/>
      <w:lang w:val="en-US"/>
    </w:rPr>
  </w:style>
  <w:style w:type="character" w:customStyle="1" w:styleId="SubtitleChar11">
    <w:name w:val="Subtitle Char11"/>
    <w:uiPriority w:val="11"/>
    <w:rsid w:val="0015016A"/>
    <w:rPr>
      <w:rFonts w:ascii="Cambria" w:eastAsia="Times New Roman" w:hAnsi="Cambria" w:cs="Times New Roman"/>
      <w:i/>
      <w:iCs/>
      <w:spacing w:val="13"/>
      <w:sz w:val="24"/>
      <w:szCs w:val="24"/>
      <w:lang w:val="en-US"/>
    </w:rPr>
  </w:style>
  <w:style w:type="character" w:customStyle="1" w:styleId="QuoteChar11">
    <w:name w:val="Quote Char11"/>
    <w:uiPriority w:val="29"/>
    <w:rsid w:val="0015016A"/>
    <w:rPr>
      <w:rFonts w:ascii="Calibri" w:eastAsia="Times New Roman" w:hAnsi="Calibri" w:cs="Times New Roman"/>
      <w:i/>
      <w:iCs/>
      <w:lang w:val="en-US"/>
    </w:rPr>
  </w:style>
  <w:style w:type="character" w:customStyle="1" w:styleId="IntenseQuoteChar11">
    <w:name w:val="Intense Quote Char11"/>
    <w:uiPriority w:val="30"/>
    <w:rsid w:val="0015016A"/>
    <w:rPr>
      <w:rFonts w:ascii="Calibri" w:eastAsia="Times New Roman" w:hAnsi="Calibri" w:cs="Times New Roman"/>
      <w:b/>
      <w:bCs/>
      <w:i/>
      <w:iCs/>
      <w:lang w:val="en-US"/>
    </w:rPr>
  </w:style>
  <w:style w:type="character" w:customStyle="1" w:styleId="NoSpacingChar11">
    <w:name w:val="No Spacing Char11"/>
    <w:uiPriority w:val="1"/>
    <w:rsid w:val="0015016A"/>
    <w:rPr>
      <w:rFonts w:ascii="Calibri" w:eastAsia="Times New Roman" w:hAnsi="Calibri" w:cs="Times New Roman"/>
      <w:lang w:val="en-US"/>
    </w:rPr>
  </w:style>
  <w:style w:type="character" w:customStyle="1" w:styleId="EndnoteTextChar11">
    <w:name w:val="Endnote Text Char11"/>
    <w:uiPriority w:val="99"/>
    <w:semiHidden/>
    <w:rsid w:val="0015016A"/>
    <w:rPr>
      <w:rFonts w:ascii="Calibri" w:eastAsia="Times New Roman" w:hAnsi="Calibri" w:cs="Times New Roman"/>
      <w:sz w:val="20"/>
      <w:szCs w:val="20"/>
      <w:lang w:val="en-US"/>
    </w:rPr>
  </w:style>
  <w:style w:type="character" w:customStyle="1" w:styleId="FootnoteTextChar11">
    <w:name w:val="Footnote Text Char11"/>
    <w:aliases w:val="Footnote Text Char Char Char Char Char111,Footnote Text Char Char Char111,Footnote Text Char Char Char Char Char Char11,Footnote Text Char Char Char Char Char Char Char Char Char11,Footnote Text Char Char Char Char111,Char Char11"/>
    <w:uiPriority w:val="99"/>
    <w:rsid w:val="0015016A"/>
    <w:rPr>
      <w:rFonts w:ascii="Calibri" w:eastAsia="Times New Roman" w:hAnsi="Calibri" w:cs="Times New Roman"/>
      <w:sz w:val="20"/>
      <w:szCs w:val="20"/>
      <w:lang w:val="en-US"/>
    </w:rPr>
  </w:style>
  <w:style w:type="character" w:customStyle="1" w:styleId="CommentTextChar11">
    <w:name w:val="Comment Text Char11"/>
    <w:uiPriority w:val="99"/>
    <w:semiHidden/>
    <w:rsid w:val="0015016A"/>
    <w:rPr>
      <w:rFonts w:ascii="Calibri" w:eastAsia="Times New Roman" w:hAnsi="Calibri" w:cs="Times New Roman"/>
      <w:sz w:val="20"/>
      <w:szCs w:val="20"/>
      <w:lang w:val="en-US"/>
    </w:rPr>
  </w:style>
  <w:style w:type="character" w:customStyle="1" w:styleId="CommentSubjectChar11">
    <w:name w:val="Comment Subject Char11"/>
    <w:uiPriority w:val="99"/>
    <w:semiHidden/>
    <w:rsid w:val="0015016A"/>
    <w:rPr>
      <w:rFonts w:ascii="Calibri" w:eastAsia="Times New Roman" w:hAnsi="Calibri" w:cs="Times New Roman"/>
      <w:b/>
      <w:bCs/>
      <w:sz w:val="20"/>
      <w:szCs w:val="20"/>
      <w:lang w:val="en-US"/>
    </w:rPr>
  </w:style>
  <w:style w:type="table" w:customStyle="1" w:styleId="LightList-Accent1111">
    <w:name w:val="Light List - Accent 1111"/>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1">
    <w:name w:val="Plain Text Char11"/>
    <w:uiPriority w:val="99"/>
    <w:semiHidden/>
    <w:rsid w:val="0015016A"/>
    <w:rPr>
      <w:rFonts w:ascii="Calibri" w:eastAsia="Calibri" w:hAnsi="Calibri" w:cs="Times New Roman"/>
      <w:lang w:val="nb-NO"/>
    </w:rPr>
  </w:style>
  <w:style w:type="paragraph" w:customStyle="1" w:styleId="TableParagraph11">
    <w:name w:val="Table Paragraph11"/>
    <w:basedOn w:val="Normal"/>
    <w:uiPriority w:val="1"/>
    <w:qFormat/>
    <w:rsid w:val="0015016A"/>
    <w:pPr>
      <w:widowControl w:val="0"/>
    </w:pPr>
    <w:rPr>
      <w:rFonts w:eastAsia="Calibri"/>
    </w:rPr>
  </w:style>
  <w:style w:type="character" w:customStyle="1" w:styleId="BodyTextChar11">
    <w:name w:val="Body Text Char11"/>
    <w:uiPriority w:val="99"/>
    <w:rsid w:val="0015016A"/>
    <w:rPr>
      <w:rFonts w:ascii="Arial" w:eastAsia="Times New Roman" w:hAnsi="Arial" w:cs="Times New Roman"/>
      <w:sz w:val="20"/>
      <w:szCs w:val="20"/>
      <w:lang w:eastAsia="nl-NL"/>
    </w:rPr>
  </w:style>
  <w:style w:type="table" w:customStyle="1" w:styleId="TableGrid311">
    <w:name w:val="Table Grid311"/>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5">
    <w:name w:val="Heading 1 Char5"/>
    <w:uiPriority w:val="9"/>
    <w:rsid w:val="0015016A"/>
    <w:rPr>
      <w:rFonts w:ascii="Cambria" w:eastAsia="Times New Roman" w:hAnsi="Cambria" w:cs="Times New Roman"/>
      <w:b/>
      <w:bCs/>
      <w:sz w:val="28"/>
      <w:szCs w:val="28"/>
      <w:lang w:val="en-US"/>
    </w:rPr>
  </w:style>
  <w:style w:type="character" w:customStyle="1" w:styleId="Heading1Char6">
    <w:name w:val="Heading 1 Char6"/>
    <w:uiPriority w:val="9"/>
    <w:rsid w:val="0015016A"/>
    <w:rPr>
      <w:rFonts w:ascii="Cambria" w:eastAsia="Times New Roman" w:hAnsi="Cambria" w:cs="Times New Roman"/>
      <w:b/>
      <w:bCs/>
      <w:sz w:val="28"/>
      <w:szCs w:val="28"/>
      <w:lang w:val="en-US"/>
    </w:rPr>
  </w:style>
  <w:style w:type="character" w:customStyle="1" w:styleId="Heading2Char4">
    <w:name w:val="Heading 2 Char4"/>
    <w:uiPriority w:val="9"/>
    <w:rsid w:val="0015016A"/>
    <w:rPr>
      <w:rFonts w:ascii="Cambria" w:eastAsia="Times New Roman" w:hAnsi="Cambria" w:cs="Times New Roman"/>
      <w:sz w:val="26"/>
      <w:szCs w:val="26"/>
      <w:lang w:val="en-US"/>
    </w:rPr>
  </w:style>
  <w:style w:type="character" w:customStyle="1" w:styleId="Heading3Char3">
    <w:name w:val="Heading 3 Char3"/>
    <w:uiPriority w:val="9"/>
    <w:rsid w:val="0015016A"/>
    <w:rPr>
      <w:rFonts w:ascii="Cambria" w:eastAsia="Times New Roman" w:hAnsi="Cambria" w:cs="Times New Roman"/>
      <w:b/>
      <w:bCs/>
      <w:lang w:val="en-US"/>
    </w:rPr>
  </w:style>
  <w:style w:type="character" w:customStyle="1" w:styleId="Heading4Char3">
    <w:name w:val="Heading 4 Char3"/>
    <w:uiPriority w:val="9"/>
    <w:semiHidden/>
    <w:rsid w:val="0015016A"/>
    <w:rPr>
      <w:rFonts w:ascii="Cambria" w:eastAsia="Times New Roman" w:hAnsi="Cambria" w:cs="Times New Roman"/>
      <w:b/>
      <w:bCs/>
      <w:i/>
      <w:iCs/>
      <w:lang w:val="en-US"/>
    </w:rPr>
  </w:style>
  <w:style w:type="character" w:customStyle="1" w:styleId="Heading5Char3">
    <w:name w:val="Heading 5 Char3"/>
    <w:uiPriority w:val="9"/>
    <w:semiHidden/>
    <w:rsid w:val="0015016A"/>
    <w:rPr>
      <w:rFonts w:ascii="Cambria" w:eastAsia="Times New Roman" w:hAnsi="Cambria" w:cs="Times New Roman"/>
      <w:b/>
      <w:bCs/>
      <w:color w:val="7F7F7F"/>
      <w:lang w:val="en-US"/>
    </w:rPr>
  </w:style>
  <w:style w:type="character" w:customStyle="1" w:styleId="Heading6Char3">
    <w:name w:val="Heading 6 Char3"/>
    <w:uiPriority w:val="9"/>
    <w:semiHidden/>
    <w:rsid w:val="0015016A"/>
    <w:rPr>
      <w:rFonts w:ascii="Cambria" w:eastAsia="Times New Roman" w:hAnsi="Cambria" w:cs="Times New Roman"/>
      <w:b/>
      <w:bCs/>
      <w:i/>
      <w:iCs/>
      <w:color w:val="7F7F7F"/>
      <w:lang w:val="en-US"/>
    </w:rPr>
  </w:style>
  <w:style w:type="character" w:customStyle="1" w:styleId="Heading7Char3">
    <w:name w:val="Heading 7 Char3"/>
    <w:uiPriority w:val="9"/>
    <w:semiHidden/>
    <w:rsid w:val="0015016A"/>
    <w:rPr>
      <w:rFonts w:ascii="Cambria" w:eastAsia="Times New Roman" w:hAnsi="Cambria" w:cs="Times New Roman"/>
      <w:i/>
      <w:iCs/>
      <w:lang w:val="en-US"/>
    </w:rPr>
  </w:style>
  <w:style w:type="character" w:customStyle="1" w:styleId="Heading8Char3">
    <w:name w:val="Heading 8 Char3"/>
    <w:uiPriority w:val="9"/>
    <w:semiHidden/>
    <w:rsid w:val="0015016A"/>
    <w:rPr>
      <w:rFonts w:ascii="Cambria" w:eastAsia="Times New Roman" w:hAnsi="Cambria" w:cs="Times New Roman"/>
      <w:sz w:val="20"/>
      <w:szCs w:val="20"/>
      <w:lang w:val="en-US"/>
    </w:rPr>
  </w:style>
  <w:style w:type="character" w:customStyle="1" w:styleId="Heading9Char3">
    <w:name w:val="Heading 9 Char3"/>
    <w:uiPriority w:val="9"/>
    <w:semiHidden/>
    <w:rsid w:val="0015016A"/>
    <w:rPr>
      <w:rFonts w:ascii="Cambria" w:eastAsia="Times New Roman" w:hAnsi="Cambria" w:cs="Times New Roman"/>
      <w:i/>
      <w:iCs/>
      <w:spacing w:val="5"/>
      <w:sz w:val="20"/>
      <w:szCs w:val="20"/>
      <w:lang w:val="en-US"/>
    </w:rPr>
  </w:style>
  <w:style w:type="numbering" w:customStyle="1" w:styleId="NoList1">
    <w:name w:val="No List1"/>
    <w:next w:val="NoList"/>
    <w:uiPriority w:val="99"/>
    <w:semiHidden/>
    <w:unhideWhenUsed/>
    <w:rsid w:val="0015016A"/>
  </w:style>
  <w:style w:type="character" w:customStyle="1" w:styleId="HeaderChar2">
    <w:name w:val="Header Char2"/>
    <w:basedOn w:val="DefaultParagraphFont"/>
    <w:uiPriority w:val="99"/>
    <w:rsid w:val="0015016A"/>
  </w:style>
  <w:style w:type="character" w:customStyle="1" w:styleId="FooterChar2">
    <w:name w:val="Footer Char2"/>
    <w:basedOn w:val="DefaultParagraphFont"/>
    <w:uiPriority w:val="99"/>
    <w:rsid w:val="0015016A"/>
  </w:style>
  <w:style w:type="character" w:customStyle="1" w:styleId="apple-converted-space1">
    <w:name w:val="apple-converted-space1"/>
    <w:basedOn w:val="DefaultParagraphFont"/>
    <w:rsid w:val="0015016A"/>
  </w:style>
  <w:style w:type="character" w:customStyle="1" w:styleId="Heading1Char7">
    <w:name w:val="Heading 1 Char7"/>
    <w:uiPriority w:val="9"/>
    <w:rsid w:val="0015016A"/>
    <w:rPr>
      <w:rFonts w:ascii="Cambria" w:eastAsia="Times New Roman" w:hAnsi="Cambria" w:cs="Times New Roman"/>
      <w:b/>
      <w:bCs/>
      <w:sz w:val="28"/>
      <w:szCs w:val="28"/>
      <w:lang w:val="en-US"/>
    </w:rPr>
  </w:style>
  <w:style w:type="character" w:customStyle="1" w:styleId="Heading2Char5">
    <w:name w:val="Heading 2 Char5"/>
    <w:uiPriority w:val="9"/>
    <w:rsid w:val="0015016A"/>
    <w:rPr>
      <w:rFonts w:ascii="Cambria" w:eastAsia="Times New Roman" w:hAnsi="Cambria" w:cs="Times New Roman"/>
      <w:sz w:val="26"/>
      <w:szCs w:val="26"/>
      <w:lang w:val="en-US"/>
    </w:rPr>
  </w:style>
  <w:style w:type="character" w:customStyle="1" w:styleId="FootnoteTextChar2">
    <w:name w:val="Footnote Text Char2"/>
    <w:uiPriority w:val="99"/>
    <w:semiHidden/>
    <w:rsid w:val="0015016A"/>
    <w:rPr>
      <w:sz w:val="20"/>
      <w:szCs w:val="20"/>
    </w:rPr>
  </w:style>
  <w:style w:type="character" w:customStyle="1" w:styleId="Heading1Char8">
    <w:name w:val="Heading 1 Char8"/>
    <w:uiPriority w:val="9"/>
    <w:rsid w:val="0015016A"/>
    <w:rPr>
      <w:rFonts w:ascii="Cambria" w:eastAsia="Times New Roman" w:hAnsi="Cambria" w:cs="Times New Roman"/>
      <w:b/>
      <w:bCs/>
      <w:sz w:val="28"/>
      <w:szCs w:val="28"/>
      <w:lang w:val="en-US"/>
    </w:rPr>
  </w:style>
  <w:style w:type="character" w:customStyle="1" w:styleId="Heading1Char9">
    <w:name w:val="Heading 1 Char9"/>
    <w:uiPriority w:val="9"/>
    <w:rsid w:val="0015016A"/>
    <w:rPr>
      <w:rFonts w:ascii="Cambria" w:eastAsia="Times New Roman" w:hAnsi="Cambria" w:cs="Times New Roman"/>
      <w:b/>
      <w:bCs/>
      <w:sz w:val="28"/>
      <w:szCs w:val="28"/>
      <w:lang w:val="en-US"/>
    </w:rPr>
  </w:style>
  <w:style w:type="character" w:customStyle="1" w:styleId="Heading2Char6">
    <w:name w:val="Heading 2 Char6"/>
    <w:uiPriority w:val="9"/>
    <w:rsid w:val="0015016A"/>
    <w:rPr>
      <w:rFonts w:ascii="Cambria" w:eastAsia="Times New Roman" w:hAnsi="Cambria" w:cs="Times New Roman"/>
      <w:sz w:val="26"/>
      <w:szCs w:val="26"/>
      <w:lang w:val="en-US"/>
    </w:rPr>
  </w:style>
  <w:style w:type="character" w:customStyle="1" w:styleId="Heading3Char4">
    <w:name w:val="Heading 3 Char4"/>
    <w:uiPriority w:val="9"/>
    <w:rsid w:val="0015016A"/>
    <w:rPr>
      <w:rFonts w:ascii="Cambria" w:eastAsia="Times New Roman" w:hAnsi="Cambria" w:cs="Times New Roman"/>
      <w:b/>
      <w:bCs/>
      <w:lang w:val="en-US"/>
    </w:rPr>
  </w:style>
  <w:style w:type="character" w:customStyle="1" w:styleId="Heading1Char10">
    <w:name w:val="Heading 1 Char10"/>
    <w:uiPriority w:val="9"/>
    <w:rsid w:val="0015016A"/>
    <w:rPr>
      <w:rFonts w:ascii="Cambria" w:eastAsia="Times New Roman" w:hAnsi="Cambria" w:cs="Times New Roman"/>
      <w:b/>
      <w:bCs/>
      <w:sz w:val="28"/>
      <w:szCs w:val="28"/>
      <w:lang w:val="en-US"/>
    </w:rPr>
  </w:style>
  <w:style w:type="character" w:customStyle="1" w:styleId="Heading2Char7">
    <w:name w:val="Heading 2 Char7"/>
    <w:uiPriority w:val="9"/>
    <w:rsid w:val="0015016A"/>
    <w:rPr>
      <w:rFonts w:ascii="Cambria" w:eastAsia="Times New Roman" w:hAnsi="Cambria" w:cs="Times New Roman"/>
      <w:sz w:val="26"/>
      <w:szCs w:val="26"/>
      <w:lang w:val="en-US"/>
    </w:rPr>
  </w:style>
  <w:style w:type="character" w:customStyle="1" w:styleId="Heading3Char5">
    <w:name w:val="Heading 3 Char5"/>
    <w:uiPriority w:val="9"/>
    <w:rsid w:val="0015016A"/>
    <w:rPr>
      <w:rFonts w:ascii="Cambria" w:eastAsia="Times New Roman" w:hAnsi="Cambria" w:cs="Times New Roman"/>
      <w:b/>
      <w:bCs/>
      <w:lang w:val="en-US"/>
    </w:rPr>
  </w:style>
  <w:style w:type="character" w:customStyle="1" w:styleId="Heading4Char4">
    <w:name w:val="Heading 4 Char4"/>
    <w:uiPriority w:val="9"/>
    <w:semiHidden/>
    <w:rsid w:val="0015016A"/>
    <w:rPr>
      <w:rFonts w:ascii="Cambria" w:eastAsia="Times New Roman" w:hAnsi="Cambria" w:cs="Times New Roman"/>
      <w:b/>
      <w:bCs/>
      <w:i/>
      <w:iCs/>
      <w:lang w:val="en-US"/>
    </w:rPr>
  </w:style>
  <w:style w:type="character" w:customStyle="1" w:styleId="Heading5Char4">
    <w:name w:val="Heading 5 Char4"/>
    <w:uiPriority w:val="9"/>
    <w:semiHidden/>
    <w:rsid w:val="0015016A"/>
    <w:rPr>
      <w:rFonts w:ascii="Cambria" w:eastAsia="Times New Roman" w:hAnsi="Cambria" w:cs="Times New Roman"/>
      <w:b/>
      <w:bCs/>
      <w:color w:val="7F7F7F"/>
      <w:lang w:val="en-US"/>
    </w:rPr>
  </w:style>
  <w:style w:type="character" w:customStyle="1" w:styleId="Heading6Char4">
    <w:name w:val="Heading 6 Char4"/>
    <w:uiPriority w:val="9"/>
    <w:semiHidden/>
    <w:rsid w:val="0015016A"/>
    <w:rPr>
      <w:rFonts w:ascii="Cambria" w:eastAsia="Times New Roman" w:hAnsi="Cambria" w:cs="Times New Roman"/>
      <w:b/>
      <w:bCs/>
      <w:i/>
      <w:iCs/>
      <w:color w:val="7F7F7F"/>
      <w:lang w:val="en-US"/>
    </w:rPr>
  </w:style>
  <w:style w:type="character" w:customStyle="1" w:styleId="Heading7Char4">
    <w:name w:val="Heading 7 Char4"/>
    <w:uiPriority w:val="9"/>
    <w:semiHidden/>
    <w:rsid w:val="0015016A"/>
    <w:rPr>
      <w:rFonts w:ascii="Cambria" w:eastAsia="Times New Roman" w:hAnsi="Cambria" w:cs="Times New Roman"/>
      <w:i/>
      <w:iCs/>
      <w:lang w:val="en-US"/>
    </w:rPr>
  </w:style>
  <w:style w:type="character" w:customStyle="1" w:styleId="Heading8Char4">
    <w:name w:val="Heading 8 Char4"/>
    <w:uiPriority w:val="9"/>
    <w:semiHidden/>
    <w:rsid w:val="0015016A"/>
    <w:rPr>
      <w:rFonts w:ascii="Cambria" w:eastAsia="Times New Roman" w:hAnsi="Cambria" w:cs="Times New Roman"/>
      <w:sz w:val="20"/>
      <w:szCs w:val="20"/>
      <w:lang w:val="en-US"/>
    </w:rPr>
  </w:style>
  <w:style w:type="character" w:customStyle="1" w:styleId="Heading9Char4">
    <w:name w:val="Heading 9 Char4"/>
    <w:uiPriority w:val="9"/>
    <w:semiHidden/>
    <w:rsid w:val="0015016A"/>
    <w:rPr>
      <w:rFonts w:ascii="Cambria" w:eastAsia="Times New Roman" w:hAnsi="Cambria" w:cs="Times New Roman"/>
      <w:i/>
      <w:iCs/>
      <w:spacing w:val="5"/>
      <w:sz w:val="20"/>
      <w:szCs w:val="20"/>
      <w:lang w:val="en-US"/>
    </w:rPr>
  </w:style>
  <w:style w:type="character" w:customStyle="1" w:styleId="CommentTextChar2">
    <w:name w:val="Comment Text Char2"/>
    <w:uiPriority w:val="99"/>
    <w:semiHidden/>
    <w:rsid w:val="0015016A"/>
    <w:rPr>
      <w:rFonts w:ascii="Calibri" w:eastAsia="Times New Roman" w:hAnsi="Calibri" w:cs="Times New Roman"/>
      <w:sz w:val="20"/>
      <w:szCs w:val="20"/>
      <w:lang w:val="en-US"/>
    </w:rPr>
  </w:style>
  <w:style w:type="paragraph" w:customStyle="1" w:styleId="TableParagraph2">
    <w:name w:val="Table Paragraph2"/>
    <w:basedOn w:val="Normal"/>
    <w:uiPriority w:val="1"/>
    <w:qFormat/>
    <w:rsid w:val="0015016A"/>
    <w:pPr>
      <w:widowControl w:val="0"/>
    </w:pPr>
    <w:rPr>
      <w:rFonts w:eastAsia="Calibri"/>
    </w:rPr>
  </w:style>
  <w:style w:type="character" w:customStyle="1" w:styleId="BalloonTextChar2">
    <w:name w:val="Balloon Text Char2"/>
    <w:uiPriority w:val="99"/>
    <w:semiHidden/>
    <w:rsid w:val="0015016A"/>
    <w:rPr>
      <w:rFonts w:ascii="Segoe UI" w:eastAsia="Times New Roman" w:hAnsi="Segoe UI" w:cs="Segoe UI"/>
      <w:sz w:val="18"/>
      <w:szCs w:val="18"/>
      <w:lang w:val="en-US"/>
    </w:rPr>
  </w:style>
  <w:style w:type="character" w:customStyle="1" w:styleId="Heading1Char11">
    <w:name w:val="Heading 1 Char11"/>
    <w:uiPriority w:val="9"/>
    <w:rsid w:val="0015016A"/>
    <w:rPr>
      <w:rFonts w:ascii="Cambria" w:eastAsia="Times New Roman" w:hAnsi="Cambria" w:cs="Times New Roman"/>
      <w:b/>
      <w:bCs/>
      <w:sz w:val="28"/>
      <w:szCs w:val="28"/>
      <w:lang w:val="en-US"/>
    </w:rPr>
  </w:style>
  <w:style w:type="character" w:customStyle="1" w:styleId="Heading1Char12">
    <w:name w:val="Heading 1 Char12"/>
    <w:uiPriority w:val="9"/>
    <w:rsid w:val="0015016A"/>
    <w:rPr>
      <w:rFonts w:ascii="Cambria" w:eastAsia="Times New Roman" w:hAnsi="Cambria" w:cs="Times New Roman"/>
      <w:b/>
      <w:bCs/>
      <w:sz w:val="28"/>
      <w:szCs w:val="28"/>
      <w:lang w:val="en-US"/>
    </w:rPr>
  </w:style>
  <w:style w:type="character" w:customStyle="1" w:styleId="Heading2Char8">
    <w:name w:val="Heading 2 Char8"/>
    <w:uiPriority w:val="9"/>
    <w:rsid w:val="0015016A"/>
    <w:rPr>
      <w:rFonts w:ascii="Cambria" w:eastAsia="Times New Roman" w:hAnsi="Cambria" w:cs="Times New Roman"/>
      <w:sz w:val="26"/>
      <w:szCs w:val="26"/>
      <w:lang w:val="en-US"/>
    </w:rPr>
  </w:style>
  <w:style w:type="character" w:customStyle="1" w:styleId="Heading3Char6">
    <w:name w:val="Heading 3 Char6"/>
    <w:uiPriority w:val="9"/>
    <w:rsid w:val="0015016A"/>
    <w:rPr>
      <w:rFonts w:ascii="Cambria" w:eastAsia="Times New Roman" w:hAnsi="Cambria" w:cs="Times New Roman"/>
      <w:b/>
      <w:bCs/>
      <w:lang w:val="en-US"/>
    </w:rPr>
  </w:style>
  <w:style w:type="character" w:customStyle="1" w:styleId="Heading4Char5">
    <w:name w:val="Heading 4 Char5"/>
    <w:uiPriority w:val="9"/>
    <w:semiHidden/>
    <w:rsid w:val="0015016A"/>
    <w:rPr>
      <w:rFonts w:ascii="Cambria" w:eastAsia="Times New Roman" w:hAnsi="Cambria" w:cs="Times New Roman"/>
      <w:b/>
      <w:bCs/>
      <w:i/>
      <w:iCs/>
      <w:lang w:val="en-US"/>
    </w:rPr>
  </w:style>
  <w:style w:type="character" w:customStyle="1" w:styleId="Heading5Char5">
    <w:name w:val="Heading 5 Char5"/>
    <w:uiPriority w:val="9"/>
    <w:semiHidden/>
    <w:rsid w:val="0015016A"/>
    <w:rPr>
      <w:rFonts w:ascii="Cambria" w:eastAsia="Times New Roman" w:hAnsi="Cambria" w:cs="Times New Roman"/>
      <w:b/>
      <w:bCs/>
      <w:color w:val="7F7F7F"/>
      <w:lang w:val="en-US"/>
    </w:rPr>
  </w:style>
  <w:style w:type="character" w:customStyle="1" w:styleId="Heading6Char5">
    <w:name w:val="Heading 6 Char5"/>
    <w:uiPriority w:val="9"/>
    <w:semiHidden/>
    <w:rsid w:val="0015016A"/>
    <w:rPr>
      <w:rFonts w:ascii="Cambria" w:eastAsia="Times New Roman" w:hAnsi="Cambria" w:cs="Times New Roman"/>
      <w:b/>
      <w:bCs/>
      <w:i/>
      <w:iCs/>
      <w:color w:val="7F7F7F"/>
      <w:lang w:val="en-US"/>
    </w:rPr>
  </w:style>
  <w:style w:type="character" w:customStyle="1" w:styleId="Heading7Char5">
    <w:name w:val="Heading 7 Char5"/>
    <w:uiPriority w:val="9"/>
    <w:semiHidden/>
    <w:rsid w:val="0015016A"/>
    <w:rPr>
      <w:rFonts w:ascii="Cambria" w:eastAsia="Times New Roman" w:hAnsi="Cambria" w:cs="Times New Roman"/>
      <w:i/>
      <w:iCs/>
      <w:lang w:val="en-US"/>
    </w:rPr>
  </w:style>
  <w:style w:type="character" w:customStyle="1" w:styleId="Heading8Char5">
    <w:name w:val="Heading 8 Char5"/>
    <w:uiPriority w:val="9"/>
    <w:semiHidden/>
    <w:rsid w:val="0015016A"/>
    <w:rPr>
      <w:rFonts w:ascii="Cambria" w:eastAsia="Times New Roman" w:hAnsi="Cambria" w:cs="Times New Roman"/>
      <w:sz w:val="20"/>
      <w:szCs w:val="20"/>
      <w:lang w:val="en-US"/>
    </w:rPr>
  </w:style>
  <w:style w:type="character" w:customStyle="1" w:styleId="Heading9Char5">
    <w:name w:val="Heading 9 Char5"/>
    <w:uiPriority w:val="9"/>
    <w:semiHidden/>
    <w:rsid w:val="0015016A"/>
    <w:rPr>
      <w:rFonts w:ascii="Cambria" w:eastAsia="Times New Roman" w:hAnsi="Cambria" w:cs="Times New Roman"/>
      <w:i/>
      <w:iCs/>
      <w:spacing w:val="5"/>
      <w:sz w:val="20"/>
      <w:szCs w:val="20"/>
      <w:lang w:val="en-US"/>
    </w:rPr>
  </w:style>
  <w:style w:type="numbering" w:customStyle="1" w:styleId="NoList11">
    <w:name w:val="No List11"/>
    <w:next w:val="NoList"/>
    <w:uiPriority w:val="99"/>
    <w:semiHidden/>
    <w:unhideWhenUsed/>
    <w:rsid w:val="0015016A"/>
  </w:style>
  <w:style w:type="character" w:customStyle="1" w:styleId="HeaderChar3">
    <w:name w:val="Header Char3"/>
    <w:basedOn w:val="DefaultParagraphFont"/>
    <w:uiPriority w:val="99"/>
    <w:rsid w:val="0015016A"/>
  </w:style>
  <w:style w:type="character" w:customStyle="1" w:styleId="FooterChar3">
    <w:name w:val="Footer Char3"/>
    <w:basedOn w:val="DefaultParagraphFont"/>
    <w:uiPriority w:val="99"/>
    <w:rsid w:val="0015016A"/>
  </w:style>
  <w:style w:type="character" w:customStyle="1" w:styleId="apple-converted-space2">
    <w:name w:val="apple-converted-space2"/>
    <w:basedOn w:val="DefaultParagraphFont"/>
    <w:rsid w:val="0015016A"/>
  </w:style>
  <w:style w:type="character" w:customStyle="1" w:styleId="BalloonTextChar3">
    <w:name w:val="Balloon Text Char3"/>
    <w:uiPriority w:val="99"/>
    <w:semiHidden/>
    <w:rsid w:val="0015016A"/>
    <w:rPr>
      <w:rFonts w:ascii="Tahoma" w:eastAsia="Times New Roman" w:hAnsi="Tahoma" w:cs="Tahoma"/>
      <w:sz w:val="16"/>
      <w:szCs w:val="16"/>
      <w:lang w:val="en-US"/>
    </w:rPr>
  </w:style>
  <w:style w:type="character" w:customStyle="1" w:styleId="TitleChar2">
    <w:name w:val="Title Char2"/>
    <w:uiPriority w:val="10"/>
    <w:rsid w:val="0015016A"/>
    <w:rPr>
      <w:rFonts w:ascii="Cambria" w:eastAsia="Times New Roman" w:hAnsi="Cambria" w:cs="Times New Roman"/>
      <w:spacing w:val="5"/>
      <w:sz w:val="52"/>
      <w:szCs w:val="52"/>
      <w:lang w:val="en-US"/>
    </w:rPr>
  </w:style>
  <w:style w:type="character" w:customStyle="1" w:styleId="SubtitleChar2">
    <w:name w:val="Subtitle Char2"/>
    <w:uiPriority w:val="11"/>
    <w:rsid w:val="0015016A"/>
    <w:rPr>
      <w:rFonts w:ascii="Cambria" w:eastAsia="Times New Roman" w:hAnsi="Cambria" w:cs="Times New Roman"/>
      <w:i/>
      <w:iCs/>
      <w:spacing w:val="13"/>
      <w:sz w:val="24"/>
      <w:szCs w:val="24"/>
      <w:lang w:val="en-US"/>
    </w:rPr>
  </w:style>
  <w:style w:type="character" w:customStyle="1" w:styleId="QuoteChar2">
    <w:name w:val="Quote Char2"/>
    <w:uiPriority w:val="29"/>
    <w:rsid w:val="0015016A"/>
    <w:rPr>
      <w:rFonts w:ascii="Calibri" w:eastAsia="Times New Roman" w:hAnsi="Calibri" w:cs="Times New Roman"/>
      <w:i/>
      <w:iCs/>
      <w:lang w:val="en-US"/>
    </w:rPr>
  </w:style>
  <w:style w:type="character" w:customStyle="1" w:styleId="IntenseQuoteChar2">
    <w:name w:val="Intense Quote Char2"/>
    <w:uiPriority w:val="30"/>
    <w:rsid w:val="0015016A"/>
    <w:rPr>
      <w:rFonts w:ascii="Calibri" w:eastAsia="Times New Roman" w:hAnsi="Calibri" w:cs="Times New Roman"/>
      <w:b/>
      <w:bCs/>
      <w:i/>
      <w:iCs/>
      <w:lang w:val="en-US"/>
    </w:rPr>
  </w:style>
  <w:style w:type="character" w:customStyle="1" w:styleId="NoSpacingChar2">
    <w:name w:val="No Spacing Char2"/>
    <w:uiPriority w:val="1"/>
    <w:rsid w:val="0015016A"/>
    <w:rPr>
      <w:rFonts w:ascii="Calibri" w:eastAsia="Times New Roman" w:hAnsi="Calibri" w:cs="Times New Roman"/>
      <w:lang w:val="en-US"/>
    </w:rPr>
  </w:style>
  <w:style w:type="character" w:customStyle="1" w:styleId="EndnoteTextChar2">
    <w:name w:val="Endnote Text Char2"/>
    <w:uiPriority w:val="99"/>
    <w:semiHidden/>
    <w:rsid w:val="0015016A"/>
    <w:rPr>
      <w:rFonts w:ascii="Calibri" w:eastAsia="Times New Roman" w:hAnsi="Calibri" w:cs="Times New Roman"/>
      <w:sz w:val="20"/>
      <w:szCs w:val="20"/>
      <w:lang w:val="en-US"/>
    </w:rPr>
  </w:style>
  <w:style w:type="character" w:customStyle="1" w:styleId="FootnoteTextChar3">
    <w:name w:val="Footnote Text Char3"/>
    <w:aliases w:val="Footnote Text Char Char Char Char Char12,Footnote Text Char Char Char12,Footnote Text Char Char Char Char Char Char2,Footnote Text Char Char Char Char Char Char Char Char Char2,Footnote Text Char Char Char Char12,Char Char2"/>
    <w:uiPriority w:val="99"/>
    <w:rsid w:val="0015016A"/>
    <w:rPr>
      <w:rFonts w:ascii="Calibri" w:eastAsia="Times New Roman" w:hAnsi="Calibri" w:cs="Times New Roman"/>
      <w:sz w:val="20"/>
      <w:szCs w:val="20"/>
      <w:lang w:val="en-US"/>
    </w:rPr>
  </w:style>
  <w:style w:type="character" w:customStyle="1" w:styleId="CommentTextChar3">
    <w:name w:val="Comment Text Char3"/>
    <w:uiPriority w:val="99"/>
    <w:semiHidden/>
    <w:rsid w:val="0015016A"/>
    <w:rPr>
      <w:rFonts w:ascii="Calibri" w:eastAsia="Times New Roman" w:hAnsi="Calibri" w:cs="Times New Roman"/>
      <w:sz w:val="20"/>
      <w:szCs w:val="20"/>
      <w:lang w:val="en-US"/>
    </w:rPr>
  </w:style>
  <w:style w:type="character" w:customStyle="1" w:styleId="CommentSubjectChar2">
    <w:name w:val="Comment Subject Char2"/>
    <w:uiPriority w:val="99"/>
    <w:semiHidden/>
    <w:rsid w:val="0015016A"/>
    <w:rPr>
      <w:rFonts w:ascii="Calibri" w:eastAsia="Times New Roman" w:hAnsi="Calibri" w:cs="Times New Roman"/>
      <w:b/>
      <w:bCs/>
      <w:sz w:val="20"/>
      <w:szCs w:val="20"/>
      <w:lang w:val="en-US"/>
    </w:rPr>
  </w:style>
  <w:style w:type="table" w:customStyle="1" w:styleId="LightList-Accent112">
    <w:name w:val="Light List - Accent 112"/>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2">
    <w:name w:val="Plain Text Char2"/>
    <w:uiPriority w:val="99"/>
    <w:semiHidden/>
    <w:rsid w:val="0015016A"/>
    <w:rPr>
      <w:rFonts w:ascii="Calibri" w:eastAsia="Calibri" w:hAnsi="Calibri" w:cs="Times New Roman"/>
      <w:lang w:val="nb-NO"/>
    </w:rPr>
  </w:style>
  <w:style w:type="paragraph" w:customStyle="1" w:styleId="TableParagraph3">
    <w:name w:val="Table Paragraph3"/>
    <w:basedOn w:val="Normal"/>
    <w:uiPriority w:val="1"/>
    <w:qFormat/>
    <w:rsid w:val="0015016A"/>
    <w:pPr>
      <w:widowControl w:val="0"/>
    </w:pPr>
    <w:rPr>
      <w:rFonts w:eastAsia="Calibri"/>
    </w:rPr>
  </w:style>
  <w:style w:type="character" w:customStyle="1" w:styleId="BodyTextChar2">
    <w:name w:val="Body Text Char2"/>
    <w:uiPriority w:val="99"/>
    <w:rsid w:val="0015016A"/>
    <w:rPr>
      <w:rFonts w:ascii="Arial" w:eastAsia="Times New Roman" w:hAnsi="Arial" w:cs="Times New Roman"/>
      <w:sz w:val="20"/>
      <w:szCs w:val="20"/>
      <w:lang w:eastAsia="nl-NL"/>
    </w:rPr>
  </w:style>
  <w:style w:type="paragraph" w:customStyle="1" w:styleId="NoSpacing11">
    <w:name w:val="No Spacing11"/>
    <w:basedOn w:val="Normal"/>
    <w:uiPriority w:val="1"/>
    <w:qFormat/>
    <w:rsid w:val="0015016A"/>
    <w:rPr>
      <w:rFonts w:ascii="Arial" w:hAnsi="Arial"/>
      <w:sz w:val="20"/>
      <w:szCs w:val="20"/>
      <w:lang w:val="en-GB" w:eastAsia="nl-NL"/>
    </w:rPr>
  </w:style>
  <w:style w:type="table" w:customStyle="1" w:styleId="TableGrid32">
    <w:name w:val="Table Grid32"/>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1">
    <w:name w:val="GS1_Table_Text1"/>
    <w:basedOn w:val="Normal"/>
    <w:rsid w:val="0015016A"/>
    <w:pPr>
      <w:spacing w:before="60" w:after="60"/>
    </w:pPr>
    <w:rPr>
      <w:rFonts w:ascii="Arial" w:hAnsi="Arial"/>
      <w:sz w:val="18"/>
      <w:szCs w:val="24"/>
      <w:lang w:val="en-GB"/>
    </w:rPr>
  </w:style>
  <w:style w:type="paragraph" w:customStyle="1" w:styleId="GS1TableHeading1">
    <w:name w:val="GS1_Table_Heading1"/>
    <w:basedOn w:val="Normal"/>
    <w:rsid w:val="0015016A"/>
    <w:pPr>
      <w:keepNext/>
      <w:spacing w:before="60" w:after="60"/>
    </w:pPr>
    <w:rPr>
      <w:rFonts w:ascii="Arial" w:hAnsi="Arial"/>
      <w:b/>
      <w:bCs/>
      <w:color w:val="FFFFFF"/>
      <w:sz w:val="18"/>
      <w:szCs w:val="24"/>
      <w:lang w:val="en-GB"/>
    </w:rPr>
  </w:style>
  <w:style w:type="character" w:customStyle="1" w:styleId="Heading1Char42">
    <w:name w:val="Heading 1 Char42"/>
    <w:uiPriority w:val="9"/>
    <w:rsid w:val="0015016A"/>
    <w:rPr>
      <w:rFonts w:ascii="Cambria" w:eastAsia="Times New Roman" w:hAnsi="Cambria" w:cs="Times New Roman"/>
      <w:b/>
      <w:bCs/>
      <w:sz w:val="28"/>
      <w:szCs w:val="28"/>
      <w:lang w:val="en-US"/>
    </w:rPr>
  </w:style>
  <w:style w:type="character" w:customStyle="1" w:styleId="Heading2Char32">
    <w:name w:val="Heading 2 Char32"/>
    <w:uiPriority w:val="9"/>
    <w:rsid w:val="0015016A"/>
    <w:rPr>
      <w:rFonts w:ascii="Cambria" w:eastAsia="Times New Roman" w:hAnsi="Cambria" w:cs="Times New Roman"/>
      <w:sz w:val="26"/>
      <w:szCs w:val="26"/>
      <w:lang w:val="en-US"/>
    </w:rPr>
  </w:style>
  <w:style w:type="character" w:customStyle="1" w:styleId="Heading3Char22">
    <w:name w:val="Heading 3 Char22"/>
    <w:uiPriority w:val="9"/>
    <w:rsid w:val="0015016A"/>
    <w:rPr>
      <w:rFonts w:ascii="Cambria" w:eastAsia="Times New Roman" w:hAnsi="Cambria" w:cs="Times New Roman"/>
      <w:b/>
      <w:bCs/>
      <w:lang w:val="en-US"/>
    </w:rPr>
  </w:style>
  <w:style w:type="character" w:customStyle="1" w:styleId="Heading4Char22">
    <w:name w:val="Heading 4 Char22"/>
    <w:uiPriority w:val="9"/>
    <w:semiHidden/>
    <w:rsid w:val="0015016A"/>
    <w:rPr>
      <w:rFonts w:ascii="Cambria" w:eastAsia="Times New Roman" w:hAnsi="Cambria" w:cs="Times New Roman"/>
      <w:b/>
      <w:bCs/>
      <w:i/>
      <w:iCs/>
      <w:lang w:val="en-US"/>
    </w:rPr>
  </w:style>
  <w:style w:type="character" w:customStyle="1" w:styleId="Heading5Char22">
    <w:name w:val="Heading 5 Char22"/>
    <w:uiPriority w:val="9"/>
    <w:semiHidden/>
    <w:rsid w:val="0015016A"/>
    <w:rPr>
      <w:rFonts w:ascii="Cambria" w:eastAsia="Times New Roman" w:hAnsi="Cambria" w:cs="Times New Roman"/>
      <w:b/>
      <w:bCs/>
      <w:color w:val="7F7F7F"/>
      <w:lang w:val="en-US"/>
    </w:rPr>
  </w:style>
  <w:style w:type="character" w:customStyle="1" w:styleId="Heading6Char22">
    <w:name w:val="Heading 6 Char22"/>
    <w:uiPriority w:val="9"/>
    <w:semiHidden/>
    <w:rsid w:val="0015016A"/>
    <w:rPr>
      <w:rFonts w:ascii="Cambria" w:eastAsia="Times New Roman" w:hAnsi="Cambria" w:cs="Times New Roman"/>
      <w:b/>
      <w:bCs/>
      <w:i/>
      <w:iCs/>
      <w:color w:val="7F7F7F"/>
      <w:lang w:val="en-US"/>
    </w:rPr>
  </w:style>
  <w:style w:type="character" w:customStyle="1" w:styleId="Heading7Char22">
    <w:name w:val="Heading 7 Char22"/>
    <w:uiPriority w:val="9"/>
    <w:semiHidden/>
    <w:rsid w:val="0015016A"/>
    <w:rPr>
      <w:rFonts w:ascii="Cambria" w:eastAsia="Times New Roman" w:hAnsi="Cambria" w:cs="Times New Roman"/>
      <w:i/>
      <w:iCs/>
      <w:lang w:val="en-US"/>
    </w:rPr>
  </w:style>
  <w:style w:type="character" w:customStyle="1" w:styleId="Heading8Char22">
    <w:name w:val="Heading 8 Char22"/>
    <w:uiPriority w:val="9"/>
    <w:semiHidden/>
    <w:rsid w:val="0015016A"/>
    <w:rPr>
      <w:rFonts w:ascii="Cambria" w:eastAsia="Times New Roman" w:hAnsi="Cambria" w:cs="Times New Roman"/>
      <w:sz w:val="20"/>
      <w:szCs w:val="20"/>
      <w:lang w:val="en-US"/>
    </w:rPr>
  </w:style>
  <w:style w:type="character" w:customStyle="1" w:styleId="Heading9Char22">
    <w:name w:val="Heading 9 Char22"/>
    <w:uiPriority w:val="9"/>
    <w:semiHidden/>
    <w:rsid w:val="0015016A"/>
    <w:rPr>
      <w:rFonts w:ascii="Cambria" w:eastAsia="Times New Roman" w:hAnsi="Cambria" w:cs="Times New Roman"/>
      <w:i/>
      <w:iCs/>
      <w:spacing w:val="5"/>
      <w:sz w:val="20"/>
      <w:szCs w:val="20"/>
      <w:lang w:val="en-US"/>
    </w:rPr>
  </w:style>
  <w:style w:type="character" w:customStyle="1" w:styleId="HeaderChar12">
    <w:name w:val="Header Char12"/>
    <w:uiPriority w:val="99"/>
    <w:rsid w:val="0015016A"/>
    <w:rPr>
      <w:rFonts w:ascii="Calibri" w:eastAsia="Times New Roman" w:hAnsi="Calibri" w:cs="Times New Roman"/>
      <w:lang w:val="en-US"/>
    </w:rPr>
  </w:style>
  <w:style w:type="character" w:customStyle="1" w:styleId="FooterChar12">
    <w:name w:val="Footer Char12"/>
    <w:uiPriority w:val="99"/>
    <w:rsid w:val="0015016A"/>
    <w:rPr>
      <w:rFonts w:ascii="Calibri" w:eastAsia="Times New Roman" w:hAnsi="Calibri" w:cs="Times New Roman"/>
      <w:lang w:val="en-US"/>
    </w:rPr>
  </w:style>
  <w:style w:type="character" w:customStyle="1" w:styleId="BalloonTextChar12">
    <w:name w:val="Balloon Text Char12"/>
    <w:uiPriority w:val="99"/>
    <w:semiHidden/>
    <w:rsid w:val="0015016A"/>
    <w:rPr>
      <w:rFonts w:ascii="Tahoma" w:eastAsia="Times New Roman" w:hAnsi="Tahoma" w:cs="Tahoma"/>
      <w:sz w:val="16"/>
      <w:szCs w:val="16"/>
      <w:lang w:val="en-US"/>
    </w:rPr>
  </w:style>
  <w:style w:type="character" w:customStyle="1" w:styleId="TitleChar12">
    <w:name w:val="Title Char12"/>
    <w:uiPriority w:val="10"/>
    <w:rsid w:val="0015016A"/>
    <w:rPr>
      <w:rFonts w:ascii="Cambria" w:eastAsia="Times New Roman" w:hAnsi="Cambria" w:cs="Times New Roman"/>
      <w:spacing w:val="5"/>
      <w:sz w:val="52"/>
      <w:szCs w:val="52"/>
      <w:lang w:val="en-US"/>
    </w:rPr>
  </w:style>
  <w:style w:type="character" w:customStyle="1" w:styleId="SubtitleChar12">
    <w:name w:val="Subtitle Char12"/>
    <w:uiPriority w:val="11"/>
    <w:rsid w:val="0015016A"/>
    <w:rPr>
      <w:rFonts w:ascii="Cambria" w:eastAsia="Times New Roman" w:hAnsi="Cambria" w:cs="Times New Roman"/>
      <w:i/>
      <w:iCs/>
      <w:spacing w:val="13"/>
      <w:sz w:val="24"/>
      <w:szCs w:val="24"/>
      <w:lang w:val="en-US"/>
    </w:rPr>
  </w:style>
  <w:style w:type="character" w:customStyle="1" w:styleId="QuoteChar12">
    <w:name w:val="Quote Char12"/>
    <w:uiPriority w:val="29"/>
    <w:rsid w:val="0015016A"/>
    <w:rPr>
      <w:rFonts w:ascii="Calibri" w:eastAsia="Times New Roman" w:hAnsi="Calibri" w:cs="Times New Roman"/>
      <w:i/>
      <w:iCs/>
      <w:lang w:val="en-US"/>
    </w:rPr>
  </w:style>
  <w:style w:type="character" w:customStyle="1" w:styleId="IntenseQuoteChar12">
    <w:name w:val="Intense Quote Char12"/>
    <w:uiPriority w:val="30"/>
    <w:rsid w:val="0015016A"/>
    <w:rPr>
      <w:rFonts w:ascii="Calibri" w:eastAsia="Times New Roman" w:hAnsi="Calibri" w:cs="Times New Roman"/>
      <w:b/>
      <w:bCs/>
      <w:i/>
      <w:iCs/>
      <w:lang w:val="en-US"/>
    </w:rPr>
  </w:style>
  <w:style w:type="character" w:customStyle="1" w:styleId="NoSpacingChar12">
    <w:name w:val="No Spacing Char12"/>
    <w:uiPriority w:val="1"/>
    <w:rsid w:val="0015016A"/>
    <w:rPr>
      <w:rFonts w:ascii="Calibri" w:eastAsia="Times New Roman" w:hAnsi="Calibri" w:cs="Times New Roman"/>
      <w:lang w:val="en-US"/>
    </w:rPr>
  </w:style>
  <w:style w:type="character" w:customStyle="1" w:styleId="EndnoteTextChar12">
    <w:name w:val="Endnote Text Char12"/>
    <w:uiPriority w:val="99"/>
    <w:semiHidden/>
    <w:rsid w:val="0015016A"/>
    <w:rPr>
      <w:rFonts w:ascii="Calibri" w:eastAsia="Times New Roman" w:hAnsi="Calibri" w:cs="Times New Roman"/>
      <w:sz w:val="20"/>
      <w:szCs w:val="20"/>
      <w:lang w:val="en-US"/>
    </w:rPr>
  </w:style>
  <w:style w:type="character" w:customStyle="1" w:styleId="FootnoteTextChar12">
    <w:name w:val="Footnote Text Char12"/>
    <w:aliases w:val="Footnote Text Char Char Char Char Char112,Footnote Text Char Char Char112,Footnote Text Char Char Char Char Char Char12,Footnote Text Char Char Char Char Char Char Char Char Char12,Footnote Text Char Char Char Char112,Char Char12"/>
    <w:uiPriority w:val="99"/>
    <w:rsid w:val="0015016A"/>
    <w:rPr>
      <w:rFonts w:ascii="Calibri" w:eastAsia="Times New Roman" w:hAnsi="Calibri" w:cs="Times New Roman"/>
      <w:sz w:val="20"/>
      <w:szCs w:val="20"/>
      <w:lang w:val="en-US"/>
    </w:rPr>
  </w:style>
  <w:style w:type="character" w:customStyle="1" w:styleId="CommentTextChar12">
    <w:name w:val="Comment Text Char12"/>
    <w:uiPriority w:val="99"/>
    <w:semiHidden/>
    <w:rsid w:val="0015016A"/>
    <w:rPr>
      <w:rFonts w:ascii="Calibri" w:eastAsia="Times New Roman" w:hAnsi="Calibri" w:cs="Times New Roman"/>
      <w:sz w:val="20"/>
      <w:szCs w:val="20"/>
      <w:lang w:val="en-US"/>
    </w:rPr>
  </w:style>
  <w:style w:type="character" w:customStyle="1" w:styleId="CommentSubjectChar12">
    <w:name w:val="Comment Subject Char12"/>
    <w:uiPriority w:val="99"/>
    <w:semiHidden/>
    <w:rsid w:val="0015016A"/>
    <w:rPr>
      <w:rFonts w:ascii="Calibri" w:eastAsia="Times New Roman" w:hAnsi="Calibri" w:cs="Times New Roman"/>
      <w:b/>
      <w:bCs/>
      <w:sz w:val="20"/>
      <w:szCs w:val="20"/>
      <w:lang w:val="en-US"/>
    </w:rPr>
  </w:style>
  <w:style w:type="table" w:customStyle="1" w:styleId="LightList-Accent1112">
    <w:name w:val="Light List - Accent 1112"/>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2">
    <w:name w:val="Plain Text Char12"/>
    <w:uiPriority w:val="99"/>
    <w:semiHidden/>
    <w:rsid w:val="0015016A"/>
    <w:rPr>
      <w:rFonts w:ascii="Calibri" w:eastAsia="Calibri" w:hAnsi="Calibri" w:cs="Times New Roman"/>
      <w:lang w:val="nb-NO"/>
    </w:rPr>
  </w:style>
  <w:style w:type="paragraph" w:customStyle="1" w:styleId="TableParagraph12">
    <w:name w:val="Table Paragraph12"/>
    <w:basedOn w:val="Normal"/>
    <w:uiPriority w:val="1"/>
    <w:qFormat/>
    <w:rsid w:val="0015016A"/>
    <w:pPr>
      <w:widowControl w:val="0"/>
    </w:pPr>
    <w:rPr>
      <w:rFonts w:eastAsia="Calibri"/>
    </w:rPr>
  </w:style>
  <w:style w:type="character" w:customStyle="1" w:styleId="BodyTextChar12">
    <w:name w:val="Body Text Char12"/>
    <w:uiPriority w:val="99"/>
    <w:rsid w:val="0015016A"/>
    <w:rPr>
      <w:rFonts w:ascii="Arial" w:eastAsia="Times New Roman" w:hAnsi="Arial" w:cs="Times New Roman"/>
      <w:sz w:val="20"/>
      <w:szCs w:val="20"/>
      <w:lang w:eastAsia="nl-NL"/>
    </w:rPr>
  </w:style>
  <w:style w:type="table" w:customStyle="1" w:styleId="TableGrid312">
    <w:name w:val="Table Grid312"/>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51">
    <w:name w:val="Heading 1 Char51"/>
    <w:uiPriority w:val="9"/>
    <w:rsid w:val="0015016A"/>
    <w:rPr>
      <w:rFonts w:ascii="Cambria" w:eastAsia="Times New Roman" w:hAnsi="Cambria" w:cs="Times New Roman"/>
      <w:b/>
      <w:bCs/>
      <w:sz w:val="28"/>
      <w:szCs w:val="28"/>
      <w:lang w:val="en-US"/>
    </w:rPr>
  </w:style>
  <w:style w:type="character" w:customStyle="1" w:styleId="Heading1Char61">
    <w:name w:val="Heading 1 Char61"/>
    <w:uiPriority w:val="9"/>
    <w:rsid w:val="0015016A"/>
    <w:rPr>
      <w:rFonts w:ascii="Cambria" w:eastAsia="Times New Roman" w:hAnsi="Cambria" w:cs="Times New Roman"/>
      <w:b/>
      <w:bCs/>
      <w:sz w:val="28"/>
      <w:szCs w:val="28"/>
      <w:lang w:val="en-US"/>
    </w:rPr>
  </w:style>
  <w:style w:type="character" w:customStyle="1" w:styleId="Heading2Char41">
    <w:name w:val="Heading 2 Char41"/>
    <w:uiPriority w:val="9"/>
    <w:rsid w:val="0015016A"/>
    <w:rPr>
      <w:rFonts w:ascii="Cambria" w:eastAsia="Times New Roman" w:hAnsi="Cambria" w:cs="Times New Roman"/>
      <w:sz w:val="26"/>
      <w:szCs w:val="26"/>
      <w:lang w:val="en-US"/>
    </w:rPr>
  </w:style>
  <w:style w:type="character" w:customStyle="1" w:styleId="Heading3Char31">
    <w:name w:val="Heading 3 Char31"/>
    <w:uiPriority w:val="9"/>
    <w:rsid w:val="0015016A"/>
    <w:rPr>
      <w:rFonts w:ascii="Cambria" w:eastAsia="Times New Roman" w:hAnsi="Cambria" w:cs="Times New Roman"/>
      <w:b/>
      <w:bCs/>
      <w:lang w:val="en-US"/>
    </w:rPr>
  </w:style>
  <w:style w:type="character" w:customStyle="1" w:styleId="Heading4Char31">
    <w:name w:val="Heading 4 Char31"/>
    <w:uiPriority w:val="9"/>
    <w:semiHidden/>
    <w:rsid w:val="0015016A"/>
    <w:rPr>
      <w:rFonts w:ascii="Cambria" w:eastAsia="Times New Roman" w:hAnsi="Cambria" w:cs="Times New Roman"/>
      <w:b/>
      <w:bCs/>
      <w:i/>
      <w:iCs/>
      <w:lang w:val="en-US"/>
    </w:rPr>
  </w:style>
  <w:style w:type="character" w:customStyle="1" w:styleId="Heading5Char31">
    <w:name w:val="Heading 5 Char31"/>
    <w:uiPriority w:val="9"/>
    <w:semiHidden/>
    <w:rsid w:val="0015016A"/>
    <w:rPr>
      <w:rFonts w:ascii="Cambria" w:eastAsia="Times New Roman" w:hAnsi="Cambria" w:cs="Times New Roman"/>
      <w:b/>
      <w:bCs/>
      <w:color w:val="7F7F7F"/>
      <w:lang w:val="en-US"/>
    </w:rPr>
  </w:style>
  <w:style w:type="character" w:customStyle="1" w:styleId="Heading6Char31">
    <w:name w:val="Heading 6 Char31"/>
    <w:uiPriority w:val="9"/>
    <w:semiHidden/>
    <w:rsid w:val="0015016A"/>
    <w:rPr>
      <w:rFonts w:ascii="Cambria" w:eastAsia="Times New Roman" w:hAnsi="Cambria" w:cs="Times New Roman"/>
      <w:b/>
      <w:bCs/>
      <w:i/>
      <w:iCs/>
      <w:color w:val="7F7F7F"/>
      <w:lang w:val="en-US"/>
    </w:rPr>
  </w:style>
  <w:style w:type="character" w:customStyle="1" w:styleId="Heading7Char31">
    <w:name w:val="Heading 7 Char31"/>
    <w:uiPriority w:val="9"/>
    <w:semiHidden/>
    <w:rsid w:val="0015016A"/>
    <w:rPr>
      <w:rFonts w:ascii="Cambria" w:eastAsia="Times New Roman" w:hAnsi="Cambria" w:cs="Times New Roman"/>
      <w:i/>
      <w:iCs/>
      <w:lang w:val="en-US"/>
    </w:rPr>
  </w:style>
  <w:style w:type="character" w:customStyle="1" w:styleId="Heading8Char31">
    <w:name w:val="Heading 8 Char31"/>
    <w:uiPriority w:val="9"/>
    <w:semiHidden/>
    <w:rsid w:val="0015016A"/>
    <w:rPr>
      <w:rFonts w:ascii="Cambria" w:eastAsia="Times New Roman" w:hAnsi="Cambria" w:cs="Times New Roman"/>
      <w:sz w:val="20"/>
      <w:szCs w:val="20"/>
      <w:lang w:val="en-US"/>
    </w:rPr>
  </w:style>
  <w:style w:type="character" w:customStyle="1" w:styleId="Heading9Char31">
    <w:name w:val="Heading 9 Char31"/>
    <w:uiPriority w:val="9"/>
    <w:semiHidden/>
    <w:rsid w:val="0015016A"/>
    <w:rPr>
      <w:rFonts w:ascii="Cambria" w:eastAsia="Times New Roman" w:hAnsi="Cambria" w:cs="Times New Roman"/>
      <w:i/>
      <w:iCs/>
      <w:spacing w:val="5"/>
      <w:sz w:val="20"/>
      <w:szCs w:val="20"/>
      <w:lang w:val="en-US"/>
    </w:rPr>
  </w:style>
  <w:style w:type="character" w:customStyle="1" w:styleId="HeaderChar21">
    <w:name w:val="Header Char21"/>
    <w:basedOn w:val="DefaultParagraphFont"/>
    <w:uiPriority w:val="99"/>
    <w:rsid w:val="0015016A"/>
  </w:style>
  <w:style w:type="character" w:customStyle="1" w:styleId="FooterChar21">
    <w:name w:val="Footer Char21"/>
    <w:basedOn w:val="DefaultParagraphFont"/>
    <w:uiPriority w:val="99"/>
    <w:rsid w:val="0015016A"/>
  </w:style>
  <w:style w:type="character" w:customStyle="1" w:styleId="apple-converted-space11">
    <w:name w:val="apple-converted-space11"/>
    <w:basedOn w:val="DefaultParagraphFont"/>
    <w:rsid w:val="0015016A"/>
  </w:style>
  <w:style w:type="character" w:customStyle="1" w:styleId="Heading1Char71">
    <w:name w:val="Heading 1 Char71"/>
    <w:uiPriority w:val="9"/>
    <w:rsid w:val="0015016A"/>
    <w:rPr>
      <w:rFonts w:ascii="Cambria" w:eastAsia="Times New Roman" w:hAnsi="Cambria" w:cs="Times New Roman"/>
      <w:b/>
      <w:bCs/>
      <w:sz w:val="28"/>
      <w:szCs w:val="28"/>
      <w:lang w:val="en-US"/>
    </w:rPr>
  </w:style>
  <w:style w:type="character" w:customStyle="1" w:styleId="Heading2Char51">
    <w:name w:val="Heading 2 Char51"/>
    <w:uiPriority w:val="9"/>
    <w:rsid w:val="0015016A"/>
    <w:rPr>
      <w:rFonts w:ascii="Cambria" w:eastAsia="Times New Roman" w:hAnsi="Cambria" w:cs="Times New Roman"/>
      <w:sz w:val="26"/>
      <w:szCs w:val="26"/>
      <w:lang w:val="en-US"/>
    </w:rPr>
  </w:style>
  <w:style w:type="character" w:customStyle="1" w:styleId="FootnoteTextChar21">
    <w:name w:val="Footnote Text Char21"/>
    <w:uiPriority w:val="99"/>
    <w:semiHidden/>
    <w:rsid w:val="0015016A"/>
    <w:rPr>
      <w:sz w:val="20"/>
      <w:szCs w:val="20"/>
    </w:rPr>
  </w:style>
  <w:style w:type="character" w:customStyle="1" w:styleId="Heading1Char81">
    <w:name w:val="Heading 1 Char81"/>
    <w:uiPriority w:val="9"/>
    <w:rsid w:val="0015016A"/>
    <w:rPr>
      <w:rFonts w:ascii="Cambria" w:eastAsia="Times New Roman" w:hAnsi="Cambria" w:cs="Times New Roman"/>
      <w:b/>
      <w:bCs/>
      <w:sz w:val="28"/>
      <w:szCs w:val="28"/>
      <w:lang w:val="en-US"/>
    </w:rPr>
  </w:style>
  <w:style w:type="character" w:customStyle="1" w:styleId="Heading1Char91">
    <w:name w:val="Heading 1 Char91"/>
    <w:uiPriority w:val="9"/>
    <w:rsid w:val="0015016A"/>
    <w:rPr>
      <w:rFonts w:ascii="Cambria" w:eastAsia="Times New Roman" w:hAnsi="Cambria" w:cs="Times New Roman"/>
      <w:b/>
      <w:bCs/>
      <w:sz w:val="28"/>
      <w:szCs w:val="28"/>
      <w:lang w:val="en-US"/>
    </w:rPr>
  </w:style>
  <w:style w:type="character" w:customStyle="1" w:styleId="Heading2Char61">
    <w:name w:val="Heading 2 Char61"/>
    <w:uiPriority w:val="9"/>
    <w:rsid w:val="0015016A"/>
    <w:rPr>
      <w:rFonts w:ascii="Cambria" w:eastAsia="Times New Roman" w:hAnsi="Cambria" w:cs="Times New Roman"/>
      <w:sz w:val="26"/>
      <w:szCs w:val="26"/>
      <w:lang w:val="en-US"/>
    </w:rPr>
  </w:style>
  <w:style w:type="character" w:customStyle="1" w:styleId="Heading3Char41">
    <w:name w:val="Heading 3 Char41"/>
    <w:uiPriority w:val="9"/>
    <w:rsid w:val="0015016A"/>
    <w:rPr>
      <w:rFonts w:ascii="Cambria" w:eastAsia="Times New Roman" w:hAnsi="Cambria" w:cs="Times New Roman"/>
      <w:b/>
      <w:bCs/>
      <w:lang w:val="en-US"/>
    </w:rPr>
  </w:style>
  <w:style w:type="character" w:customStyle="1" w:styleId="Heading1Char101">
    <w:name w:val="Heading 1 Char101"/>
    <w:uiPriority w:val="9"/>
    <w:rsid w:val="0015016A"/>
    <w:rPr>
      <w:rFonts w:ascii="Cambria" w:eastAsia="Times New Roman" w:hAnsi="Cambria" w:cs="Times New Roman"/>
      <w:b/>
      <w:bCs/>
      <w:sz w:val="28"/>
      <w:szCs w:val="28"/>
      <w:lang w:val="en-US"/>
    </w:rPr>
  </w:style>
  <w:style w:type="character" w:customStyle="1" w:styleId="Heading2Char71">
    <w:name w:val="Heading 2 Char71"/>
    <w:uiPriority w:val="9"/>
    <w:rsid w:val="0015016A"/>
    <w:rPr>
      <w:rFonts w:ascii="Cambria" w:eastAsia="Times New Roman" w:hAnsi="Cambria" w:cs="Times New Roman"/>
      <w:sz w:val="26"/>
      <w:szCs w:val="26"/>
      <w:lang w:val="en-US"/>
    </w:rPr>
  </w:style>
  <w:style w:type="character" w:customStyle="1" w:styleId="Heading3Char51">
    <w:name w:val="Heading 3 Char51"/>
    <w:uiPriority w:val="9"/>
    <w:rsid w:val="0015016A"/>
    <w:rPr>
      <w:rFonts w:ascii="Cambria" w:eastAsia="Times New Roman" w:hAnsi="Cambria" w:cs="Times New Roman"/>
      <w:b/>
      <w:bCs/>
      <w:lang w:val="en-US"/>
    </w:rPr>
  </w:style>
  <w:style w:type="character" w:customStyle="1" w:styleId="Heading4Char41">
    <w:name w:val="Heading 4 Char41"/>
    <w:uiPriority w:val="9"/>
    <w:semiHidden/>
    <w:rsid w:val="0015016A"/>
    <w:rPr>
      <w:rFonts w:ascii="Cambria" w:eastAsia="Times New Roman" w:hAnsi="Cambria" w:cs="Times New Roman"/>
      <w:b/>
      <w:bCs/>
      <w:i/>
      <w:iCs/>
      <w:lang w:val="en-US"/>
    </w:rPr>
  </w:style>
  <w:style w:type="character" w:customStyle="1" w:styleId="Heading5Char41">
    <w:name w:val="Heading 5 Char41"/>
    <w:uiPriority w:val="9"/>
    <w:semiHidden/>
    <w:rsid w:val="0015016A"/>
    <w:rPr>
      <w:rFonts w:ascii="Cambria" w:eastAsia="Times New Roman" w:hAnsi="Cambria" w:cs="Times New Roman"/>
      <w:b/>
      <w:bCs/>
      <w:color w:val="7F7F7F"/>
      <w:lang w:val="en-US"/>
    </w:rPr>
  </w:style>
  <w:style w:type="character" w:customStyle="1" w:styleId="Heading6Char41">
    <w:name w:val="Heading 6 Char41"/>
    <w:uiPriority w:val="9"/>
    <w:semiHidden/>
    <w:rsid w:val="0015016A"/>
    <w:rPr>
      <w:rFonts w:ascii="Cambria" w:eastAsia="Times New Roman" w:hAnsi="Cambria" w:cs="Times New Roman"/>
      <w:b/>
      <w:bCs/>
      <w:i/>
      <w:iCs/>
      <w:color w:val="7F7F7F"/>
      <w:lang w:val="en-US"/>
    </w:rPr>
  </w:style>
  <w:style w:type="character" w:customStyle="1" w:styleId="Heading7Char41">
    <w:name w:val="Heading 7 Char41"/>
    <w:uiPriority w:val="9"/>
    <w:semiHidden/>
    <w:rsid w:val="0015016A"/>
    <w:rPr>
      <w:rFonts w:ascii="Cambria" w:eastAsia="Times New Roman" w:hAnsi="Cambria" w:cs="Times New Roman"/>
      <w:i/>
      <w:iCs/>
      <w:lang w:val="en-US"/>
    </w:rPr>
  </w:style>
  <w:style w:type="character" w:customStyle="1" w:styleId="Heading8Char41">
    <w:name w:val="Heading 8 Char41"/>
    <w:uiPriority w:val="9"/>
    <w:semiHidden/>
    <w:rsid w:val="0015016A"/>
    <w:rPr>
      <w:rFonts w:ascii="Cambria" w:eastAsia="Times New Roman" w:hAnsi="Cambria" w:cs="Times New Roman"/>
      <w:sz w:val="20"/>
      <w:szCs w:val="20"/>
      <w:lang w:val="en-US"/>
    </w:rPr>
  </w:style>
  <w:style w:type="character" w:customStyle="1" w:styleId="Heading9Char41">
    <w:name w:val="Heading 9 Char41"/>
    <w:uiPriority w:val="9"/>
    <w:semiHidden/>
    <w:rsid w:val="0015016A"/>
    <w:rPr>
      <w:rFonts w:ascii="Cambria" w:eastAsia="Times New Roman" w:hAnsi="Cambria" w:cs="Times New Roman"/>
      <w:i/>
      <w:iCs/>
      <w:spacing w:val="5"/>
      <w:sz w:val="20"/>
      <w:szCs w:val="20"/>
      <w:lang w:val="en-US"/>
    </w:rPr>
  </w:style>
  <w:style w:type="character" w:customStyle="1" w:styleId="CommentTextChar21">
    <w:name w:val="Comment Text Char21"/>
    <w:uiPriority w:val="99"/>
    <w:semiHidden/>
    <w:rsid w:val="0015016A"/>
    <w:rPr>
      <w:rFonts w:ascii="Calibri" w:eastAsia="Times New Roman" w:hAnsi="Calibri" w:cs="Times New Roman"/>
      <w:sz w:val="20"/>
      <w:szCs w:val="20"/>
      <w:lang w:val="en-US"/>
    </w:rPr>
  </w:style>
  <w:style w:type="paragraph" w:customStyle="1" w:styleId="TableParagraph21">
    <w:name w:val="Table Paragraph21"/>
    <w:basedOn w:val="Normal"/>
    <w:uiPriority w:val="1"/>
    <w:qFormat/>
    <w:rsid w:val="0015016A"/>
    <w:pPr>
      <w:widowControl w:val="0"/>
    </w:pPr>
    <w:rPr>
      <w:rFonts w:eastAsia="Calibri"/>
    </w:rPr>
  </w:style>
  <w:style w:type="character" w:customStyle="1" w:styleId="BalloonTextChar21">
    <w:name w:val="Balloon Text Char21"/>
    <w:uiPriority w:val="99"/>
    <w:semiHidden/>
    <w:rsid w:val="0015016A"/>
    <w:rPr>
      <w:rFonts w:ascii="Segoe UI" w:eastAsia="Times New Roman" w:hAnsi="Segoe UI" w:cs="Segoe UI"/>
      <w:sz w:val="18"/>
      <w:szCs w:val="18"/>
      <w:lang w:val="en-US"/>
    </w:rPr>
  </w:style>
  <w:style w:type="character" w:customStyle="1" w:styleId="Heading1Char13">
    <w:name w:val="Heading 1 Char13"/>
    <w:uiPriority w:val="9"/>
    <w:rsid w:val="0015016A"/>
    <w:rPr>
      <w:rFonts w:ascii="Cambria" w:eastAsia="Times New Roman" w:hAnsi="Cambria" w:cs="Times New Roman"/>
      <w:b/>
      <w:bCs/>
      <w:sz w:val="28"/>
      <w:szCs w:val="28"/>
      <w:lang w:val="en-US"/>
    </w:rPr>
  </w:style>
  <w:style w:type="character" w:customStyle="1" w:styleId="Heading2Char9">
    <w:name w:val="Heading 2 Char9"/>
    <w:uiPriority w:val="9"/>
    <w:rsid w:val="0015016A"/>
    <w:rPr>
      <w:rFonts w:ascii="Cambria" w:eastAsia="Times New Roman" w:hAnsi="Cambria" w:cs="Times New Roman"/>
      <w:sz w:val="26"/>
      <w:szCs w:val="26"/>
      <w:lang w:val="en-US"/>
    </w:rPr>
  </w:style>
  <w:style w:type="character" w:customStyle="1" w:styleId="FootnoteTextChar4">
    <w:name w:val="Footnote Text Char4"/>
    <w:aliases w:val="Footnote Text Char Char Char Char Char13,Footnote Text Char Char Char13,Footnote Text Char Char Char Char Char Char3,Footnote Text Char Char Char Char Char Char Char Char Char3,Footnote Text Char Char Char Char13,Char Char3"/>
    <w:uiPriority w:val="99"/>
    <w:rsid w:val="0015016A"/>
    <w:rPr>
      <w:sz w:val="20"/>
      <w:szCs w:val="20"/>
    </w:rPr>
  </w:style>
  <w:style w:type="character" w:customStyle="1" w:styleId="Heading1Char14">
    <w:name w:val="Heading 1 Char14"/>
    <w:uiPriority w:val="9"/>
    <w:rsid w:val="0015016A"/>
    <w:rPr>
      <w:rFonts w:ascii="Cambria" w:eastAsia="Times New Roman" w:hAnsi="Cambria" w:cs="Times New Roman"/>
      <w:b/>
      <w:bCs/>
      <w:sz w:val="28"/>
      <w:szCs w:val="28"/>
      <w:lang w:val="en-US"/>
    </w:rPr>
  </w:style>
  <w:style w:type="character" w:customStyle="1" w:styleId="Heading1Char15">
    <w:name w:val="Heading 1 Char15"/>
    <w:uiPriority w:val="9"/>
    <w:rsid w:val="0015016A"/>
    <w:rPr>
      <w:rFonts w:ascii="Cambria" w:eastAsia="Times New Roman" w:hAnsi="Cambria" w:cs="Times New Roman"/>
      <w:b/>
      <w:bCs/>
      <w:sz w:val="28"/>
      <w:szCs w:val="28"/>
      <w:lang w:val="en-US"/>
    </w:rPr>
  </w:style>
  <w:style w:type="character" w:customStyle="1" w:styleId="Heading2Char10">
    <w:name w:val="Heading 2 Char10"/>
    <w:uiPriority w:val="9"/>
    <w:rsid w:val="0015016A"/>
    <w:rPr>
      <w:rFonts w:ascii="Cambria" w:eastAsia="Times New Roman" w:hAnsi="Cambria" w:cs="Times New Roman"/>
      <w:sz w:val="26"/>
      <w:szCs w:val="26"/>
      <w:lang w:val="en-US"/>
    </w:rPr>
  </w:style>
  <w:style w:type="character" w:customStyle="1" w:styleId="Heading3Char7">
    <w:name w:val="Heading 3 Char7"/>
    <w:uiPriority w:val="9"/>
    <w:rsid w:val="0015016A"/>
    <w:rPr>
      <w:rFonts w:ascii="Cambria" w:eastAsia="Times New Roman" w:hAnsi="Cambria" w:cs="Times New Roman"/>
      <w:b/>
      <w:bCs/>
      <w:lang w:val="en-US"/>
    </w:rPr>
  </w:style>
  <w:style w:type="character" w:customStyle="1" w:styleId="Heading4Char6">
    <w:name w:val="Heading 4 Char6"/>
    <w:uiPriority w:val="9"/>
    <w:semiHidden/>
    <w:rsid w:val="0015016A"/>
    <w:rPr>
      <w:rFonts w:ascii="Cambria" w:eastAsia="Times New Roman" w:hAnsi="Cambria" w:cs="Times New Roman"/>
      <w:b/>
      <w:bCs/>
      <w:i/>
      <w:iCs/>
      <w:lang w:val="en-US"/>
    </w:rPr>
  </w:style>
  <w:style w:type="character" w:customStyle="1" w:styleId="Heading5Char6">
    <w:name w:val="Heading 5 Char6"/>
    <w:uiPriority w:val="9"/>
    <w:semiHidden/>
    <w:rsid w:val="0015016A"/>
    <w:rPr>
      <w:rFonts w:ascii="Cambria" w:eastAsia="Times New Roman" w:hAnsi="Cambria" w:cs="Times New Roman"/>
      <w:b/>
      <w:bCs/>
      <w:color w:val="7F7F7F"/>
      <w:lang w:val="en-US"/>
    </w:rPr>
  </w:style>
  <w:style w:type="character" w:customStyle="1" w:styleId="Heading6Char6">
    <w:name w:val="Heading 6 Char6"/>
    <w:uiPriority w:val="9"/>
    <w:semiHidden/>
    <w:rsid w:val="0015016A"/>
    <w:rPr>
      <w:rFonts w:ascii="Cambria" w:eastAsia="Times New Roman" w:hAnsi="Cambria" w:cs="Times New Roman"/>
      <w:b/>
      <w:bCs/>
      <w:i/>
      <w:iCs/>
      <w:color w:val="7F7F7F"/>
      <w:lang w:val="en-US"/>
    </w:rPr>
  </w:style>
  <w:style w:type="character" w:customStyle="1" w:styleId="Heading7Char6">
    <w:name w:val="Heading 7 Char6"/>
    <w:uiPriority w:val="9"/>
    <w:semiHidden/>
    <w:rsid w:val="0015016A"/>
    <w:rPr>
      <w:rFonts w:ascii="Cambria" w:eastAsia="Times New Roman" w:hAnsi="Cambria" w:cs="Times New Roman"/>
      <w:i/>
      <w:iCs/>
      <w:lang w:val="en-US"/>
    </w:rPr>
  </w:style>
  <w:style w:type="character" w:customStyle="1" w:styleId="Heading8Char6">
    <w:name w:val="Heading 8 Char6"/>
    <w:uiPriority w:val="9"/>
    <w:semiHidden/>
    <w:rsid w:val="0015016A"/>
    <w:rPr>
      <w:rFonts w:ascii="Cambria" w:eastAsia="Times New Roman" w:hAnsi="Cambria" w:cs="Times New Roman"/>
      <w:sz w:val="20"/>
      <w:szCs w:val="20"/>
      <w:lang w:val="en-US"/>
    </w:rPr>
  </w:style>
  <w:style w:type="character" w:customStyle="1" w:styleId="Heading9Char6">
    <w:name w:val="Heading 9 Char6"/>
    <w:uiPriority w:val="9"/>
    <w:semiHidden/>
    <w:rsid w:val="0015016A"/>
    <w:rPr>
      <w:rFonts w:ascii="Cambria" w:eastAsia="Times New Roman" w:hAnsi="Cambria" w:cs="Times New Roman"/>
      <w:i/>
      <w:iCs/>
      <w:spacing w:val="5"/>
      <w:sz w:val="20"/>
      <w:szCs w:val="20"/>
      <w:lang w:val="en-US"/>
    </w:rPr>
  </w:style>
  <w:style w:type="character" w:customStyle="1" w:styleId="HeaderChar4">
    <w:name w:val="Header Char4"/>
    <w:uiPriority w:val="99"/>
    <w:rsid w:val="0015016A"/>
    <w:rPr>
      <w:rFonts w:ascii="Calibri" w:eastAsia="Times New Roman" w:hAnsi="Calibri" w:cs="Times New Roman"/>
      <w:lang w:val="en-US"/>
    </w:rPr>
  </w:style>
  <w:style w:type="character" w:customStyle="1" w:styleId="FooterChar4">
    <w:name w:val="Footer Char4"/>
    <w:uiPriority w:val="99"/>
    <w:rsid w:val="0015016A"/>
    <w:rPr>
      <w:rFonts w:ascii="Calibri" w:eastAsia="Times New Roman" w:hAnsi="Calibri" w:cs="Times New Roman"/>
      <w:lang w:val="en-US"/>
    </w:rPr>
  </w:style>
  <w:style w:type="character" w:customStyle="1" w:styleId="BalloonTextChar4">
    <w:name w:val="Balloon Text Char4"/>
    <w:uiPriority w:val="99"/>
    <w:semiHidden/>
    <w:rsid w:val="0015016A"/>
    <w:rPr>
      <w:rFonts w:ascii="Tahoma" w:eastAsia="Times New Roman" w:hAnsi="Tahoma" w:cs="Tahoma"/>
      <w:sz w:val="16"/>
      <w:szCs w:val="16"/>
      <w:lang w:val="en-US"/>
    </w:rPr>
  </w:style>
  <w:style w:type="character" w:customStyle="1" w:styleId="TitleChar3">
    <w:name w:val="Title Char3"/>
    <w:uiPriority w:val="10"/>
    <w:rsid w:val="0015016A"/>
    <w:rPr>
      <w:rFonts w:ascii="Cambria" w:eastAsia="Times New Roman" w:hAnsi="Cambria" w:cs="Times New Roman"/>
      <w:spacing w:val="5"/>
      <w:sz w:val="52"/>
      <w:szCs w:val="52"/>
      <w:lang w:val="en-US"/>
    </w:rPr>
  </w:style>
  <w:style w:type="character" w:customStyle="1" w:styleId="SubtitleChar3">
    <w:name w:val="Subtitle Char3"/>
    <w:uiPriority w:val="11"/>
    <w:rsid w:val="0015016A"/>
    <w:rPr>
      <w:rFonts w:ascii="Cambria" w:eastAsia="Times New Roman" w:hAnsi="Cambria" w:cs="Times New Roman"/>
      <w:i/>
      <w:iCs/>
      <w:spacing w:val="13"/>
      <w:sz w:val="24"/>
      <w:szCs w:val="24"/>
      <w:lang w:val="en-US"/>
    </w:rPr>
  </w:style>
  <w:style w:type="character" w:customStyle="1" w:styleId="QuoteChar3">
    <w:name w:val="Quote Char3"/>
    <w:uiPriority w:val="29"/>
    <w:rsid w:val="0015016A"/>
    <w:rPr>
      <w:rFonts w:ascii="Calibri" w:eastAsia="Times New Roman" w:hAnsi="Calibri" w:cs="Times New Roman"/>
      <w:i/>
      <w:iCs/>
      <w:lang w:val="en-US"/>
    </w:rPr>
  </w:style>
  <w:style w:type="character" w:customStyle="1" w:styleId="IntenseQuoteChar3">
    <w:name w:val="Intense Quote Char3"/>
    <w:uiPriority w:val="30"/>
    <w:rsid w:val="0015016A"/>
    <w:rPr>
      <w:rFonts w:ascii="Calibri" w:eastAsia="Times New Roman" w:hAnsi="Calibri" w:cs="Times New Roman"/>
      <w:b/>
      <w:bCs/>
      <w:i/>
      <w:iCs/>
      <w:lang w:val="en-US"/>
    </w:rPr>
  </w:style>
  <w:style w:type="character" w:customStyle="1" w:styleId="NoSpacingChar3">
    <w:name w:val="No Spacing Char3"/>
    <w:uiPriority w:val="1"/>
    <w:rsid w:val="0015016A"/>
    <w:rPr>
      <w:rFonts w:ascii="Calibri" w:eastAsia="Times New Roman" w:hAnsi="Calibri" w:cs="Times New Roman"/>
      <w:lang w:val="en-US"/>
    </w:rPr>
  </w:style>
  <w:style w:type="character" w:customStyle="1" w:styleId="EndnoteTextChar3">
    <w:name w:val="Endnote Text Char3"/>
    <w:uiPriority w:val="99"/>
    <w:semiHidden/>
    <w:rsid w:val="0015016A"/>
    <w:rPr>
      <w:rFonts w:ascii="Calibri" w:eastAsia="Times New Roman" w:hAnsi="Calibri" w:cs="Times New Roman"/>
      <w:sz w:val="20"/>
      <w:szCs w:val="20"/>
      <w:lang w:val="en-US"/>
    </w:rPr>
  </w:style>
  <w:style w:type="character" w:customStyle="1" w:styleId="FootnoteTextChar5">
    <w:name w:val="Footnote Text Char5"/>
    <w:aliases w:val="Footnote Text Char Char Char Char Char14,Footnote Text Char Char Char14,Footnote Text Char Char Char Char Char Char4,Footnote Text Char Char Char Char Char Char Char Char Char4,Footnote Text Char Char Char Char14,Char Char4"/>
    <w:uiPriority w:val="99"/>
    <w:rsid w:val="0015016A"/>
    <w:rPr>
      <w:rFonts w:ascii="Calibri" w:eastAsia="Times New Roman" w:hAnsi="Calibri" w:cs="Times New Roman"/>
      <w:sz w:val="20"/>
      <w:szCs w:val="20"/>
      <w:lang w:val="en-US"/>
    </w:rPr>
  </w:style>
  <w:style w:type="character" w:customStyle="1" w:styleId="CommentTextChar4">
    <w:name w:val="Comment Text Char4"/>
    <w:uiPriority w:val="99"/>
    <w:semiHidden/>
    <w:rsid w:val="0015016A"/>
    <w:rPr>
      <w:rFonts w:ascii="Calibri" w:eastAsia="Times New Roman" w:hAnsi="Calibri" w:cs="Times New Roman"/>
      <w:sz w:val="20"/>
      <w:szCs w:val="20"/>
      <w:lang w:val="en-US"/>
    </w:rPr>
  </w:style>
  <w:style w:type="character" w:customStyle="1" w:styleId="CommentSubjectChar3">
    <w:name w:val="Comment Subject Char3"/>
    <w:uiPriority w:val="99"/>
    <w:semiHidden/>
    <w:rsid w:val="0015016A"/>
    <w:rPr>
      <w:rFonts w:ascii="Calibri" w:eastAsia="Times New Roman" w:hAnsi="Calibri" w:cs="Times New Roman"/>
      <w:b/>
      <w:bCs/>
      <w:sz w:val="20"/>
      <w:szCs w:val="20"/>
      <w:lang w:val="en-US"/>
    </w:rPr>
  </w:style>
  <w:style w:type="table" w:customStyle="1" w:styleId="LightList-Accent113">
    <w:name w:val="Light List - Accent 113"/>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3">
    <w:name w:val="Plain Text Char3"/>
    <w:uiPriority w:val="99"/>
    <w:semiHidden/>
    <w:rsid w:val="0015016A"/>
    <w:rPr>
      <w:rFonts w:ascii="Calibri" w:eastAsia="Calibri" w:hAnsi="Calibri" w:cs="Times New Roman"/>
      <w:lang w:val="nb-NO"/>
    </w:rPr>
  </w:style>
  <w:style w:type="paragraph" w:customStyle="1" w:styleId="TableParagraph4">
    <w:name w:val="Table Paragraph4"/>
    <w:basedOn w:val="Normal"/>
    <w:uiPriority w:val="1"/>
    <w:qFormat/>
    <w:rsid w:val="0015016A"/>
    <w:pPr>
      <w:widowControl w:val="0"/>
    </w:pPr>
    <w:rPr>
      <w:rFonts w:eastAsia="Calibri"/>
    </w:rPr>
  </w:style>
  <w:style w:type="character" w:customStyle="1" w:styleId="BodyTextChar3">
    <w:name w:val="Body Text Char3"/>
    <w:uiPriority w:val="99"/>
    <w:rsid w:val="0015016A"/>
    <w:rPr>
      <w:rFonts w:ascii="Arial" w:eastAsia="Times New Roman" w:hAnsi="Arial" w:cs="Times New Roman"/>
      <w:sz w:val="20"/>
      <w:szCs w:val="20"/>
      <w:lang w:eastAsia="nl-NL"/>
    </w:rPr>
  </w:style>
  <w:style w:type="table" w:customStyle="1" w:styleId="TableGrid33">
    <w:name w:val="Table Grid33"/>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3">
    <w:name w:val="Light List - Accent 1113"/>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
    <w:name w:val="Table Paragraph13"/>
    <w:basedOn w:val="Normal"/>
    <w:uiPriority w:val="1"/>
    <w:qFormat/>
    <w:rsid w:val="0015016A"/>
    <w:pPr>
      <w:widowControl w:val="0"/>
    </w:pPr>
    <w:rPr>
      <w:rFonts w:eastAsia="Calibri"/>
    </w:rPr>
  </w:style>
  <w:style w:type="table" w:customStyle="1" w:styleId="TableGrid313">
    <w:name w:val="Table Grid313"/>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2">
    <w:name w:val="Table Paragraph22"/>
    <w:basedOn w:val="Normal"/>
    <w:uiPriority w:val="1"/>
    <w:qFormat/>
    <w:rsid w:val="0015016A"/>
    <w:pPr>
      <w:widowControl w:val="0"/>
    </w:pPr>
    <w:rPr>
      <w:rFonts w:eastAsia="Calibri"/>
    </w:rPr>
  </w:style>
  <w:style w:type="character" w:customStyle="1" w:styleId="Heading1Char16">
    <w:name w:val="Heading 1 Char16"/>
    <w:uiPriority w:val="9"/>
    <w:rsid w:val="0015016A"/>
    <w:rPr>
      <w:rFonts w:ascii="Cambria" w:eastAsia="Times New Roman" w:hAnsi="Cambria" w:cs="Times New Roman"/>
      <w:b/>
      <w:bCs/>
      <w:sz w:val="28"/>
      <w:szCs w:val="28"/>
      <w:lang w:val="en-US"/>
    </w:rPr>
  </w:style>
  <w:style w:type="character" w:customStyle="1" w:styleId="Heading1Char17">
    <w:name w:val="Heading 1 Char17"/>
    <w:uiPriority w:val="9"/>
    <w:rsid w:val="0015016A"/>
    <w:rPr>
      <w:rFonts w:ascii="Cambria" w:eastAsia="Times New Roman" w:hAnsi="Cambria" w:cs="Times New Roman"/>
      <w:b/>
      <w:bCs/>
      <w:sz w:val="28"/>
      <w:szCs w:val="28"/>
      <w:lang w:val="en-US"/>
    </w:rPr>
  </w:style>
  <w:style w:type="character" w:customStyle="1" w:styleId="Heading2Char11">
    <w:name w:val="Heading 2 Char11"/>
    <w:uiPriority w:val="9"/>
    <w:rsid w:val="0015016A"/>
    <w:rPr>
      <w:rFonts w:ascii="Cambria" w:eastAsia="Times New Roman" w:hAnsi="Cambria" w:cs="Times New Roman"/>
      <w:sz w:val="26"/>
      <w:szCs w:val="26"/>
      <w:lang w:val="en-US"/>
    </w:rPr>
  </w:style>
  <w:style w:type="character" w:customStyle="1" w:styleId="Heading1Char18">
    <w:name w:val="Heading 1 Char18"/>
    <w:uiPriority w:val="9"/>
    <w:rsid w:val="0015016A"/>
    <w:rPr>
      <w:rFonts w:ascii="Cambria" w:eastAsia="Times New Roman" w:hAnsi="Cambria" w:cs="Times New Roman"/>
      <w:b/>
      <w:bCs/>
      <w:sz w:val="28"/>
      <w:szCs w:val="28"/>
      <w:lang w:val="en-US"/>
    </w:rPr>
  </w:style>
  <w:style w:type="character" w:customStyle="1" w:styleId="Heading2Char12">
    <w:name w:val="Heading 2 Char12"/>
    <w:uiPriority w:val="9"/>
    <w:rsid w:val="0015016A"/>
    <w:rPr>
      <w:rFonts w:ascii="Cambria" w:eastAsia="Times New Roman" w:hAnsi="Cambria" w:cs="Times New Roman"/>
      <w:sz w:val="26"/>
      <w:szCs w:val="26"/>
      <w:lang w:val="en-US"/>
    </w:rPr>
  </w:style>
  <w:style w:type="character" w:customStyle="1" w:styleId="Heading3Char8">
    <w:name w:val="Heading 3 Char8"/>
    <w:uiPriority w:val="9"/>
    <w:rsid w:val="0015016A"/>
    <w:rPr>
      <w:rFonts w:ascii="Cambria" w:eastAsia="Times New Roman" w:hAnsi="Cambria" w:cs="Times New Roman"/>
      <w:b/>
      <w:bCs/>
      <w:lang w:val="en-US"/>
    </w:rPr>
  </w:style>
  <w:style w:type="character" w:customStyle="1" w:styleId="Heading4Char7">
    <w:name w:val="Heading 4 Char7"/>
    <w:uiPriority w:val="9"/>
    <w:semiHidden/>
    <w:rsid w:val="0015016A"/>
    <w:rPr>
      <w:rFonts w:ascii="Cambria" w:eastAsia="Times New Roman" w:hAnsi="Cambria" w:cs="Times New Roman"/>
      <w:b/>
      <w:bCs/>
      <w:i/>
      <w:iCs/>
      <w:lang w:val="en-US"/>
    </w:rPr>
  </w:style>
  <w:style w:type="character" w:customStyle="1" w:styleId="Heading5Char7">
    <w:name w:val="Heading 5 Char7"/>
    <w:uiPriority w:val="9"/>
    <w:semiHidden/>
    <w:rsid w:val="0015016A"/>
    <w:rPr>
      <w:rFonts w:ascii="Cambria" w:eastAsia="Times New Roman" w:hAnsi="Cambria" w:cs="Times New Roman"/>
      <w:b/>
      <w:bCs/>
      <w:color w:val="7F7F7F"/>
      <w:lang w:val="en-US"/>
    </w:rPr>
  </w:style>
  <w:style w:type="character" w:customStyle="1" w:styleId="Heading6Char7">
    <w:name w:val="Heading 6 Char7"/>
    <w:uiPriority w:val="9"/>
    <w:semiHidden/>
    <w:rsid w:val="0015016A"/>
    <w:rPr>
      <w:rFonts w:ascii="Cambria" w:eastAsia="Times New Roman" w:hAnsi="Cambria" w:cs="Times New Roman"/>
      <w:b/>
      <w:bCs/>
      <w:i/>
      <w:iCs/>
      <w:color w:val="7F7F7F"/>
      <w:lang w:val="en-US"/>
    </w:rPr>
  </w:style>
  <w:style w:type="character" w:customStyle="1" w:styleId="Heading7Char7">
    <w:name w:val="Heading 7 Char7"/>
    <w:uiPriority w:val="9"/>
    <w:semiHidden/>
    <w:rsid w:val="0015016A"/>
    <w:rPr>
      <w:rFonts w:ascii="Cambria" w:eastAsia="Times New Roman" w:hAnsi="Cambria" w:cs="Times New Roman"/>
      <w:i/>
      <w:iCs/>
      <w:lang w:val="en-US"/>
    </w:rPr>
  </w:style>
  <w:style w:type="character" w:customStyle="1" w:styleId="Heading8Char7">
    <w:name w:val="Heading 8 Char7"/>
    <w:uiPriority w:val="9"/>
    <w:semiHidden/>
    <w:rsid w:val="0015016A"/>
    <w:rPr>
      <w:rFonts w:ascii="Cambria" w:eastAsia="Times New Roman" w:hAnsi="Cambria" w:cs="Times New Roman"/>
      <w:sz w:val="20"/>
      <w:szCs w:val="20"/>
      <w:lang w:val="en-US"/>
    </w:rPr>
  </w:style>
  <w:style w:type="character" w:customStyle="1" w:styleId="Heading9Char7">
    <w:name w:val="Heading 9 Char7"/>
    <w:uiPriority w:val="9"/>
    <w:semiHidden/>
    <w:rsid w:val="0015016A"/>
    <w:rPr>
      <w:rFonts w:ascii="Cambria" w:eastAsia="Times New Roman" w:hAnsi="Cambria" w:cs="Times New Roman"/>
      <w:i/>
      <w:iCs/>
      <w:spacing w:val="5"/>
      <w:sz w:val="20"/>
      <w:szCs w:val="20"/>
      <w:lang w:val="en-US"/>
    </w:rPr>
  </w:style>
  <w:style w:type="character" w:customStyle="1" w:styleId="HeaderChar5">
    <w:name w:val="Header Char5"/>
    <w:basedOn w:val="DefaultParagraphFont"/>
    <w:uiPriority w:val="99"/>
    <w:rsid w:val="0015016A"/>
  </w:style>
  <w:style w:type="character" w:customStyle="1" w:styleId="FooterChar5">
    <w:name w:val="Footer Char5"/>
    <w:basedOn w:val="DefaultParagraphFont"/>
    <w:uiPriority w:val="99"/>
    <w:rsid w:val="0015016A"/>
  </w:style>
  <w:style w:type="character" w:customStyle="1" w:styleId="apple-converted-space3">
    <w:name w:val="apple-converted-space3"/>
    <w:basedOn w:val="DefaultParagraphFont"/>
    <w:rsid w:val="0015016A"/>
  </w:style>
  <w:style w:type="character" w:customStyle="1" w:styleId="BalloonTextChar5">
    <w:name w:val="Balloon Text Char5"/>
    <w:uiPriority w:val="99"/>
    <w:semiHidden/>
    <w:rsid w:val="0015016A"/>
    <w:rPr>
      <w:rFonts w:ascii="Tahoma" w:eastAsia="Times New Roman" w:hAnsi="Tahoma" w:cs="Tahoma"/>
      <w:sz w:val="16"/>
      <w:szCs w:val="16"/>
      <w:lang w:val="en-US"/>
    </w:rPr>
  </w:style>
  <w:style w:type="character" w:customStyle="1" w:styleId="TitleChar4">
    <w:name w:val="Title Char4"/>
    <w:uiPriority w:val="10"/>
    <w:rsid w:val="0015016A"/>
    <w:rPr>
      <w:rFonts w:ascii="Cambria" w:eastAsia="Times New Roman" w:hAnsi="Cambria" w:cs="Times New Roman"/>
      <w:spacing w:val="5"/>
      <w:sz w:val="52"/>
      <w:szCs w:val="52"/>
      <w:lang w:val="en-US"/>
    </w:rPr>
  </w:style>
  <w:style w:type="character" w:customStyle="1" w:styleId="SubtitleChar4">
    <w:name w:val="Subtitle Char4"/>
    <w:uiPriority w:val="11"/>
    <w:rsid w:val="0015016A"/>
    <w:rPr>
      <w:rFonts w:ascii="Cambria" w:eastAsia="Times New Roman" w:hAnsi="Cambria" w:cs="Times New Roman"/>
      <w:i/>
      <w:iCs/>
      <w:spacing w:val="13"/>
      <w:sz w:val="24"/>
      <w:szCs w:val="24"/>
      <w:lang w:val="en-US"/>
    </w:rPr>
  </w:style>
  <w:style w:type="character" w:customStyle="1" w:styleId="QuoteChar4">
    <w:name w:val="Quote Char4"/>
    <w:uiPriority w:val="29"/>
    <w:rsid w:val="0015016A"/>
    <w:rPr>
      <w:rFonts w:ascii="Calibri" w:eastAsia="Times New Roman" w:hAnsi="Calibri" w:cs="Times New Roman"/>
      <w:i/>
      <w:iCs/>
      <w:lang w:val="en-US"/>
    </w:rPr>
  </w:style>
  <w:style w:type="character" w:customStyle="1" w:styleId="IntenseQuoteChar4">
    <w:name w:val="Intense Quote Char4"/>
    <w:uiPriority w:val="30"/>
    <w:rsid w:val="0015016A"/>
    <w:rPr>
      <w:rFonts w:ascii="Calibri" w:eastAsia="Times New Roman" w:hAnsi="Calibri" w:cs="Times New Roman"/>
      <w:b/>
      <w:bCs/>
      <w:i/>
      <w:iCs/>
      <w:lang w:val="en-US"/>
    </w:rPr>
  </w:style>
  <w:style w:type="character" w:customStyle="1" w:styleId="NoSpacingChar4">
    <w:name w:val="No Spacing Char4"/>
    <w:uiPriority w:val="1"/>
    <w:rsid w:val="0015016A"/>
    <w:rPr>
      <w:rFonts w:ascii="Calibri" w:eastAsia="Times New Roman" w:hAnsi="Calibri" w:cs="Times New Roman"/>
      <w:lang w:val="en-US"/>
    </w:rPr>
  </w:style>
  <w:style w:type="character" w:customStyle="1" w:styleId="EndnoteTextChar4">
    <w:name w:val="Endnote Text Char4"/>
    <w:uiPriority w:val="99"/>
    <w:semiHidden/>
    <w:rsid w:val="0015016A"/>
    <w:rPr>
      <w:rFonts w:ascii="Calibri" w:eastAsia="Times New Roman" w:hAnsi="Calibri" w:cs="Times New Roman"/>
      <w:sz w:val="20"/>
      <w:szCs w:val="20"/>
      <w:lang w:val="en-US"/>
    </w:rPr>
  </w:style>
  <w:style w:type="character" w:customStyle="1" w:styleId="FootnoteTextChar6">
    <w:name w:val="Footnote Text Char6"/>
    <w:aliases w:val="Footnote Text Char Char Char Char Char15,Footnote Text Char Char Char15,Footnote Text Char Char Char Char Char Char5,Footnote Text Char Char Char Char Char Char Char Char Char5,Footnote Text Char Char Char Char15,Char Char5"/>
    <w:uiPriority w:val="99"/>
    <w:rsid w:val="0015016A"/>
    <w:rPr>
      <w:rFonts w:ascii="Calibri" w:eastAsia="Times New Roman" w:hAnsi="Calibri" w:cs="Times New Roman"/>
      <w:sz w:val="20"/>
      <w:szCs w:val="20"/>
      <w:lang w:val="en-US"/>
    </w:rPr>
  </w:style>
  <w:style w:type="character" w:customStyle="1" w:styleId="CommentTextChar5">
    <w:name w:val="Comment Text Char5"/>
    <w:uiPriority w:val="99"/>
    <w:semiHidden/>
    <w:rsid w:val="0015016A"/>
    <w:rPr>
      <w:rFonts w:ascii="Calibri" w:eastAsia="Times New Roman" w:hAnsi="Calibri" w:cs="Times New Roman"/>
      <w:sz w:val="20"/>
      <w:szCs w:val="20"/>
      <w:lang w:val="en-US"/>
    </w:rPr>
  </w:style>
  <w:style w:type="character" w:customStyle="1" w:styleId="CommentSubjectChar4">
    <w:name w:val="Comment Subject Char4"/>
    <w:uiPriority w:val="99"/>
    <w:semiHidden/>
    <w:rsid w:val="0015016A"/>
    <w:rPr>
      <w:rFonts w:ascii="Calibri" w:eastAsia="Times New Roman" w:hAnsi="Calibri" w:cs="Times New Roman"/>
      <w:b/>
      <w:bCs/>
      <w:sz w:val="20"/>
      <w:szCs w:val="20"/>
      <w:lang w:val="en-US"/>
    </w:rPr>
  </w:style>
  <w:style w:type="table" w:customStyle="1" w:styleId="LightList-Accent114">
    <w:name w:val="Light List - Accent 114"/>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4">
    <w:name w:val="Plain Text Char4"/>
    <w:uiPriority w:val="99"/>
    <w:semiHidden/>
    <w:rsid w:val="0015016A"/>
    <w:rPr>
      <w:rFonts w:ascii="Calibri" w:eastAsia="Calibri" w:hAnsi="Calibri" w:cs="Times New Roman"/>
      <w:lang w:val="nb-NO"/>
    </w:rPr>
  </w:style>
  <w:style w:type="paragraph" w:customStyle="1" w:styleId="TableParagraph5">
    <w:name w:val="Table Paragraph5"/>
    <w:basedOn w:val="Normal"/>
    <w:uiPriority w:val="1"/>
    <w:qFormat/>
    <w:rsid w:val="0015016A"/>
    <w:pPr>
      <w:widowControl w:val="0"/>
    </w:pPr>
    <w:rPr>
      <w:rFonts w:eastAsia="Calibri"/>
    </w:rPr>
  </w:style>
  <w:style w:type="character" w:customStyle="1" w:styleId="BodyTextChar4">
    <w:name w:val="Body Text Char4"/>
    <w:uiPriority w:val="99"/>
    <w:rsid w:val="0015016A"/>
    <w:rPr>
      <w:rFonts w:ascii="Arial" w:eastAsia="Times New Roman" w:hAnsi="Arial" w:cs="Times New Roman"/>
      <w:sz w:val="20"/>
      <w:szCs w:val="20"/>
      <w:lang w:eastAsia="nl-NL"/>
    </w:rPr>
  </w:style>
  <w:style w:type="paragraph" w:customStyle="1" w:styleId="NoSpacing12">
    <w:name w:val="No Spacing12"/>
    <w:basedOn w:val="Normal"/>
    <w:uiPriority w:val="1"/>
    <w:qFormat/>
    <w:rsid w:val="0015016A"/>
    <w:rPr>
      <w:rFonts w:ascii="Arial" w:hAnsi="Arial"/>
      <w:sz w:val="20"/>
      <w:szCs w:val="20"/>
      <w:lang w:val="en-GB" w:eastAsia="nl-NL"/>
    </w:rPr>
  </w:style>
  <w:style w:type="table" w:customStyle="1" w:styleId="TableGrid34">
    <w:name w:val="Table Grid34"/>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2">
    <w:name w:val="GS1_Table_Text2"/>
    <w:basedOn w:val="Normal"/>
    <w:rsid w:val="0015016A"/>
    <w:pPr>
      <w:spacing w:before="60" w:after="60"/>
    </w:pPr>
    <w:rPr>
      <w:rFonts w:ascii="Arial" w:hAnsi="Arial"/>
      <w:sz w:val="18"/>
      <w:szCs w:val="24"/>
      <w:lang w:val="en-GB"/>
    </w:rPr>
  </w:style>
  <w:style w:type="paragraph" w:customStyle="1" w:styleId="GS1TableHeading2">
    <w:name w:val="GS1_Table_Heading2"/>
    <w:basedOn w:val="Normal"/>
    <w:rsid w:val="0015016A"/>
    <w:pPr>
      <w:keepNext/>
      <w:spacing w:before="60" w:after="60"/>
    </w:pPr>
    <w:rPr>
      <w:rFonts w:ascii="Arial" w:hAnsi="Arial"/>
      <w:b/>
      <w:bCs/>
      <w:color w:val="FFFFFF"/>
      <w:sz w:val="18"/>
      <w:szCs w:val="24"/>
      <w:lang w:val="en-GB"/>
    </w:rPr>
  </w:style>
  <w:style w:type="character" w:customStyle="1" w:styleId="CommentSubjectChar13">
    <w:name w:val="Comment Subject Char13"/>
    <w:uiPriority w:val="99"/>
    <w:semiHidden/>
    <w:rsid w:val="0015016A"/>
    <w:rPr>
      <w:rFonts w:ascii="Calibri" w:eastAsia="Times New Roman" w:hAnsi="Calibri" w:cs="Times New Roman"/>
      <w:b/>
      <w:bCs/>
      <w:sz w:val="20"/>
      <w:szCs w:val="20"/>
      <w:lang w:val="en-US"/>
    </w:rPr>
  </w:style>
  <w:style w:type="table" w:customStyle="1" w:styleId="LightList-Accent1114">
    <w:name w:val="Light List - Accent 1114"/>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
    <w:name w:val="Table Paragraph14"/>
    <w:basedOn w:val="Normal"/>
    <w:uiPriority w:val="1"/>
    <w:qFormat/>
    <w:rsid w:val="0015016A"/>
    <w:pPr>
      <w:widowControl w:val="0"/>
    </w:pPr>
    <w:rPr>
      <w:rFonts w:eastAsia="Calibri"/>
    </w:rPr>
  </w:style>
  <w:style w:type="table" w:customStyle="1" w:styleId="TableGrid314">
    <w:name w:val="Table Grid314"/>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3">
    <w:name w:val="Table Paragraph23"/>
    <w:basedOn w:val="Normal"/>
    <w:uiPriority w:val="1"/>
    <w:qFormat/>
    <w:rsid w:val="0015016A"/>
    <w:pPr>
      <w:widowControl w:val="0"/>
    </w:pPr>
    <w:rPr>
      <w:rFonts w:eastAsia="Calibri"/>
    </w:rPr>
  </w:style>
  <w:style w:type="character" w:customStyle="1" w:styleId="CommentSubjectChar111">
    <w:name w:val="Comment Subject Char111"/>
    <w:uiPriority w:val="99"/>
    <w:semiHidden/>
    <w:rsid w:val="0015016A"/>
    <w:rPr>
      <w:rFonts w:ascii="Calibri" w:eastAsia="Times New Roman" w:hAnsi="Calibri" w:cs="Times New Roman"/>
      <w:b/>
      <w:bCs/>
      <w:sz w:val="20"/>
      <w:szCs w:val="20"/>
      <w:lang w:val="en-US"/>
    </w:rPr>
  </w:style>
  <w:style w:type="table" w:customStyle="1" w:styleId="LightList-Accent11111">
    <w:name w:val="Light List - Accent 11111"/>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
    <w:name w:val="Table Paragraph111"/>
    <w:basedOn w:val="Normal"/>
    <w:uiPriority w:val="1"/>
    <w:qFormat/>
    <w:rsid w:val="0015016A"/>
    <w:pPr>
      <w:widowControl w:val="0"/>
    </w:pPr>
    <w:rPr>
      <w:rFonts w:eastAsia="Calibri"/>
    </w:rPr>
  </w:style>
  <w:style w:type="table" w:customStyle="1" w:styleId="TableGrid3111">
    <w:name w:val="Table Grid3111"/>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SubjectChar21">
    <w:name w:val="Comment Subject Char21"/>
    <w:uiPriority w:val="99"/>
    <w:semiHidden/>
    <w:rsid w:val="0015016A"/>
    <w:rPr>
      <w:rFonts w:ascii="Calibri" w:eastAsia="Times New Roman" w:hAnsi="Calibri" w:cs="Times New Roman"/>
      <w:b/>
      <w:bCs/>
      <w:sz w:val="20"/>
      <w:szCs w:val="20"/>
      <w:lang w:val="en-US"/>
    </w:rPr>
  </w:style>
  <w:style w:type="table" w:customStyle="1" w:styleId="LightList-Accent1121">
    <w:name w:val="Light List - Accent 1121"/>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
    <w:name w:val="Table Paragraph31"/>
    <w:basedOn w:val="Normal"/>
    <w:uiPriority w:val="1"/>
    <w:qFormat/>
    <w:rsid w:val="0015016A"/>
    <w:pPr>
      <w:widowControl w:val="0"/>
    </w:pPr>
    <w:rPr>
      <w:rFonts w:eastAsia="Calibri"/>
    </w:rPr>
  </w:style>
  <w:style w:type="paragraph" w:customStyle="1" w:styleId="NoSpacing111">
    <w:name w:val="No Spacing111"/>
    <w:basedOn w:val="Normal"/>
    <w:uiPriority w:val="1"/>
    <w:qFormat/>
    <w:rsid w:val="0015016A"/>
    <w:rPr>
      <w:rFonts w:ascii="Arial" w:hAnsi="Arial"/>
      <w:sz w:val="20"/>
      <w:szCs w:val="20"/>
      <w:lang w:val="en-GB" w:eastAsia="nl-NL"/>
    </w:rPr>
  </w:style>
  <w:style w:type="table" w:customStyle="1" w:styleId="TableGrid321">
    <w:name w:val="Table Grid321"/>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11">
    <w:name w:val="GS1_Table_Text11"/>
    <w:basedOn w:val="Normal"/>
    <w:rsid w:val="0015016A"/>
    <w:pPr>
      <w:spacing w:before="60" w:after="60"/>
    </w:pPr>
    <w:rPr>
      <w:rFonts w:ascii="Arial" w:hAnsi="Arial"/>
      <w:sz w:val="18"/>
      <w:szCs w:val="24"/>
      <w:lang w:val="en-GB"/>
    </w:rPr>
  </w:style>
  <w:style w:type="paragraph" w:customStyle="1" w:styleId="GS1TableHeading11">
    <w:name w:val="GS1_Table_Heading11"/>
    <w:basedOn w:val="Normal"/>
    <w:rsid w:val="0015016A"/>
    <w:pPr>
      <w:keepNext/>
      <w:spacing w:before="60" w:after="60"/>
    </w:pPr>
    <w:rPr>
      <w:rFonts w:ascii="Arial" w:hAnsi="Arial"/>
      <w:b/>
      <w:bCs/>
      <w:color w:val="FFFFFF"/>
      <w:sz w:val="18"/>
      <w:szCs w:val="24"/>
      <w:lang w:val="en-GB"/>
    </w:rPr>
  </w:style>
  <w:style w:type="character" w:customStyle="1" w:styleId="CommentSubjectChar121">
    <w:name w:val="Comment Subject Char121"/>
    <w:uiPriority w:val="99"/>
    <w:semiHidden/>
    <w:rsid w:val="0015016A"/>
    <w:rPr>
      <w:rFonts w:ascii="Calibri" w:eastAsia="Times New Roman" w:hAnsi="Calibri" w:cs="Times New Roman"/>
      <w:b/>
      <w:bCs/>
      <w:sz w:val="20"/>
      <w:szCs w:val="20"/>
      <w:lang w:val="en-US"/>
    </w:rPr>
  </w:style>
  <w:style w:type="table" w:customStyle="1" w:styleId="LightList-Accent11121">
    <w:name w:val="Light List - Accent 11121"/>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
    <w:name w:val="Table Paragraph121"/>
    <w:basedOn w:val="Normal"/>
    <w:uiPriority w:val="1"/>
    <w:qFormat/>
    <w:rsid w:val="0015016A"/>
    <w:pPr>
      <w:widowControl w:val="0"/>
    </w:pPr>
    <w:rPr>
      <w:rFonts w:eastAsia="Calibri"/>
    </w:rPr>
  </w:style>
  <w:style w:type="table" w:customStyle="1" w:styleId="TableGrid3121">
    <w:name w:val="Table Grid3121"/>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11">
    <w:name w:val="Table Paragraph211"/>
    <w:basedOn w:val="Normal"/>
    <w:uiPriority w:val="1"/>
    <w:qFormat/>
    <w:rsid w:val="0015016A"/>
    <w:pPr>
      <w:widowControl w:val="0"/>
    </w:pPr>
    <w:rPr>
      <w:rFonts w:eastAsia="Calibri"/>
    </w:rPr>
  </w:style>
  <w:style w:type="character" w:customStyle="1" w:styleId="Heading1Char19">
    <w:name w:val="Heading 1 Char19"/>
    <w:uiPriority w:val="9"/>
    <w:rsid w:val="0015016A"/>
    <w:rPr>
      <w:rFonts w:ascii="Cambria" w:eastAsia="Times New Roman" w:hAnsi="Cambria" w:cs="Times New Roman"/>
      <w:b/>
      <w:bCs/>
      <w:sz w:val="28"/>
      <w:szCs w:val="28"/>
      <w:lang w:val="en-US"/>
    </w:rPr>
  </w:style>
  <w:style w:type="character" w:customStyle="1" w:styleId="Heading2Char13">
    <w:name w:val="Heading 2 Char13"/>
    <w:uiPriority w:val="9"/>
    <w:rsid w:val="0015016A"/>
    <w:rPr>
      <w:rFonts w:ascii="Cambria" w:eastAsia="Times New Roman" w:hAnsi="Cambria" w:cs="Times New Roman"/>
      <w:sz w:val="26"/>
      <w:szCs w:val="26"/>
      <w:lang w:val="en-US"/>
    </w:rPr>
  </w:style>
  <w:style w:type="character" w:customStyle="1" w:styleId="FootnoteTextChar7">
    <w:name w:val="Footnote Text Char7"/>
    <w:aliases w:val="Footnote Text Char Char Char Char Char16,Footnote Text Char Char Char16,Footnote Text Char Char Char Char Char Char6,Footnote Text Char Char Char Char Char Char Char Char Char6,Footnote Text Char Char Char Char16,Char Char6"/>
    <w:uiPriority w:val="99"/>
    <w:rsid w:val="0015016A"/>
    <w:rPr>
      <w:sz w:val="20"/>
      <w:szCs w:val="20"/>
    </w:rPr>
  </w:style>
  <w:style w:type="character" w:customStyle="1" w:styleId="Heading1Char20">
    <w:name w:val="Heading 1 Char20"/>
    <w:uiPriority w:val="9"/>
    <w:rsid w:val="0015016A"/>
    <w:rPr>
      <w:rFonts w:ascii="Cambria" w:eastAsia="Times New Roman" w:hAnsi="Cambria" w:cs="Times New Roman"/>
      <w:b/>
      <w:bCs/>
      <w:sz w:val="28"/>
      <w:szCs w:val="28"/>
      <w:lang w:val="en-US"/>
    </w:rPr>
  </w:style>
  <w:style w:type="character" w:customStyle="1" w:styleId="Heading1Char21">
    <w:name w:val="Heading 1 Char21"/>
    <w:uiPriority w:val="9"/>
    <w:rsid w:val="0015016A"/>
    <w:rPr>
      <w:rFonts w:ascii="Cambria" w:eastAsia="Times New Roman" w:hAnsi="Cambria" w:cs="Times New Roman"/>
      <w:b/>
      <w:bCs/>
      <w:sz w:val="28"/>
      <w:szCs w:val="28"/>
      <w:lang w:val="en-US"/>
    </w:rPr>
  </w:style>
  <w:style w:type="character" w:customStyle="1" w:styleId="Heading1Char22">
    <w:name w:val="Heading 1 Char22"/>
    <w:uiPriority w:val="9"/>
    <w:rsid w:val="0015016A"/>
    <w:rPr>
      <w:rFonts w:ascii="Cambria" w:eastAsia="Times New Roman" w:hAnsi="Cambria" w:cs="Times New Roman"/>
      <w:b/>
      <w:bCs/>
      <w:sz w:val="28"/>
      <w:szCs w:val="28"/>
      <w:lang w:val="en-US"/>
    </w:rPr>
  </w:style>
  <w:style w:type="character" w:customStyle="1" w:styleId="Heading2Char14">
    <w:name w:val="Heading 2 Char14"/>
    <w:uiPriority w:val="9"/>
    <w:rsid w:val="0015016A"/>
    <w:rPr>
      <w:rFonts w:ascii="Cambria" w:eastAsia="Times New Roman" w:hAnsi="Cambria" w:cs="Times New Roman"/>
      <w:sz w:val="26"/>
      <w:szCs w:val="26"/>
      <w:lang w:val="en-US"/>
    </w:rPr>
  </w:style>
  <w:style w:type="character" w:customStyle="1" w:styleId="Heading3Char9">
    <w:name w:val="Heading 3 Char9"/>
    <w:uiPriority w:val="9"/>
    <w:rsid w:val="0015016A"/>
    <w:rPr>
      <w:rFonts w:ascii="Cambria" w:eastAsia="Times New Roman" w:hAnsi="Cambria" w:cs="Times New Roman"/>
      <w:b/>
      <w:bCs/>
      <w:lang w:val="en-US"/>
    </w:rPr>
  </w:style>
  <w:style w:type="character" w:customStyle="1" w:styleId="Heading1Char23">
    <w:name w:val="Heading 1 Char23"/>
    <w:uiPriority w:val="9"/>
    <w:rsid w:val="0015016A"/>
    <w:rPr>
      <w:rFonts w:ascii="Cambria" w:eastAsia="Times New Roman" w:hAnsi="Cambria" w:cs="Times New Roman"/>
      <w:b/>
      <w:bCs/>
      <w:sz w:val="28"/>
      <w:szCs w:val="28"/>
      <w:lang w:val="en-US"/>
    </w:rPr>
  </w:style>
  <w:style w:type="character" w:customStyle="1" w:styleId="Heading2Char15">
    <w:name w:val="Heading 2 Char15"/>
    <w:uiPriority w:val="9"/>
    <w:rsid w:val="0015016A"/>
    <w:rPr>
      <w:rFonts w:ascii="Cambria" w:eastAsia="Times New Roman" w:hAnsi="Cambria" w:cs="Times New Roman"/>
      <w:sz w:val="26"/>
      <w:szCs w:val="26"/>
      <w:lang w:val="en-US"/>
    </w:rPr>
  </w:style>
  <w:style w:type="character" w:customStyle="1" w:styleId="Heading3Char10">
    <w:name w:val="Heading 3 Char10"/>
    <w:uiPriority w:val="9"/>
    <w:rsid w:val="0015016A"/>
    <w:rPr>
      <w:rFonts w:ascii="Cambria" w:eastAsia="Times New Roman" w:hAnsi="Cambria" w:cs="Times New Roman"/>
      <w:b/>
      <w:bCs/>
      <w:lang w:val="en-US"/>
    </w:rPr>
  </w:style>
  <w:style w:type="character" w:customStyle="1" w:styleId="CommentTextChar6">
    <w:name w:val="Comment Text Char6"/>
    <w:uiPriority w:val="99"/>
    <w:semiHidden/>
    <w:rsid w:val="0015016A"/>
    <w:rPr>
      <w:rFonts w:ascii="Calibri" w:eastAsia="Times New Roman" w:hAnsi="Calibri" w:cs="Times New Roman"/>
      <w:sz w:val="20"/>
      <w:szCs w:val="20"/>
      <w:lang w:val="en-US"/>
    </w:rPr>
  </w:style>
  <w:style w:type="paragraph" w:customStyle="1" w:styleId="TableParagraph6">
    <w:name w:val="Table Paragraph6"/>
    <w:basedOn w:val="Normal"/>
    <w:uiPriority w:val="1"/>
    <w:qFormat/>
    <w:rsid w:val="0015016A"/>
    <w:pPr>
      <w:widowControl w:val="0"/>
    </w:pPr>
    <w:rPr>
      <w:rFonts w:eastAsia="Calibri"/>
    </w:rPr>
  </w:style>
  <w:style w:type="character" w:customStyle="1" w:styleId="Heading1Char24">
    <w:name w:val="Heading 1 Char24"/>
    <w:uiPriority w:val="9"/>
    <w:rsid w:val="0015016A"/>
    <w:rPr>
      <w:rFonts w:ascii="Cambria" w:eastAsia="Times New Roman" w:hAnsi="Cambria" w:cs="Times New Roman"/>
      <w:b/>
      <w:bCs/>
      <w:sz w:val="28"/>
      <w:szCs w:val="28"/>
      <w:lang w:val="en-US" w:eastAsia="en-US"/>
    </w:rPr>
  </w:style>
  <w:style w:type="character" w:customStyle="1" w:styleId="Heading2Char16">
    <w:name w:val="Heading 2 Char16"/>
    <w:uiPriority w:val="9"/>
    <w:rsid w:val="0015016A"/>
    <w:rPr>
      <w:rFonts w:ascii="Cambria" w:eastAsia="Times New Roman" w:hAnsi="Cambria" w:cs="Times New Roman"/>
      <w:sz w:val="26"/>
      <w:szCs w:val="26"/>
      <w:lang w:val="en-US" w:eastAsia="en-US"/>
    </w:rPr>
  </w:style>
  <w:style w:type="character" w:customStyle="1" w:styleId="Heading3Char11">
    <w:name w:val="Heading 3 Char11"/>
    <w:uiPriority w:val="9"/>
    <w:rsid w:val="0015016A"/>
    <w:rPr>
      <w:rFonts w:ascii="Cambria" w:eastAsia="Times New Roman" w:hAnsi="Cambria" w:cs="Times New Roman"/>
      <w:b/>
      <w:bCs/>
      <w:lang w:val="en-US" w:eastAsia="en-US"/>
    </w:rPr>
  </w:style>
  <w:style w:type="character" w:customStyle="1" w:styleId="Heading4Char8">
    <w:name w:val="Heading 4 Char8"/>
    <w:uiPriority w:val="9"/>
    <w:semiHidden/>
    <w:rsid w:val="0015016A"/>
    <w:rPr>
      <w:rFonts w:ascii="Cambria" w:eastAsia="Times New Roman" w:hAnsi="Cambria" w:cs="Times New Roman"/>
      <w:b/>
      <w:bCs/>
      <w:i/>
      <w:iCs/>
      <w:lang w:val="en-US" w:eastAsia="en-US"/>
    </w:rPr>
  </w:style>
  <w:style w:type="character" w:customStyle="1" w:styleId="Heading5Char8">
    <w:name w:val="Heading 5 Char8"/>
    <w:uiPriority w:val="9"/>
    <w:semiHidden/>
    <w:rsid w:val="0015016A"/>
    <w:rPr>
      <w:rFonts w:ascii="Cambria" w:eastAsia="Times New Roman" w:hAnsi="Cambria" w:cs="Times New Roman"/>
      <w:b/>
      <w:bCs/>
      <w:color w:val="7F7F7F"/>
      <w:lang w:val="en-US" w:eastAsia="en-US"/>
    </w:rPr>
  </w:style>
  <w:style w:type="character" w:customStyle="1" w:styleId="Heading6Char8">
    <w:name w:val="Heading 6 Char8"/>
    <w:uiPriority w:val="9"/>
    <w:semiHidden/>
    <w:rsid w:val="0015016A"/>
    <w:rPr>
      <w:rFonts w:ascii="Cambria" w:eastAsia="Times New Roman" w:hAnsi="Cambria" w:cs="Times New Roman"/>
      <w:b/>
      <w:bCs/>
      <w:i/>
      <w:iCs/>
      <w:color w:val="7F7F7F"/>
      <w:lang w:val="en-US" w:eastAsia="en-US"/>
    </w:rPr>
  </w:style>
  <w:style w:type="character" w:customStyle="1" w:styleId="Heading7Char8">
    <w:name w:val="Heading 7 Char8"/>
    <w:uiPriority w:val="9"/>
    <w:semiHidden/>
    <w:rsid w:val="0015016A"/>
    <w:rPr>
      <w:rFonts w:ascii="Cambria" w:eastAsia="Times New Roman" w:hAnsi="Cambria" w:cs="Times New Roman"/>
      <w:i/>
      <w:iCs/>
      <w:lang w:val="en-US" w:eastAsia="en-US"/>
    </w:rPr>
  </w:style>
  <w:style w:type="character" w:customStyle="1" w:styleId="Heading8Char8">
    <w:name w:val="Heading 8 Char8"/>
    <w:uiPriority w:val="9"/>
    <w:semiHidden/>
    <w:rsid w:val="0015016A"/>
    <w:rPr>
      <w:rFonts w:ascii="Cambria" w:eastAsia="Times New Roman" w:hAnsi="Cambria" w:cs="Times New Roman"/>
      <w:sz w:val="20"/>
      <w:szCs w:val="20"/>
      <w:lang w:val="en-US" w:eastAsia="en-US"/>
    </w:rPr>
  </w:style>
  <w:style w:type="character" w:customStyle="1" w:styleId="Heading9Char8">
    <w:name w:val="Heading 9 Char8"/>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7">
    <w:name w:val="Comment Text Char7"/>
    <w:uiPriority w:val="99"/>
    <w:semiHidden/>
    <w:rsid w:val="0015016A"/>
    <w:rPr>
      <w:rFonts w:ascii="Calibri" w:eastAsia="Times New Roman" w:hAnsi="Calibri" w:cs="Times New Roman"/>
      <w:sz w:val="20"/>
      <w:szCs w:val="20"/>
      <w:lang w:val="en-US" w:eastAsia="en-US"/>
    </w:rPr>
  </w:style>
  <w:style w:type="paragraph" w:customStyle="1" w:styleId="TableParagraph7">
    <w:name w:val="Table Paragraph7"/>
    <w:basedOn w:val="Normal"/>
    <w:uiPriority w:val="1"/>
    <w:qFormat/>
    <w:rsid w:val="0015016A"/>
    <w:pPr>
      <w:widowControl w:val="0"/>
    </w:pPr>
    <w:rPr>
      <w:rFonts w:eastAsia="Calibri"/>
    </w:rPr>
  </w:style>
  <w:style w:type="character" w:customStyle="1" w:styleId="BalloonTextChar6">
    <w:name w:val="Balloon Text Char6"/>
    <w:uiPriority w:val="99"/>
    <w:semiHidden/>
    <w:rsid w:val="0015016A"/>
    <w:rPr>
      <w:rFonts w:ascii="Segoe UI" w:eastAsia="Times New Roman" w:hAnsi="Segoe UI" w:cs="Segoe UI"/>
      <w:sz w:val="18"/>
      <w:szCs w:val="18"/>
      <w:lang w:val="en-US" w:eastAsia="en-US"/>
    </w:rPr>
  </w:style>
  <w:style w:type="character" w:customStyle="1" w:styleId="HeaderChar6">
    <w:name w:val="Header Char6"/>
    <w:uiPriority w:val="99"/>
    <w:rsid w:val="0015016A"/>
    <w:rPr>
      <w:rFonts w:ascii="Calibri" w:eastAsia="Times New Roman" w:hAnsi="Calibri" w:cs="Times New Roman"/>
      <w:lang w:val="en-US" w:eastAsia="en-US"/>
    </w:rPr>
  </w:style>
  <w:style w:type="character" w:customStyle="1" w:styleId="FooterChar6">
    <w:name w:val="Footer Char6"/>
    <w:uiPriority w:val="99"/>
    <w:rsid w:val="0015016A"/>
    <w:rPr>
      <w:rFonts w:ascii="Calibri" w:eastAsia="Times New Roman" w:hAnsi="Calibri" w:cs="Times New Roman"/>
      <w:lang w:val="en-US" w:eastAsia="en-US"/>
    </w:rPr>
  </w:style>
  <w:style w:type="character" w:customStyle="1" w:styleId="TitleChar5">
    <w:name w:val="Title Char5"/>
    <w:uiPriority w:val="10"/>
    <w:rsid w:val="0015016A"/>
    <w:rPr>
      <w:rFonts w:ascii="Cambria" w:eastAsia="Times New Roman" w:hAnsi="Cambria" w:cs="Times New Roman"/>
      <w:spacing w:val="5"/>
      <w:sz w:val="52"/>
      <w:szCs w:val="52"/>
      <w:lang w:val="en-US" w:eastAsia="en-US"/>
    </w:rPr>
  </w:style>
  <w:style w:type="character" w:customStyle="1" w:styleId="SubtitleChar5">
    <w:name w:val="Subtitle Char5"/>
    <w:uiPriority w:val="11"/>
    <w:rsid w:val="0015016A"/>
    <w:rPr>
      <w:rFonts w:ascii="Cambria" w:eastAsia="Times New Roman" w:hAnsi="Cambria" w:cs="Times New Roman"/>
      <w:i/>
      <w:iCs/>
      <w:spacing w:val="13"/>
      <w:sz w:val="24"/>
      <w:szCs w:val="24"/>
      <w:lang w:val="en-US" w:eastAsia="en-US"/>
    </w:rPr>
  </w:style>
  <w:style w:type="character" w:customStyle="1" w:styleId="QuoteChar5">
    <w:name w:val="Quote Char5"/>
    <w:uiPriority w:val="29"/>
    <w:rsid w:val="0015016A"/>
    <w:rPr>
      <w:rFonts w:ascii="Calibri" w:eastAsia="Times New Roman" w:hAnsi="Calibri" w:cs="Times New Roman"/>
      <w:i/>
      <w:iCs/>
      <w:lang w:val="en-US" w:eastAsia="en-US"/>
    </w:rPr>
  </w:style>
  <w:style w:type="character" w:customStyle="1" w:styleId="IntenseQuoteChar5">
    <w:name w:val="Intense Quote Char5"/>
    <w:uiPriority w:val="30"/>
    <w:rsid w:val="0015016A"/>
    <w:rPr>
      <w:rFonts w:ascii="Calibri" w:eastAsia="Times New Roman" w:hAnsi="Calibri" w:cs="Times New Roman"/>
      <w:b/>
      <w:bCs/>
      <w:i/>
      <w:iCs/>
      <w:lang w:val="en-US" w:eastAsia="en-US"/>
    </w:rPr>
  </w:style>
  <w:style w:type="character" w:customStyle="1" w:styleId="NoSpacingChar5">
    <w:name w:val="No Spacing Char5"/>
    <w:uiPriority w:val="1"/>
    <w:rsid w:val="0015016A"/>
    <w:rPr>
      <w:rFonts w:ascii="Calibri" w:eastAsia="Times New Roman" w:hAnsi="Calibri" w:cs="Times New Roman"/>
      <w:lang w:val="en-US" w:eastAsia="en-US"/>
    </w:rPr>
  </w:style>
  <w:style w:type="character" w:customStyle="1" w:styleId="EndnoteTextChar5">
    <w:name w:val="Endnote Text Char5"/>
    <w:uiPriority w:val="99"/>
    <w:semiHidden/>
    <w:rsid w:val="0015016A"/>
    <w:rPr>
      <w:rFonts w:ascii="Calibri" w:eastAsia="Times New Roman" w:hAnsi="Calibri" w:cs="Times New Roman"/>
      <w:sz w:val="20"/>
      <w:szCs w:val="20"/>
      <w:lang w:val="en-US" w:eastAsia="en-US"/>
    </w:rPr>
  </w:style>
  <w:style w:type="character" w:customStyle="1" w:styleId="FootnoteTextChar8">
    <w:name w:val="Footnote Text Char8"/>
    <w:aliases w:val="Footnote Text Char Char Char Char Char17,Footnote Text Char Char Char17,Footnote Text Char Char Char Char Char Char7,Footnote Text Char Char Char Char Char Char Char Char Char7,Footnote Text Char Char Char Char17,Char Char7"/>
    <w:uiPriority w:val="99"/>
    <w:rsid w:val="0015016A"/>
    <w:rPr>
      <w:rFonts w:ascii="Calibri" w:eastAsia="Times New Roman" w:hAnsi="Calibri" w:cs="Times New Roman"/>
      <w:sz w:val="20"/>
      <w:szCs w:val="20"/>
      <w:lang w:val="en-US" w:eastAsia="en-US"/>
    </w:rPr>
  </w:style>
  <w:style w:type="character" w:customStyle="1" w:styleId="CommentSubjectChar5">
    <w:name w:val="Comment Subject Char5"/>
    <w:uiPriority w:val="99"/>
    <w:semiHidden/>
    <w:rsid w:val="0015016A"/>
    <w:rPr>
      <w:rFonts w:ascii="Calibri" w:eastAsia="Times New Roman" w:hAnsi="Calibri" w:cs="Times New Roman"/>
      <w:b/>
      <w:bCs/>
      <w:sz w:val="20"/>
      <w:szCs w:val="20"/>
      <w:lang w:val="en-US" w:eastAsia="en-US"/>
    </w:rPr>
  </w:style>
  <w:style w:type="table" w:customStyle="1" w:styleId="LightList-Accent115">
    <w:name w:val="Light List - Accent 115"/>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5">
    <w:name w:val="Plain Text Char5"/>
    <w:uiPriority w:val="99"/>
    <w:semiHidden/>
    <w:rsid w:val="0015016A"/>
    <w:rPr>
      <w:rFonts w:ascii="Calibri" w:eastAsia="Calibri" w:hAnsi="Calibri" w:cs="Times New Roman"/>
      <w:lang w:val="nb-NO" w:eastAsia="en-US"/>
    </w:rPr>
  </w:style>
  <w:style w:type="character" w:customStyle="1" w:styleId="BodyTextChar5">
    <w:name w:val="Body Text Char5"/>
    <w:uiPriority w:val="99"/>
    <w:rsid w:val="0015016A"/>
    <w:rPr>
      <w:rFonts w:ascii="Arial" w:eastAsia="Times New Roman" w:hAnsi="Arial" w:cs="Times New Roman"/>
      <w:sz w:val="20"/>
      <w:szCs w:val="20"/>
      <w:lang w:eastAsia="nl-NL"/>
    </w:rPr>
  </w:style>
  <w:style w:type="paragraph" w:customStyle="1" w:styleId="NoSpacing13">
    <w:name w:val="No Spacing13"/>
    <w:basedOn w:val="Normal"/>
    <w:uiPriority w:val="1"/>
    <w:qFormat/>
    <w:rsid w:val="0015016A"/>
    <w:rPr>
      <w:rFonts w:ascii="Arial" w:hAnsi="Arial"/>
      <w:sz w:val="20"/>
      <w:szCs w:val="20"/>
      <w:lang w:val="en-GB" w:eastAsia="nl-NL"/>
    </w:rPr>
  </w:style>
  <w:style w:type="table" w:customStyle="1" w:styleId="TableGrid35">
    <w:name w:val="Table Grid35"/>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3">
    <w:name w:val="GS1_Table_Text3"/>
    <w:basedOn w:val="Normal"/>
    <w:rsid w:val="0015016A"/>
    <w:pPr>
      <w:spacing w:before="60" w:after="60"/>
    </w:pPr>
    <w:rPr>
      <w:rFonts w:ascii="Arial" w:hAnsi="Arial"/>
      <w:sz w:val="18"/>
      <w:szCs w:val="24"/>
      <w:lang w:val="en-GB"/>
    </w:rPr>
  </w:style>
  <w:style w:type="paragraph" w:customStyle="1" w:styleId="GS1TableHeading3">
    <w:name w:val="GS1_Table_Heading3"/>
    <w:basedOn w:val="Normal"/>
    <w:rsid w:val="0015016A"/>
    <w:pPr>
      <w:keepNext/>
      <w:spacing w:before="60" w:after="60"/>
    </w:pPr>
    <w:rPr>
      <w:rFonts w:ascii="Arial" w:hAnsi="Arial"/>
      <w:b/>
      <w:bCs/>
      <w:color w:val="FFFFFF"/>
      <w:sz w:val="18"/>
      <w:szCs w:val="24"/>
      <w:lang w:val="en-GB"/>
    </w:rPr>
  </w:style>
  <w:style w:type="character" w:customStyle="1" w:styleId="CommentSubjectChar14">
    <w:name w:val="Comment Subject Char14"/>
    <w:uiPriority w:val="99"/>
    <w:semiHidden/>
    <w:rsid w:val="0015016A"/>
    <w:rPr>
      <w:rFonts w:ascii="Calibri" w:eastAsia="Times New Roman" w:hAnsi="Calibri" w:cs="Times New Roman"/>
      <w:b/>
      <w:bCs/>
      <w:sz w:val="20"/>
      <w:szCs w:val="20"/>
      <w:lang w:val="en-US" w:eastAsia="en-US"/>
    </w:rPr>
  </w:style>
  <w:style w:type="table" w:customStyle="1" w:styleId="LightList-Accent1115">
    <w:name w:val="Light List - Accent 1115"/>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
    <w:name w:val="Table Paragraph15"/>
    <w:basedOn w:val="Normal"/>
    <w:uiPriority w:val="1"/>
    <w:qFormat/>
    <w:rsid w:val="0015016A"/>
    <w:pPr>
      <w:widowControl w:val="0"/>
    </w:pPr>
    <w:rPr>
      <w:rFonts w:eastAsia="Calibri"/>
    </w:rPr>
  </w:style>
  <w:style w:type="table" w:customStyle="1" w:styleId="TableGrid315">
    <w:name w:val="Table Grid315"/>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4">
    <w:name w:val="Table Paragraph24"/>
    <w:basedOn w:val="Normal"/>
    <w:uiPriority w:val="1"/>
    <w:qFormat/>
    <w:rsid w:val="0015016A"/>
    <w:pPr>
      <w:widowControl w:val="0"/>
    </w:pPr>
    <w:rPr>
      <w:rFonts w:eastAsia="Calibri"/>
    </w:rPr>
  </w:style>
  <w:style w:type="character" w:customStyle="1" w:styleId="Heading1Char25">
    <w:name w:val="Heading 1 Char25"/>
    <w:uiPriority w:val="9"/>
    <w:rsid w:val="0015016A"/>
    <w:rPr>
      <w:rFonts w:ascii="Cambria" w:eastAsia="Times New Roman" w:hAnsi="Cambria" w:cs="Times New Roman"/>
      <w:b/>
      <w:bCs/>
      <w:sz w:val="28"/>
      <w:szCs w:val="28"/>
      <w:lang w:val="en-US" w:eastAsia="en-US"/>
    </w:rPr>
  </w:style>
  <w:style w:type="character" w:customStyle="1" w:styleId="Heading2Char17">
    <w:name w:val="Heading 2 Char17"/>
    <w:uiPriority w:val="9"/>
    <w:rsid w:val="0015016A"/>
    <w:rPr>
      <w:rFonts w:ascii="Cambria" w:eastAsia="Times New Roman" w:hAnsi="Cambria" w:cs="Times New Roman"/>
      <w:sz w:val="26"/>
      <w:szCs w:val="26"/>
      <w:lang w:val="en-US" w:eastAsia="en-US"/>
    </w:rPr>
  </w:style>
  <w:style w:type="character" w:customStyle="1" w:styleId="Heading3Char12">
    <w:name w:val="Heading 3 Char12"/>
    <w:uiPriority w:val="9"/>
    <w:rsid w:val="0015016A"/>
    <w:rPr>
      <w:rFonts w:ascii="Cambria" w:eastAsia="Times New Roman" w:hAnsi="Cambria" w:cs="Times New Roman"/>
      <w:b/>
      <w:bCs/>
      <w:lang w:val="en-US" w:eastAsia="en-US"/>
    </w:rPr>
  </w:style>
  <w:style w:type="character" w:customStyle="1" w:styleId="Heading4Char9">
    <w:name w:val="Heading 4 Char9"/>
    <w:uiPriority w:val="9"/>
    <w:semiHidden/>
    <w:rsid w:val="0015016A"/>
    <w:rPr>
      <w:rFonts w:ascii="Cambria" w:eastAsia="Times New Roman" w:hAnsi="Cambria" w:cs="Times New Roman"/>
      <w:b/>
      <w:bCs/>
      <w:i/>
      <w:iCs/>
      <w:lang w:val="en-US" w:eastAsia="en-US"/>
    </w:rPr>
  </w:style>
  <w:style w:type="character" w:customStyle="1" w:styleId="Heading5Char9">
    <w:name w:val="Heading 5 Char9"/>
    <w:uiPriority w:val="9"/>
    <w:semiHidden/>
    <w:rsid w:val="0015016A"/>
    <w:rPr>
      <w:rFonts w:ascii="Cambria" w:eastAsia="Times New Roman" w:hAnsi="Cambria" w:cs="Times New Roman"/>
      <w:b/>
      <w:bCs/>
      <w:color w:val="7F7F7F"/>
      <w:lang w:val="en-US" w:eastAsia="en-US"/>
    </w:rPr>
  </w:style>
  <w:style w:type="character" w:customStyle="1" w:styleId="Heading6Char9">
    <w:name w:val="Heading 6 Char9"/>
    <w:uiPriority w:val="9"/>
    <w:semiHidden/>
    <w:rsid w:val="0015016A"/>
    <w:rPr>
      <w:rFonts w:ascii="Cambria" w:eastAsia="Times New Roman" w:hAnsi="Cambria" w:cs="Times New Roman"/>
      <w:b/>
      <w:bCs/>
      <w:i/>
      <w:iCs/>
      <w:color w:val="7F7F7F"/>
      <w:lang w:val="en-US" w:eastAsia="en-US"/>
    </w:rPr>
  </w:style>
  <w:style w:type="character" w:customStyle="1" w:styleId="Heading7Char9">
    <w:name w:val="Heading 7 Char9"/>
    <w:uiPriority w:val="9"/>
    <w:semiHidden/>
    <w:rsid w:val="0015016A"/>
    <w:rPr>
      <w:rFonts w:ascii="Cambria" w:eastAsia="Times New Roman" w:hAnsi="Cambria" w:cs="Times New Roman"/>
      <w:i/>
      <w:iCs/>
      <w:lang w:val="en-US" w:eastAsia="en-US"/>
    </w:rPr>
  </w:style>
  <w:style w:type="character" w:customStyle="1" w:styleId="Heading8Char9">
    <w:name w:val="Heading 8 Char9"/>
    <w:uiPriority w:val="9"/>
    <w:semiHidden/>
    <w:rsid w:val="0015016A"/>
    <w:rPr>
      <w:rFonts w:ascii="Cambria" w:eastAsia="Times New Roman" w:hAnsi="Cambria" w:cs="Times New Roman"/>
      <w:sz w:val="20"/>
      <w:szCs w:val="20"/>
      <w:lang w:val="en-US" w:eastAsia="en-US"/>
    </w:rPr>
  </w:style>
  <w:style w:type="character" w:customStyle="1" w:styleId="Heading9Char9">
    <w:name w:val="Heading 9 Char9"/>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8">
    <w:name w:val="Comment Text Char8"/>
    <w:uiPriority w:val="99"/>
    <w:semiHidden/>
    <w:rsid w:val="0015016A"/>
    <w:rPr>
      <w:rFonts w:ascii="Calibri" w:eastAsia="Times New Roman" w:hAnsi="Calibri" w:cs="Times New Roman"/>
      <w:sz w:val="20"/>
      <w:szCs w:val="20"/>
      <w:lang w:val="en-US" w:eastAsia="en-US"/>
    </w:rPr>
  </w:style>
  <w:style w:type="paragraph" w:customStyle="1" w:styleId="TableParagraph8">
    <w:name w:val="Table Paragraph8"/>
    <w:basedOn w:val="Normal"/>
    <w:uiPriority w:val="1"/>
    <w:qFormat/>
    <w:rsid w:val="0015016A"/>
    <w:pPr>
      <w:widowControl w:val="0"/>
    </w:pPr>
    <w:rPr>
      <w:rFonts w:eastAsia="Calibri"/>
    </w:rPr>
  </w:style>
  <w:style w:type="character" w:customStyle="1" w:styleId="BalloonTextChar7">
    <w:name w:val="Balloon Text Char7"/>
    <w:uiPriority w:val="99"/>
    <w:semiHidden/>
    <w:rsid w:val="0015016A"/>
    <w:rPr>
      <w:rFonts w:ascii="Segoe UI" w:eastAsia="Times New Roman" w:hAnsi="Segoe UI" w:cs="Segoe UI"/>
      <w:sz w:val="18"/>
      <w:szCs w:val="18"/>
      <w:lang w:val="en-US" w:eastAsia="en-US"/>
    </w:rPr>
  </w:style>
  <w:style w:type="character" w:customStyle="1" w:styleId="HeaderChar7">
    <w:name w:val="Header Char7"/>
    <w:uiPriority w:val="99"/>
    <w:rsid w:val="0015016A"/>
    <w:rPr>
      <w:rFonts w:ascii="Calibri" w:eastAsia="Times New Roman" w:hAnsi="Calibri" w:cs="Times New Roman"/>
      <w:lang w:val="en-US" w:eastAsia="en-US"/>
    </w:rPr>
  </w:style>
  <w:style w:type="character" w:customStyle="1" w:styleId="FooterChar7">
    <w:name w:val="Footer Char7"/>
    <w:uiPriority w:val="99"/>
    <w:rsid w:val="0015016A"/>
    <w:rPr>
      <w:rFonts w:ascii="Calibri" w:eastAsia="Times New Roman" w:hAnsi="Calibri" w:cs="Times New Roman"/>
      <w:lang w:val="en-US" w:eastAsia="en-US"/>
    </w:rPr>
  </w:style>
  <w:style w:type="character" w:customStyle="1" w:styleId="TitleChar6">
    <w:name w:val="Title Char6"/>
    <w:uiPriority w:val="10"/>
    <w:rsid w:val="0015016A"/>
    <w:rPr>
      <w:rFonts w:ascii="Cambria" w:eastAsia="Times New Roman" w:hAnsi="Cambria" w:cs="Times New Roman"/>
      <w:spacing w:val="5"/>
      <w:sz w:val="52"/>
      <w:szCs w:val="52"/>
      <w:lang w:val="en-US" w:eastAsia="en-US"/>
    </w:rPr>
  </w:style>
  <w:style w:type="character" w:customStyle="1" w:styleId="SubtitleChar6">
    <w:name w:val="Subtitle Char6"/>
    <w:uiPriority w:val="11"/>
    <w:rsid w:val="0015016A"/>
    <w:rPr>
      <w:rFonts w:ascii="Cambria" w:eastAsia="Times New Roman" w:hAnsi="Cambria" w:cs="Times New Roman"/>
      <w:i/>
      <w:iCs/>
      <w:spacing w:val="13"/>
      <w:sz w:val="24"/>
      <w:szCs w:val="24"/>
      <w:lang w:val="en-US" w:eastAsia="en-US"/>
    </w:rPr>
  </w:style>
  <w:style w:type="character" w:customStyle="1" w:styleId="QuoteChar6">
    <w:name w:val="Quote Char6"/>
    <w:uiPriority w:val="29"/>
    <w:rsid w:val="0015016A"/>
    <w:rPr>
      <w:rFonts w:ascii="Calibri" w:eastAsia="Times New Roman" w:hAnsi="Calibri" w:cs="Times New Roman"/>
      <w:i/>
      <w:iCs/>
      <w:lang w:val="en-US" w:eastAsia="en-US"/>
    </w:rPr>
  </w:style>
  <w:style w:type="character" w:customStyle="1" w:styleId="IntenseQuoteChar6">
    <w:name w:val="Intense Quote Char6"/>
    <w:uiPriority w:val="30"/>
    <w:rsid w:val="0015016A"/>
    <w:rPr>
      <w:rFonts w:ascii="Calibri" w:eastAsia="Times New Roman" w:hAnsi="Calibri" w:cs="Times New Roman"/>
      <w:b/>
      <w:bCs/>
      <w:i/>
      <w:iCs/>
      <w:lang w:val="en-US" w:eastAsia="en-US"/>
    </w:rPr>
  </w:style>
  <w:style w:type="character" w:customStyle="1" w:styleId="NoSpacingChar6">
    <w:name w:val="No Spacing Char6"/>
    <w:uiPriority w:val="1"/>
    <w:rsid w:val="0015016A"/>
    <w:rPr>
      <w:rFonts w:ascii="Calibri" w:eastAsia="Times New Roman" w:hAnsi="Calibri" w:cs="Times New Roman"/>
      <w:lang w:val="en-US" w:eastAsia="en-US"/>
    </w:rPr>
  </w:style>
  <w:style w:type="character" w:customStyle="1" w:styleId="EndnoteTextChar6">
    <w:name w:val="Endnote Text Char6"/>
    <w:uiPriority w:val="99"/>
    <w:semiHidden/>
    <w:rsid w:val="0015016A"/>
    <w:rPr>
      <w:rFonts w:ascii="Calibri" w:eastAsia="Times New Roman" w:hAnsi="Calibri" w:cs="Times New Roman"/>
      <w:sz w:val="20"/>
      <w:szCs w:val="20"/>
      <w:lang w:val="en-US" w:eastAsia="en-US"/>
    </w:rPr>
  </w:style>
  <w:style w:type="character" w:customStyle="1" w:styleId="FootnoteTextChar9">
    <w:name w:val="Footnote Text Char9"/>
    <w:aliases w:val="Footnote Text Char Char Char Char Char18,Footnote Text Char Char Char18,Footnote Text Char Char Char Char Char Char8,Footnote Text Char Char Char Char Char Char Char Char Char8,Footnote Text Char Char Char Char18,Char Char8"/>
    <w:uiPriority w:val="99"/>
    <w:rsid w:val="0015016A"/>
    <w:rPr>
      <w:rFonts w:ascii="Calibri" w:eastAsia="Times New Roman" w:hAnsi="Calibri" w:cs="Times New Roman"/>
      <w:sz w:val="20"/>
      <w:szCs w:val="20"/>
      <w:lang w:val="en-US" w:eastAsia="en-US"/>
    </w:rPr>
  </w:style>
  <w:style w:type="character" w:customStyle="1" w:styleId="CommentSubjectChar6">
    <w:name w:val="Comment Subject Char6"/>
    <w:uiPriority w:val="99"/>
    <w:semiHidden/>
    <w:rsid w:val="0015016A"/>
    <w:rPr>
      <w:rFonts w:ascii="Calibri" w:eastAsia="Times New Roman" w:hAnsi="Calibri" w:cs="Times New Roman"/>
      <w:b/>
      <w:bCs/>
      <w:sz w:val="20"/>
      <w:szCs w:val="20"/>
      <w:lang w:val="en-US" w:eastAsia="en-US"/>
    </w:rPr>
  </w:style>
  <w:style w:type="table" w:customStyle="1" w:styleId="LightList-Accent116">
    <w:name w:val="Light List - Accent 116"/>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6">
    <w:name w:val="Plain Text Char6"/>
    <w:uiPriority w:val="99"/>
    <w:semiHidden/>
    <w:rsid w:val="0015016A"/>
    <w:rPr>
      <w:rFonts w:ascii="Calibri" w:eastAsia="Calibri" w:hAnsi="Calibri" w:cs="Times New Roman"/>
      <w:lang w:val="nb-NO" w:eastAsia="en-US"/>
    </w:rPr>
  </w:style>
  <w:style w:type="character" w:customStyle="1" w:styleId="BodyTextChar6">
    <w:name w:val="Body Text Char6"/>
    <w:uiPriority w:val="99"/>
    <w:rsid w:val="0015016A"/>
    <w:rPr>
      <w:rFonts w:ascii="Arial" w:eastAsia="Times New Roman" w:hAnsi="Arial" w:cs="Times New Roman"/>
      <w:sz w:val="20"/>
      <w:szCs w:val="20"/>
      <w:lang w:eastAsia="nl-NL"/>
    </w:rPr>
  </w:style>
  <w:style w:type="paragraph" w:customStyle="1" w:styleId="NoSpacing14">
    <w:name w:val="No Spacing14"/>
    <w:basedOn w:val="Normal"/>
    <w:uiPriority w:val="1"/>
    <w:qFormat/>
    <w:rsid w:val="0015016A"/>
    <w:rPr>
      <w:rFonts w:ascii="Arial" w:hAnsi="Arial"/>
      <w:sz w:val="20"/>
      <w:szCs w:val="20"/>
      <w:lang w:val="en-GB" w:eastAsia="nl-NL"/>
    </w:rPr>
  </w:style>
  <w:style w:type="table" w:customStyle="1" w:styleId="TableGrid36">
    <w:name w:val="Table Grid36"/>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4">
    <w:name w:val="GS1_Table_Text4"/>
    <w:basedOn w:val="Normal"/>
    <w:rsid w:val="0015016A"/>
    <w:pPr>
      <w:spacing w:before="60" w:after="60"/>
    </w:pPr>
    <w:rPr>
      <w:rFonts w:ascii="Arial" w:hAnsi="Arial"/>
      <w:sz w:val="18"/>
      <w:szCs w:val="24"/>
      <w:lang w:val="en-GB"/>
    </w:rPr>
  </w:style>
  <w:style w:type="paragraph" w:customStyle="1" w:styleId="GS1TableHeading4">
    <w:name w:val="GS1_Table_Heading4"/>
    <w:basedOn w:val="Normal"/>
    <w:rsid w:val="0015016A"/>
    <w:pPr>
      <w:keepNext/>
      <w:spacing w:before="60" w:after="60"/>
    </w:pPr>
    <w:rPr>
      <w:rFonts w:ascii="Arial" w:hAnsi="Arial"/>
      <w:b/>
      <w:bCs/>
      <w:color w:val="FFFFFF"/>
      <w:sz w:val="18"/>
      <w:szCs w:val="24"/>
      <w:lang w:val="en-GB"/>
    </w:rPr>
  </w:style>
  <w:style w:type="character" w:customStyle="1" w:styleId="CommentSubjectChar15">
    <w:name w:val="Comment Subject Char15"/>
    <w:uiPriority w:val="99"/>
    <w:semiHidden/>
    <w:rsid w:val="0015016A"/>
    <w:rPr>
      <w:rFonts w:ascii="Calibri" w:eastAsia="Times New Roman" w:hAnsi="Calibri" w:cs="Times New Roman"/>
      <w:b/>
      <w:bCs/>
      <w:sz w:val="20"/>
      <w:szCs w:val="20"/>
      <w:lang w:val="en-US" w:eastAsia="en-US"/>
    </w:rPr>
  </w:style>
  <w:style w:type="table" w:customStyle="1" w:styleId="LightList-Accent1116">
    <w:name w:val="Light List - Accent 1116"/>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
    <w:name w:val="Table Paragraph16"/>
    <w:basedOn w:val="Normal"/>
    <w:uiPriority w:val="1"/>
    <w:qFormat/>
    <w:rsid w:val="0015016A"/>
    <w:pPr>
      <w:widowControl w:val="0"/>
    </w:pPr>
    <w:rPr>
      <w:rFonts w:eastAsia="Calibri"/>
    </w:rPr>
  </w:style>
  <w:style w:type="table" w:customStyle="1" w:styleId="TableGrid316">
    <w:name w:val="Table Grid316"/>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5">
    <w:name w:val="Table Paragraph25"/>
    <w:basedOn w:val="Normal"/>
    <w:uiPriority w:val="1"/>
    <w:qFormat/>
    <w:rsid w:val="0015016A"/>
    <w:pPr>
      <w:widowControl w:val="0"/>
    </w:pPr>
    <w:rPr>
      <w:rFonts w:eastAsia="Calibri"/>
    </w:rPr>
  </w:style>
  <w:style w:type="character" w:customStyle="1" w:styleId="Heading1Char26">
    <w:name w:val="Heading 1 Char26"/>
    <w:uiPriority w:val="9"/>
    <w:rsid w:val="0015016A"/>
    <w:rPr>
      <w:rFonts w:ascii="Cambria" w:eastAsia="Times New Roman" w:hAnsi="Cambria" w:cs="Times New Roman"/>
      <w:b/>
      <w:bCs/>
      <w:sz w:val="28"/>
      <w:szCs w:val="28"/>
      <w:lang w:val="en-US"/>
    </w:rPr>
  </w:style>
  <w:style w:type="character" w:customStyle="1" w:styleId="Heading2Char18">
    <w:name w:val="Heading 2 Char18"/>
    <w:uiPriority w:val="9"/>
    <w:rsid w:val="0015016A"/>
    <w:rPr>
      <w:rFonts w:ascii="Cambria" w:eastAsia="Times New Roman" w:hAnsi="Cambria" w:cs="Times New Roman"/>
      <w:sz w:val="26"/>
      <w:szCs w:val="26"/>
      <w:lang w:val="en-US"/>
    </w:rPr>
  </w:style>
  <w:style w:type="character" w:customStyle="1" w:styleId="Heading3Char13">
    <w:name w:val="Heading 3 Char13"/>
    <w:uiPriority w:val="9"/>
    <w:rsid w:val="0015016A"/>
    <w:rPr>
      <w:rFonts w:ascii="Cambria" w:eastAsia="Times New Roman" w:hAnsi="Cambria" w:cs="Times New Roman"/>
      <w:b/>
      <w:bCs/>
      <w:lang w:val="en-US"/>
    </w:rPr>
  </w:style>
  <w:style w:type="character" w:customStyle="1" w:styleId="Heading4Char10">
    <w:name w:val="Heading 4 Char10"/>
    <w:uiPriority w:val="9"/>
    <w:semiHidden/>
    <w:rsid w:val="0015016A"/>
    <w:rPr>
      <w:rFonts w:ascii="Cambria" w:eastAsia="Times New Roman" w:hAnsi="Cambria" w:cs="Times New Roman"/>
      <w:b/>
      <w:bCs/>
      <w:i/>
      <w:iCs/>
      <w:lang w:val="en-US"/>
    </w:rPr>
  </w:style>
  <w:style w:type="character" w:customStyle="1" w:styleId="Heading5Char10">
    <w:name w:val="Heading 5 Char10"/>
    <w:uiPriority w:val="9"/>
    <w:semiHidden/>
    <w:rsid w:val="0015016A"/>
    <w:rPr>
      <w:rFonts w:ascii="Cambria" w:eastAsia="Times New Roman" w:hAnsi="Cambria" w:cs="Times New Roman"/>
      <w:b/>
      <w:bCs/>
      <w:color w:val="7F7F7F"/>
      <w:lang w:val="en-US"/>
    </w:rPr>
  </w:style>
  <w:style w:type="character" w:customStyle="1" w:styleId="Heading6Char10">
    <w:name w:val="Heading 6 Char10"/>
    <w:uiPriority w:val="9"/>
    <w:semiHidden/>
    <w:rsid w:val="0015016A"/>
    <w:rPr>
      <w:rFonts w:ascii="Cambria" w:eastAsia="Times New Roman" w:hAnsi="Cambria" w:cs="Times New Roman"/>
      <w:b/>
      <w:bCs/>
      <w:i/>
      <w:iCs/>
      <w:color w:val="7F7F7F"/>
      <w:lang w:val="en-US"/>
    </w:rPr>
  </w:style>
  <w:style w:type="character" w:customStyle="1" w:styleId="Heading7Char10">
    <w:name w:val="Heading 7 Char10"/>
    <w:uiPriority w:val="9"/>
    <w:semiHidden/>
    <w:rsid w:val="0015016A"/>
    <w:rPr>
      <w:rFonts w:ascii="Cambria" w:eastAsia="Times New Roman" w:hAnsi="Cambria" w:cs="Times New Roman"/>
      <w:i/>
      <w:iCs/>
      <w:lang w:val="en-US"/>
    </w:rPr>
  </w:style>
  <w:style w:type="character" w:customStyle="1" w:styleId="Heading8Char10">
    <w:name w:val="Heading 8 Char10"/>
    <w:uiPriority w:val="9"/>
    <w:semiHidden/>
    <w:rsid w:val="0015016A"/>
    <w:rPr>
      <w:rFonts w:ascii="Cambria" w:eastAsia="Times New Roman" w:hAnsi="Cambria" w:cs="Times New Roman"/>
      <w:sz w:val="20"/>
      <w:szCs w:val="20"/>
      <w:lang w:val="en-US"/>
    </w:rPr>
  </w:style>
  <w:style w:type="character" w:customStyle="1" w:styleId="Heading9Char10">
    <w:name w:val="Heading 9 Char10"/>
    <w:uiPriority w:val="9"/>
    <w:semiHidden/>
    <w:rsid w:val="0015016A"/>
    <w:rPr>
      <w:rFonts w:ascii="Cambria" w:eastAsia="Times New Roman" w:hAnsi="Cambria" w:cs="Times New Roman"/>
      <w:i/>
      <w:iCs/>
      <w:spacing w:val="5"/>
      <w:sz w:val="20"/>
      <w:szCs w:val="20"/>
      <w:lang w:val="en-US"/>
    </w:rPr>
  </w:style>
  <w:style w:type="character" w:customStyle="1" w:styleId="HeaderChar8">
    <w:name w:val="Header Char8"/>
    <w:uiPriority w:val="99"/>
    <w:rsid w:val="0015016A"/>
    <w:rPr>
      <w:rFonts w:ascii="Calibri" w:eastAsia="Times New Roman" w:hAnsi="Calibri" w:cs="Times New Roman"/>
      <w:lang w:val="en-US"/>
    </w:rPr>
  </w:style>
  <w:style w:type="character" w:customStyle="1" w:styleId="FooterChar8">
    <w:name w:val="Footer Char8"/>
    <w:uiPriority w:val="99"/>
    <w:rsid w:val="0015016A"/>
    <w:rPr>
      <w:rFonts w:ascii="Calibri" w:eastAsia="Times New Roman" w:hAnsi="Calibri" w:cs="Times New Roman"/>
      <w:lang w:val="en-US"/>
    </w:rPr>
  </w:style>
  <w:style w:type="character" w:customStyle="1" w:styleId="BalloonTextChar8">
    <w:name w:val="Balloon Text Char8"/>
    <w:uiPriority w:val="99"/>
    <w:semiHidden/>
    <w:rsid w:val="0015016A"/>
    <w:rPr>
      <w:rFonts w:ascii="Tahoma" w:eastAsia="Times New Roman" w:hAnsi="Tahoma" w:cs="Tahoma"/>
      <w:sz w:val="16"/>
      <w:szCs w:val="16"/>
      <w:lang w:val="en-US"/>
    </w:rPr>
  </w:style>
  <w:style w:type="character" w:customStyle="1" w:styleId="TitleChar7">
    <w:name w:val="Title Char7"/>
    <w:uiPriority w:val="10"/>
    <w:rsid w:val="0015016A"/>
    <w:rPr>
      <w:rFonts w:ascii="Cambria" w:eastAsia="Times New Roman" w:hAnsi="Cambria" w:cs="Times New Roman"/>
      <w:spacing w:val="5"/>
      <w:sz w:val="52"/>
      <w:szCs w:val="52"/>
      <w:lang w:val="en-US"/>
    </w:rPr>
  </w:style>
  <w:style w:type="character" w:customStyle="1" w:styleId="SubtitleChar7">
    <w:name w:val="Subtitle Char7"/>
    <w:uiPriority w:val="11"/>
    <w:rsid w:val="0015016A"/>
    <w:rPr>
      <w:rFonts w:ascii="Cambria" w:eastAsia="Times New Roman" w:hAnsi="Cambria" w:cs="Times New Roman"/>
      <w:i/>
      <w:iCs/>
      <w:spacing w:val="13"/>
      <w:sz w:val="24"/>
      <w:szCs w:val="24"/>
      <w:lang w:val="en-US"/>
    </w:rPr>
  </w:style>
  <w:style w:type="character" w:customStyle="1" w:styleId="QuoteChar7">
    <w:name w:val="Quote Char7"/>
    <w:uiPriority w:val="29"/>
    <w:rsid w:val="0015016A"/>
    <w:rPr>
      <w:rFonts w:ascii="Calibri" w:eastAsia="Times New Roman" w:hAnsi="Calibri" w:cs="Times New Roman"/>
      <w:i/>
      <w:iCs/>
      <w:lang w:val="en-US"/>
    </w:rPr>
  </w:style>
  <w:style w:type="character" w:customStyle="1" w:styleId="IntenseQuoteChar7">
    <w:name w:val="Intense Quote Char7"/>
    <w:uiPriority w:val="30"/>
    <w:rsid w:val="0015016A"/>
    <w:rPr>
      <w:rFonts w:ascii="Calibri" w:eastAsia="Times New Roman" w:hAnsi="Calibri" w:cs="Times New Roman"/>
      <w:b/>
      <w:bCs/>
      <w:i/>
      <w:iCs/>
      <w:lang w:val="en-US"/>
    </w:rPr>
  </w:style>
  <w:style w:type="character" w:customStyle="1" w:styleId="NoSpacingChar7">
    <w:name w:val="No Spacing Char7"/>
    <w:uiPriority w:val="1"/>
    <w:rsid w:val="0015016A"/>
    <w:rPr>
      <w:rFonts w:ascii="Calibri" w:eastAsia="Times New Roman" w:hAnsi="Calibri" w:cs="Times New Roman"/>
      <w:lang w:val="en-US"/>
    </w:rPr>
  </w:style>
  <w:style w:type="character" w:customStyle="1" w:styleId="EndnoteTextChar7">
    <w:name w:val="Endnote Text Char7"/>
    <w:uiPriority w:val="99"/>
    <w:semiHidden/>
    <w:rsid w:val="0015016A"/>
    <w:rPr>
      <w:rFonts w:ascii="Calibri" w:eastAsia="Times New Roman" w:hAnsi="Calibri" w:cs="Times New Roman"/>
      <w:sz w:val="20"/>
      <w:szCs w:val="20"/>
      <w:lang w:val="en-US"/>
    </w:rPr>
  </w:style>
  <w:style w:type="character" w:customStyle="1" w:styleId="FootnoteTextChar10">
    <w:name w:val="Footnote Text Char10"/>
    <w:aliases w:val="Footnote Text Char Char Char Char Char19,Footnote Text Char Char Char19,Footnote Text Char Char Char Char Char Char9,Footnote Text Char Char Char Char Char Char Char Char Char9,Footnote Text Char Char Char Char19,Char Char9"/>
    <w:uiPriority w:val="99"/>
    <w:rsid w:val="0015016A"/>
    <w:rPr>
      <w:rFonts w:ascii="Calibri" w:eastAsia="Times New Roman" w:hAnsi="Calibri" w:cs="Times New Roman"/>
      <w:sz w:val="20"/>
      <w:szCs w:val="20"/>
      <w:lang w:val="en-US"/>
    </w:rPr>
  </w:style>
  <w:style w:type="character" w:customStyle="1" w:styleId="CommentTextChar9">
    <w:name w:val="Comment Text Char9"/>
    <w:uiPriority w:val="99"/>
    <w:semiHidden/>
    <w:rsid w:val="0015016A"/>
    <w:rPr>
      <w:rFonts w:ascii="Calibri" w:eastAsia="Times New Roman" w:hAnsi="Calibri" w:cs="Times New Roman"/>
      <w:sz w:val="20"/>
      <w:szCs w:val="20"/>
      <w:lang w:val="en-US"/>
    </w:rPr>
  </w:style>
  <w:style w:type="character" w:customStyle="1" w:styleId="CommentSubjectChar7">
    <w:name w:val="Comment Subject Char7"/>
    <w:uiPriority w:val="99"/>
    <w:semiHidden/>
    <w:rsid w:val="0015016A"/>
    <w:rPr>
      <w:rFonts w:ascii="Calibri" w:eastAsia="Times New Roman" w:hAnsi="Calibri" w:cs="Times New Roman"/>
      <w:b/>
      <w:bCs/>
      <w:sz w:val="20"/>
      <w:szCs w:val="20"/>
      <w:lang w:val="en-US"/>
    </w:rPr>
  </w:style>
  <w:style w:type="table" w:customStyle="1" w:styleId="LightList-Accent117">
    <w:name w:val="Light List - Accent 117"/>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7">
    <w:name w:val="Plain Text Char7"/>
    <w:uiPriority w:val="99"/>
    <w:semiHidden/>
    <w:rsid w:val="0015016A"/>
    <w:rPr>
      <w:rFonts w:ascii="Calibri" w:eastAsia="Calibri" w:hAnsi="Calibri" w:cs="Times New Roman"/>
      <w:lang w:val="nb-NO"/>
    </w:rPr>
  </w:style>
  <w:style w:type="paragraph" w:customStyle="1" w:styleId="TableParagraph9">
    <w:name w:val="Table Paragraph9"/>
    <w:basedOn w:val="Normal"/>
    <w:uiPriority w:val="1"/>
    <w:qFormat/>
    <w:rsid w:val="0015016A"/>
    <w:pPr>
      <w:widowControl w:val="0"/>
    </w:pPr>
    <w:rPr>
      <w:rFonts w:eastAsia="Calibri"/>
    </w:rPr>
  </w:style>
  <w:style w:type="character" w:customStyle="1" w:styleId="BodyTextChar7">
    <w:name w:val="Body Text Char7"/>
    <w:uiPriority w:val="99"/>
    <w:rsid w:val="0015016A"/>
    <w:rPr>
      <w:rFonts w:ascii="Arial" w:eastAsia="Times New Roman" w:hAnsi="Arial" w:cs="Times New Roman"/>
      <w:sz w:val="20"/>
      <w:szCs w:val="20"/>
      <w:lang w:eastAsia="nl-NL"/>
    </w:rPr>
  </w:style>
  <w:style w:type="table" w:customStyle="1" w:styleId="TableGrid37">
    <w:name w:val="Table Grid37"/>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7">
    <w:name w:val="Light List - Accent 1117"/>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7">
    <w:name w:val="Table Paragraph17"/>
    <w:basedOn w:val="Normal"/>
    <w:uiPriority w:val="1"/>
    <w:qFormat/>
    <w:rsid w:val="0015016A"/>
    <w:pPr>
      <w:widowControl w:val="0"/>
    </w:pPr>
    <w:rPr>
      <w:rFonts w:eastAsia="Calibri"/>
    </w:rPr>
  </w:style>
  <w:style w:type="table" w:customStyle="1" w:styleId="TableGrid317">
    <w:name w:val="Table Grid317"/>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6">
    <w:name w:val="Table Paragraph26"/>
    <w:basedOn w:val="Normal"/>
    <w:uiPriority w:val="1"/>
    <w:qFormat/>
    <w:rsid w:val="0015016A"/>
    <w:pPr>
      <w:widowControl w:val="0"/>
    </w:pPr>
    <w:rPr>
      <w:rFonts w:eastAsia="Calibri"/>
    </w:rPr>
  </w:style>
  <w:style w:type="table" w:customStyle="1" w:styleId="LightList-Accent11112">
    <w:name w:val="Light List - Accent 11112"/>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2">
    <w:name w:val="Table Paragraph112"/>
    <w:basedOn w:val="Normal"/>
    <w:uiPriority w:val="1"/>
    <w:qFormat/>
    <w:rsid w:val="0015016A"/>
    <w:pPr>
      <w:widowControl w:val="0"/>
    </w:pPr>
    <w:rPr>
      <w:rFonts w:eastAsia="Calibri"/>
    </w:rPr>
  </w:style>
  <w:style w:type="table" w:customStyle="1" w:styleId="TableGrid3112">
    <w:name w:val="Table Grid3112"/>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22">
    <w:name w:val="Light List - Accent 1122"/>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2">
    <w:name w:val="Table Paragraph32"/>
    <w:basedOn w:val="Normal"/>
    <w:uiPriority w:val="1"/>
    <w:qFormat/>
    <w:rsid w:val="0015016A"/>
    <w:pPr>
      <w:widowControl w:val="0"/>
    </w:pPr>
    <w:rPr>
      <w:rFonts w:eastAsia="Calibri"/>
    </w:rPr>
  </w:style>
  <w:style w:type="table" w:customStyle="1" w:styleId="TableGrid322">
    <w:name w:val="Table Grid322"/>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2">
    <w:name w:val="Light List - Accent 11122"/>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2">
    <w:name w:val="Table Paragraph122"/>
    <w:basedOn w:val="Normal"/>
    <w:uiPriority w:val="1"/>
    <w:qFormat/>
    <w:rsid w:val="0015016A"/>
    <w:pPr>
      <w:widowControl w:val="0"/>
    </w:pPr>
    <w:rPr>
      <w:rFonts w:eastAsia="Calibri"/>
    </w:rPr>
  </w:style>
  <w:style w:type="table" w:customStyle="1" w:styleId="TableGrid3122">
    <w:name w:val="Table Grid3122"/>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12">
    <w:name w:val="Table Paragraph212"/>
    <w:basedOn w:val="Normal"/>
    <w:uiPriority w:val="1"/>
    <w:qFormat/>
    <w:rsid w:val="0015016A"/>
    <w:pPr>
      <w:widowControl w:val="0"/>
    </w:pPr>
    <w:rPr>
      <w:rFonts w:eastAsia="Calibri"/>
    </w:rPr>
  </w:style>
  <w:style w:type="table" w:customStyle="1" w:styleId="LightList-Accent1131">
    <w:name w:val="Light List - Accent 1131"/>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1">
    <w:name w:val="Table Paragraph41"/>
    <w:basedOn w:val="Normal"/>
    <w:uiPriority w:val="1"/>
    <w:qFormat/>
    <w:rsid w:val="0015016A"/>
    <w:pPr>
      <w:widowControl w:val="0"/>
    </w:pPr>
    <w:rPr>
      <w:rFonts w:eastAsia="Calibri"/>
    </w:rPr>
  </w:style>
  <w:style w:type="table" w:customStyle="1" w:styleId="TableGrid331">
    <w:name w:val="Table Grid331"/>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31">
    <w:name w:val="Light List - Accent 11131"/>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1">
    <w:name w:val="Table Paragraph131"/>
    <w:basedOn w:val="Normal"/>
    <w:uiPriority w:val="1"/>
    <w:qFormat/>
    <w:rsid w:val="0015016A"/>
    <w:pPr>
      <w:widowControl w:val="0"/>
    </w:pPr>
    <w:rPr>
      <w:rFonts w:eastAsia="Calibri"/>
    </w:rPr>
  </w:style>
  <w:style w:type="table" w:customStyle="1" w:styleId="TableGrid3131">
    <w:name w:val="Table Grid3131"/>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21">
    <w:name w:val="Table Paragraph221"/>
    <w:basedOn w:val="Normal"/>
    <w:uiPriority w:val="1"/>
    <w:qFormat/>
    <w:rsid w:val="0015016A"/>
    <w:pPr>
      <w:widowControl w:val="0"/>
    </w:pPr>
    <w:rPr>
      <w:rFonts w:eastAsia="Calibri"/>
    </w:rPr>
  </w:style>
  <w:style w:type="table" w:customStyle="1" w:styleId="LightList-Accent1141">
    <w:name w:val="Light List - Accent 1141"/>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1">
    <w:name w:val="Table Paragraph51"/>
    <w:basedOn w:val="Normal"/>
    <w:uiPriority w:val="1"/>
    <w:qFormat/>
    <w:rsid w:val="0015016A"/>
    <w:pPr>
      <w:widowControl w:val="0"/>
    </w:pPr>
    <w:rPr>
      <w:rFonts w:eastAsia="Calibri"/>
    </w:rPr>
  </w:style>
  <w:style w:type="table" w:customStyle="1" w:styleId="TableGrid341">
    <w:name w:val="Table Grid341"/>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41">
    <w:name w:val="Light List - Accent 11141"/>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1">
    <w:name w:val="Table Paragraph141"/>
    <w:basedOn w:val="Normal"/>
    <w:uiPriority w:val="1"/>
    <w:qFormat/>
    <w:rsid w:val="0015016A"/>
    <w:pPr>
      <w:widowControl w:val="0"/>
    </w:pPr>
    <w:rPr>
      <w:rFonts w:eastAsia="Calibri"/>
    </w:rPr>
  </w:style>
  <w:style w:type="table" w:customStyle="1" w:styleId="TableGrid3141">
    <w:name w:val="Table Grid3141"/>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31">
    <w:name w:val="Table Paragraph231"/>
    <w:basedOn w:val="Normal"/>
    <w:uiPriority w:val="1"/>
    <w:qFormat/>
    <w:rsid w:val="0015016A"/>
    <w:pPr>
      <w:widowControl w:val="0"/>
    </w:pPr>
    <w:rPr>
      <w:rFonts w:eastAsia="Calibri"/>
    </w:rPr>
  </w:style>
  <w:style w:type="table" w:customStyle="1" w:styleId="LightList-Accent111111">
    <w:name w:val="Light List - Accent 111111"/>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1">
    <w:name w:val="Table Paragraph1111"/>
    <w:basedOn w:val="Normal"/>
    <w:uiPriority w:val="1"/>
    <w:qFormat/>
    <w:rsid w:val="0015016A"/>
    <w:pPr>
      <w:widowControl w:val="0"/>
    </w:pPr>
    <w:rPr>
      <w:rFonts w:eastAsia="Calibri"/>
    </w:rPr>
  </w:style>
  <w:style w:type="table" w:customStyle="1" w:styleId="TableGrid31111">
    <w:name w:val="Table Grid31111"/>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211">
    <w:name w:val="Light List - Accent 11211"/>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1">
    <w:name w:val="Table Paragraph311"/>
    <w:basedOn w:val="Normal"/>
    <w:uiPriority w:val="1"/>
    <w:qFormat/>
    <w:rsid w:val="0015016A"/>
    <w:pPr>
      <w:widowControl w:val="0"/>
    </w:pPr>
    <w:rPr>
      <w:rFonts w:eastAsia="Calibri"/>
    </w:rPr>
  </w:style>
  <w:style w:type="table" w:customStyle="1" w:styleId="TableGrid3211">
    <w:name w:val="Table Grid3211"/>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11">
    <w:name w:val="Light List - Accent 111211"/>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1">
    <w:name w:val="Table Paragraph1211"/>
    <w:basedOn w:val="Normal"/>
    <w:uiPriority w:val="1"/>
    <w:qFormat/>
    <w:rsid w:val="0015016A"/>
    <w:pPr>
      <w:widowControl w:val="0"/>
    </w:pPr>
    <w:rPr>
      <w:rFonts w:eastAsia="Calibri"/>
    </w:rPr>
  </w:style>
  <w:style w:type="table" w:customStyle="1" w:styleId="TableGrid31211">
    <w:name w:val="Table Grid31211"/>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111">
    <w:name w:val="Table Paragraph2111"/>
    <w:basedOn w:val="Normal"/>
    <w:uiPriority w:val="1"/>
    <w:qFormat/>
    <w:rsid w:val="0015016A"/>
    <w:pPr>
      <w:widowControl w:val="0"/>
    </w:pPr>
    <w:rPr>
      <w:rFonts w:eastAsia="Calibri"/>
    </w:rPr>
  </w:style>
  <w:style w:type="paragraph" w:customStyle="1" w:styleId="TableParagraph61">
    <w:name w:val="Table Paragraph61"/>
    <w:basedOn w:val="Normal"/>
    <w:uiPriority w:val="1"/>
    <w:qFormat/>
    <w:rsid w:val="0015016A"/>
    <w:pPr>
      <w:widowControl w:val="0"/>
    </w:pPr>
    <w:rPr>
      <w:rFonts w:eastAsia="Calibri"/>
    </w:rPr>
  </w:style>
  <w:style w:type="paragraph" w:customStyle="1" w:styleId="TableParagraph71">
    <w:name w:val="Table Paragraph71"/>
    <w:basedOn w:val="Normal"/>
    <w:uiPriority w:val="1"/>
    <w:qFormat/>
    <w:rsid w:val="0015016A"/>
    <w:pPr>
      <w:widowControl w:val="0"/>
    </w:pPr>
    <w:rPr>
      <w:rFonts w:eastAsia="Calibri"/>
    </w:rPr>
  </w:style>
  <w:style w:type="table" w:customStyle="1" w:styleId="LightList-Accent1151">
    <w:name w:val="Light List - Accent 1151"/>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
    <w:name w:val="Table Grid351"/>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51">
    <w:name w:val="Light List - Accent 11151"/>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1">
    <w:name w:val="Table Paragraph151"/>
    <w:basedOn w:val="Normal"/>
    <w:uiPriority w:val="1"/>
    <w:qFormat/>
    <w:rsid w:val="0015016A"/>
    <w:pPr>
      <w:widowControl w:val="0"/>
    </w:pPr>
    <w:rPr>
      <w:rFonts w:eastAsia="Calibri"/>
    </w:rPr>
  </w:style>
  <w:style w:type="table" w:customStyle="1" w:styleId="TableGrid3151">
    <w:name w:val="Table Grid3151"/>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41">
    <w:name w:val="Table Paragraph241"/>
    <w:basedOn w:val="Normal"/>
    <w:uiPriority w:val="1"/>
    <w:qFormat/>
    <w:rsid w:val="0015016A"/>
    <w:pPr>
      <w:widowControl w:val="0"/>
    </w:pPr>
    <w:rPr>
      <w:rFonts w:eastAsia="Calibri"/>
    </w:rPr>
  </w:style>
  <w:style w:type="paragraph" w:customStyle="1" w:styleId="TableParagraph81">
    <w:name w:val="Table Paragraph81"/>
    <w:basedOn w:val="Normal"/>
    <w:uiPriority w:val="1"/>
    <w:qFormat/>
    <w:rsid w:val="0015016A"/>
    <w:pPr>
      <w:widowControl w:val="0"/>
    </w:pPr>
    <w:rPr>
      <w:rFonts w:eastAsia="Calibri"/>
    </w:rPr>
  </w:style>
  <w:style w:type="table" w:customStyle="1" w:styleId="LightList-Accent1161">
    <w:name w:val="Light List - Accent 1161"/>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
    <w:name w:val="Table Grid361"/>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61">
    <w:name w:val="Light List - Accent 11161"/>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1">
    <w:name w:val="Table Paragraph161"/>
    <w:basedOn w:val="Normal"/>
    <w:uiPriority w:val="1"/>
    <w:qFormat/>
    <w:rsid w:val="0015016A"/>
    <w:pPr>
      <w:widowControl w:val="0"/>
    </w:pPr>
    <w:rPr>
      <w:rFonts w:eastAsia="Calibri"/>
    </w:rPr>
  </w:style>
  <w:style w:type="table" w:customStyle="1" w:styleId="TableGrid3161">
    <w:name w:val="Table Grid3161"/>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51">
    <w:name w:val="Table Paragraph251"/>
    <w:basedOn w:val="Normal"/>
    <w:uiPriority w:val="1"/>
    <w:qFormat/>
    <w:rsid w:val="0015016A"/>
    <w:pPr>
      <w:widowControl w:val="0"/>
    </w:pPr>
    <w:rPr>
      <w:rFonts w:eastAsia="Calibri"/>
    </w:rPr>
  </w:style>
  <w:style w:type="character" w:customStyle="1" w:styleId="Heading1Char27">
    <w:name w:val="Heading 1 Char27"/>
    <w:uiPriority w:val="9"/>
    <w:rsid w:val="0015016A"/>
    <w:rPr>
      <w:rFonts w:ascii="Cambria" w:eastAsia="Times New Roman" w:hAnsi="Cambria" w:cs="Times New Roman"/>
      <w:b/>
      <w:bCs/>
      <w:sz w:val="28"/>
      <w:szCs w:val="28"/>
      <w:lang w:val="en-US"/>
    </w:rPr>
  </w:style>
  <w:style w:type="character" w:customStyle="1" w:styleId="Heading1Char28">
    <w:name w:val="Heading 1 Char28"/>
    <w:uiPriority w:val="9"/>
    <w:rsid w:val="0015016A"/>
    <w:rPr>
      <w:rFonts w:ascii="Cambria" w:eastAsia="Times New Roman" w:hAnsi="Cambria" w:cs="Times New Roman"/>
      <w:b/>
      <w:bCs/>
      <w:sz w:val="28"/>
      <w:szCs w:val="28"/>
      <w:lang w:val="en-US"/>
    </w:rPr>
  </w:style>
  <w:style w:type="character" w:customStyle="1" w:styleId="Heading2Char19">
    <w:name w:val="Heading 2 Char19"/>
    <w:uiPriority w:val="9"/>
    <w:rsid w:val="0015016A"/>
    <w:rPr>
      <w:rFonts w:ascii="Cambria" w:eastAsia="Times New Roman" w:hAnsi="Cambria" w:cs="Times New Roman"/>
      <w:sz w:val="26"/>
      <w:szCs w:val="26"/>
      <w:lang w:val="en-US"/>
    </w:rPr>
  </w:style>
  <w:style w:type="character" w:customStyle="1" w:styleId="Heading1Char29">
    <w:name w:val="Heading 1 Char29"/>
    <w:uiPriority w:val="9"/>
    <w:rsid w:val="0015016A"/>
    <w:rPr>
      <w:rFonts w:ascii="Cambria" w:eastAsia="Times New Roman" w:hAnsi="Cambria" w:cs="Times New Roman"/>
      <w:b/>
      <w:bCs/>
      <w:sz w:val="28"/>
      <w:szCs w:val="28"/>
      <w:lang w:val="en-US"/>
    </w:rPr>
  </w:style>
  <w:style w:type="character" w:customStyle="1" w:styleId="Heading2Char20">
    <w:name w:val="Heading 2 Char20"/>
    <w:uiPriority w:val="9"/>
    <w:rsid w:val="0015016A"/>
    <w:rPr>
      <w:rFonts w:ascii="Cambria" w:eastAsia="Times New Roman" w:hAnsi="Cambria" w:cs="Times New Roman"/>
      <w:sz w:val="26"/>
      <w:szCs w:val="26"/>
      <w:lang w:val="en-US"/>
    </w:rPr>
  </w:style>
  <w:style w:type="character" w:customStyle="1" w:styleId="Heading3Char14">
    <w:name w:val="Heading 3 Char14"/>
    <w:uiPriority w:val="9"/>
    <w:rsid w:val="0015016A"/>
    <w:rPr>
      <w:rFonts w:ascii="Cambria" w:eastAsia="Times New Roman" w:hAnsi="Cambria" w:cs="Times New Roman"/>
      <w:b/>
      <w:bCs/>
      <w:lang w:val="en-US"/>
    </w:rPr>
  </w:style>
  <w:style w:type="character" w:customStyle="1" w:styleId="Heading4Char11">
    <w:name w:val="Heading 4 Char11"/>
    <w:uiPriority w:val="9"/>
    <w:semiHidden/>
    <w:rsid w:val="0015016A"/>
    <w:rPr>
      <w:rFonts w:ascii="Cambria" w:eastAsia="Times New Roman" w:hAnsi="Cambria" w:cs="Times New Roman"/>
      <w:b/>
      <w:bCs/>
      <w:i/>
      <w:iCs/>
      <w:lang w:val="en-US"/>
    </w:rPr>
  </w:style>
  <w:style w:type="character" w:customStyle="1" w:styleId="Heading5Char11">
    <w:name w:val="Heading 5 Char11"/>
    <w:uiPriority w:val="9"/>
    <w:semiHidden/>
    <w:rsid w:val="0015016A"/>
    <w:rPr>
      <w:rFonts w:ascii="Cambria" w:eastAsia="Times New Roman" w:hAnsi="Cambria" w:cs="Times New Roman"/>
      <w:b/>
      <w:bCs/>
      <w:color w:val="7F7F7F"/>
      <w:lang w:val="en-US"/>
    </w:rPr>
  </w:style>
  <w:style w:type="character" w:customStyle="1" w:styleId="Heading6Char11">
    <w:name w:val="Heading 6 Char11"/>
    <w:uiPriority w:val="9"/>
    <w:semiHidden/>
    <w:rsid w:val="0015016A"/>
    <w:rPr>
      <w:rFonts w:ascii="Cambria" w:eastAsia="Times New Roman" w:hAnsi="Cambria" w:cs="Times New Roman"/>
      <w:b/>
      <w:bCs/>
      <w:i/>
      <w:iCs/>
      <w:color w:val="7F7F7F"/>
      <w:lang w:val="en-US"/>
    </w:rPr>
  </w:style>
  <w:style w:type="character" w:customStyle="1" w:styleId="Heading7Char11">
    <w:name w:val="Heading 7 Char11"/>
    <w:uiPriority w:val="9"/>
    <w:semiHidden/>
    <w:rsid w:val="0015016A"/>
    <w:rPr>
      <w:rFonts w:ascii="Cambria" w:eastAsia="Times New Roman" w:hAnsi="Cambria" w:cs="Times New Roman"/>
      <w:i/>
      <w:iCs/>
      <w:lang w:val="en-US"/>
    </w:rPr>
  </w:style>
  <w:style w:type="character" w:customStyle="1" w:styleId="Heading8Char11">
    <w:name w:val="Heading 8 Char11"/>
    <w:uiPriority w:val="9"/>
    <w:semiHidden/>
    <w:rsid w:val="0015016A"/>
    <w:rPr>
      <w:rFonts w:ascii="Cambria" w:eastAsia="Times New Roman" w:hAnsi="Cambria" w:cs="Times New Roman"/>
      <w:sz w:val="20"/>
      <w:szCs w:val="20"/>
      <w:lang w:val="en-US"/>
    </w:rPr>
  </w:style>
  <w:style w:type="character" w:customStyle="1" w:styleId="Heading9Char11">
    <w:name w:val="Heading 9 Char11"/>
    <w:uiPriority w:val="9"/>
    <w:semiHidden/>
    <w:rsid w:val="0015016A"/>
    <w:rPr>
      <w:rFonts w:ascii="Cambria" w:eastAsia="Times New Roman" w:hAnsi="Cambria" w:cs="Times New Roman"/>
      <w:i/>
      <w:iCs/>
      <w:spacing w:val="5"/>
      <w:sz w:val="20"/>
      <w:szCs w:val="20"/>
      <w:lang w:val="en-US"/>
    </w:rPr>
  </w:style>
  <w:style w:type="character" w:customStyle="1" w:styleId="HeaderChar9">
    <w:name w:val="Header Char9"/>
    <w:basedOn w:val="DefaultParagraphFont"/>
    <w:uiPriority w:val="99"/>
    <w:rsid w:val="0015016A"/>
  </w:style>
  <w:style w:type="character" w:customStyle="1" w:styleId="FooterChar9">
    <w:name w:val="Footer Char9"/>
    <w:basedOn w:val="DefaultParagraphFont"/>
    <w:uiPriority w:val="99"/>
    <w:rsid w:val="0015016A"/>
  </w:style>
  <w:style w:type="character" w:customStyle="1" w:styleId="apple-converted-space4">
    <w:name w:val="apple-converted-space4"/>
    <w:basedOn w:val="DefaultParagraphFont"/>
    <w:rsid w:val="0015016A"/>
  </w:style>
  <w:style w:type="character" w:customStyle="1" w:styleId="BalloonTextChar9">
    <w:name w:val="Balloon Text Char9"/>
    <w:uiPriority w:val="99"/>
    <w:semiHidden/>
    <w:rsid w:val="0015016A"/>
    <w:rPr>
      <w:rFonts w:ascii="Tahoma" w:eastAsia="Times New Roman" w:hAnsi="Tahoma" w:cs="Tahoma"/>
      <w:sz w:val="16"/>
      <w:szCs w:val="16"/>
      <w:lang w:val="en-US"/>
    </w:rPr>
  </w:style>
  <w:style w:type="character" w:customStyle="1" w:styleId="TitleChar8">
    <w:name w:val="Title Char8"/>
    <w:uiPriority w:val="10"/>
    <w:rsid w:val="0015016A"/>
    <w:rPr>
      <w:rFonts w:ascii="Cambria" w:eastAsia="Times New Roman" w:hAnsi="Cambria" w:cs="Times New Roman"/>
      <w:spacing w:val="5"/>
      <w:sz w:val="52"/>
      <w:szCs w:val="52"/>
      <w:lang w:val="en-US"/>
    </w:rPr>
  </w:style>
  <w:style w:type="character" w:customStyle="1" w:styleId="SubtitleChar8">
    <w:name w:val="Subtitle Char8"/>
    <w:uiPriority w:val="11"/>
    <w:rsid w:val="0015016A"/>
    <w:rPr>
      <w:rFonts w:ascii="Cambria" w:eastAsia="Times New Roman" w:hAnsi="Cambria" w:cs="Times New Roman"/>
      <w:i/>
      <w:iCs/>
      <w:spacing w:val="13"/>
      <w:sz w:val="24"/>
      <w:szCs w:val="24"/>
      <w:lang w:val="en-US"/>
    </w:rPr>
  </w:style>
  <w:style w:type="character" w:customStyle="1" w:styleId="QuoteChar8">
    <w:name w:val="Quote Char8"/>
    <w:uiPriority w:val="29"/>
    <w:rsid w:val="0015016A"/>
    <w:rPr>
      <w:rFonts w:ascii="Calibri" w:eastAsia="Times New Roman" w:hAnsi="Calibri" w:cs="Times New Roman"/>
      <w:i/>
      <w:iCs/>
      <w:lang w:val="en-US"/>
    </w:rPr>
  </w:style>
  <w:style w:type="character" w:customStyle="1" w:styleId="IntenseQuoteChar8">
    <w:name w:val="Intense Quote Char8"/>
    <w:uiPriority w:val="30"/>
    <w:rsid w:val="0015016A"/>
    <w:rPr>
      <w:rFonts w:ascii="Calibri" w:eastAsia="Times New Roman" w:hAnsi="Calibri" w:cs="Times New Roman"/>
      <w:b/>
      <w:bCs/>
      <w:i/>
      <w:iCs/>
      <w:lang w:val="en-US"/>
    </w:rPr>
  </w:style>
  <w:style w:type="character" w:customStyle="1" w:styleId="NoSpacingChar8">
    <w:name w:val="No Spacing Char8"/>
    <w:uiPriority w:val="1"/>
    <w:rsid w:val="0015016A"/>
    <w:rPr>
      <w:rFonts w:ascii="Calibri" w:eastAsia="Times New Roman" w:hAnsi="Calibri" w:cs="Times New Roman"/>
      <w:lang w:val="en-US"/>
    </w:rPr>
  </w:style>
  <w:style w:type="character" w:customStyle="1" w:styleId="EndnoteTextChar8">
    <w:name w:val="Endnote Text Char8"/>
    <w:uiPriority w:val="99"/>
    <w:semiHidden/>
    <w:rsid w:val="0015016A"/>
    <w:rPr>
      <w:rFonts w:ascii="Calibri" w:eastAsia="Times New Roman" w:hAnsi="Calibri" w:cs="Times New Roman"/>
      <w:sz w:val="20"/>
      <w:szCs w:val="20"/>
      <w:lang w:val="en-US"/>
    </w:rPr>
  </w:style>
  <w:style w:type="character" w:customStyle="1" w:styleId="FootnoteTextChar13">
    <w:name w:val="Footnote Text Char13"/>
    <w:aliases w:val="Footnote Text Char Char Char Char Char110,Footnote Text Char Char Char110,Footnote Text Char Char Char Char Char Char10,Footnote Text Char Char Char Char Char Char Char Char Char10,Footnote Text Char Char Char Char110,Char Char10"/>
    <w:uiPriority w:val="99"/>
    <w:rsid w:val="0015016A"/>
    <w:rPr>
      <w:rFonts w:ascii="Calibri" w:eastAsia="Times New Roman" w:hAnsi="Calibri" w:cs="Times New Roman"/>
      <w:sz w:val="20"/>
      <w:szCs w:val="20"/>
      <w:lang w:val="en-US"/>
    </w:rPr>
  </w:style>
  <w:style w:type="character" w:customStyle="1" w:styleId="CommentTextChar10">
    <w:name w:val="Comment Text Char10"/>
    <w:uiPriority w:val="99"/>
    <w:semiHidden/>
    <w:rsid w:val="0015016A"/>
    <w:rPr>
      <w:rFonts w:ascii="Calibri" w:eastAsia="Times New Roman" w:hAnsi="Calibri" w:cs="Times New Roman"/>
      <w:sz w:val="20"/>
      <w:szCs w:val="20"/>
      <w:lang w:val="en-US"/>
    </w:rPr>
  </w:style>
  <w:style w:type="character" w:customStyle="1" w:styleId="CommentSubjectChar8">
    <w:name w:val="Comment Subject Char8"/>
    <w:uiPriority w:val="99"/>
    <w:semiHidden/>
    <w:rsid w:val="0015016A"/>
    <w:rPr>
      <w:rFonts w:ascii="Calibri" w:eastAsia="Times New Roman" w:hAnsi="Calibri" w:cs="Times New Roman"/>
      <w:b/>
      <w:bCs/>
      <w:sz w:val="20"/>
      <w:szCs w:val="20"/>
      <w:lang w:val="en-US"/>
    </w:rPr>
  </w:style>
  <w:style w:type="table" w:customStyle="1" w:styleId="LightList-Accent118">
    <w:name w:val="Light List - Accent 118"/>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8">
    <w:name w:val="Plain Text Char8"/>
    <w:uiPriority w:val="99"/>
    <w:semiHidden/>
    <w:rsid w:val="0015016A"/>
    <w:rPr>
      <w:rFonts w:ascii="Calibri" w:eastAsia="Calibri" w:hAnsi="Calibri" w:cs="Times New Roman"/>
      <w:lang w:val="nb-NO"/>
    </w:rPr>
  </w:style>
  <w:style w:type="paragraph" w:customStyle="1" w:styleId="TableParagraph10">
    <w:name w:val="Table Paragraph10"/>
    <w:basedOn w:val="Normal"/>
    <w:uiPriority w:val="1"/>
    <w:qFormat/>
    <w:rsid w:val="0015016A"/>
    <w:pPr>
      <w:widowControl w:val="0"/>
    </w:pPr>
    <w:rPr>
      <w:rFonts w:eastAsia="Calibri"/>
    </w:rPr>
  </w:style>
  <w:style w:type="character" w:customStyle="1" w:styleId="BodyTextChar8">
    <w:name w:val="Body Text Char8"/>
    <w:uiPriority w:val="99"/>
    <w:rsid w:val="0015016A"/>
    <w:rPr>
      <w:rFonts w:ascii="Arial" w:eastAsia="Times New Roman" w:hAnsi="Arial" w:cs="Times New Roman"/>
      <w:sz w:val="20"/>
      <w:szCs w:val="20"/>
      <w:lang w:eastAsia="nl-NL"/>
    </w:rPr>
  </w:style>
  <w:style w:type="paragraph" w:customStyle="1" w:styleId="NoSpacing15">
    <w:name w:val="No Spacing15"/>
    <w:basedOn w:val="Normal"/>
    <w:uiPriority w:val="1"/>
    <w:qFormat/>
    <w:rsid w:val="0015016A"/>
    <w:rPr>
      <w:rFonts w:ascii="Arial" w:hAnsi="Arial"/>
      <w:sz w:val="20"/>
      <w:szCs w:val="20"/>
      <w:lang w:val="en-GB" w:eastAsia="nl-NL"/>
    </w:rPr>
  </w:style>
  <w:style w:type="table" w:customStyle="1" w:styleId="TableGrid38">
    <w:name w:val="Table Grid38"/>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5">
    <w:name w:val="GS1_Table_Text5"/>
    <w:basedOn w:val="Normal"/>
    <w:rsid w:val="0015016A"/>
    <w:pPr>
      <w:spacing w:before="60" w:after="60"/>
    </w:pPr>
    <w:rPr>
      <w:rFonts w:ascii="Arial" w:hAnsi="Arial"/>
      <w:sz w:val="18"/>
      <w:szCs w:val="24"/>
      <w:lang w:val="en-GB"/>
    </w:rPr>
  </w:style>
  <w:style w:type="paragraph" w:customStyle="1" w:styleId="GS1TableHeading5">
    <w:name w:val="GS1_Table_Heading5"/>
    <w:basedOn w:val="Normal"/>
    <w:rsid w:val="0015016A"/>
    <w:pPr>
      <w:keepNext/>
      <w:spacing w:before="60" w:after="60"/>
    </w:pPr>
    <w:rPr>
      <w:rFonts w:ascii="Arial" w:hAnsi="Arial"/>
      <w:b/>
      <w:bCs/>
      <w:color w:val="FFFFFF"/>
      <w:sz w:val="18"/>
      <w:szCs w:val="24"/>
      <w:lang w:val="en-GB"/>
    </w:rPr>
  </w:style>
  <w:style w:type="character" w:customStyle="1" w:styleId="CommentSubjectChar16">
    <w:name w:val="Comment Subject Char16"/>
    <w:uiPriority w:val="99"/>
    <w:semiHidden/>
    <w:rsid w:val="0015016A"/>
    <w:rPr>
      <w:rFonts w:ascii="Calibri" w:eastAsia="Times New Roman" w:hAnsi="Calibri" w:cs="Times New Roman"/>
      <w:b/>
      <w:bCs/>
      <w:sz w:val="20"/>
      <w:szCs w:val="20"/>
      <w:lang w:val="en-US"/>
    </w:rPr>
  </w:style>
  <w:style w:type="table" w:customStyle="1" w:styleId="LightList-Accent1118">
    <w:name w:val="Light List - Accent 1118"/>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8">
    <w:name w:val="Table Paragraph18"/>
    <w:basedOn w:val="Normal"/>
    <w:uiPriority w:val="1"/>
    <w:qFormat/>
    <w:rsid w:val="0015016A"/>
    <w:pPr>
      <w:widowControl w:val="0"/>
    </w:pPr>
    <w:rPr>
      <w:rFonts w:eastAsia="Calibri"/>
    </w:rPr>
  </w:style>
  <w:style w:type="table" w:customStyle="1" w:styleId="TableGrid318">
    <w:name w:val="Table Grid318"/>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7">
    <w:name w:val="Table Paragraph27"/>
    <w:basedOn w:val="Normal"/>
    <w:uiPriority w:val="1"/>
    <w:qFormat/>
    <w:rsid w:val="0015016A"/>
    <w:pPr>
      <w:widowControl w:val="0"/>
    </w:pPr>
    <w:rPr>
      <w:rFonts w:eastAsia="Calibri"/>
    </w:rPr>
  </w:style>
  <w:style w:type="character" w:customStyle="1" w:styleId="CommentSubjectChar112">
    <w:name w:val="Comment Subject Char112"/>
    <w:uiPriority w:val="99"/>
    <w:semiHidden/>
    <w:rsid w:val="0015016A"/>
    <w:rPr>
      <w:rFonts w:ascii="Calibri" w:eastAsia="Times New Roman" w:hAnsi="Calibri" w:cs="Times New Roman"/>
      <w:b/>
      <w:bCs/>
      <w:sz w:val="20"/>
      <w:szCs w:val="20"/>
      <w:lang w:val="en-US"/>
    </w:rPr>
  </w:style>
  <w:style w:type="table" w:customStyle="1" w:styleId="LightList-Accent11113">
    <w:name w:val="Light List - Accent 11113"/>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3">
    <w:name w:val="Table Paragraph113"/>
    <w:basedOn w:val="Normal"/>
    <w:uiPriority w:val="1"/>
    <w:qFormat/>
    <w:rsid w:val="0015016A"/>
    <w:pPr>
      <w:widowControl w:val="0"/>
    </w:pPr>
    <w:rPr>
      <w:rFonts w:eastAsia="Calibri"/>
    </w:rPr>
  </w:style>
  <w:style w:type="table" w:customStyle="1" w:styleId="TableGrid3113">
    <w:name w:val="Table Grid3113"/>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SubjectChar22">
    <w:name w:val="Comment Subject Char22"/>
    <w:uiPriority w:val="99"/>
    <w:semiHidden/>
    <w:rsid w:val="0015016A"/>
    <w:rPr>
      <w:rFonts w:ascii="Calibri" w:eastAsia="Times New Roman" w:hAnsi="Calibri" w:cs="Times New Roman"/>
      <w:b/>
      <w:bCs/>
      <w:sz w:val="20"/>
      <w:szCs w:val="20"/>
      <w:lang w:val="en-US"/>
    </w:rPr>
  </w:style>
  <w:style w:type="table" w:customStyle="1" w:styleId="LightList-Accent1123">
    <w:name w:val="Light List - Accent 1123"/>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3">
    <w:name w:val="Table Paragraph33"/>
    <w:basedOn w:val="Normal"/>
    <w:uiPriority w:val="1"/>
    <w:qFormat/>
    <w:rsid w:val="0015016A"/>
    <w:pPr>
      <w:widowControl w:val="0"/>
    </w:pPr>
    <w:rPr>
      <w:rFonts w:eastAsia="Calibri"/>
    </w:rPr>
  </w:style>
  <w:style w:type="paragraph" w:customStyle="1" w:styleId="NoSpacing112">
    <w:name w:val="No Spacing112"/>
    <w:basedOn w:val="Normal"/>
    <w:uiPriority w:val="1"/>
    <w:qFormat/>
    <w:rsid w:val="0015016A"/>
    <w:rPr>
      <w:rFonts w:ascii="Arial" w:hAnsi="Arial"/>
      <w:sz w:val="20"/>
      <w:szCs w:val="20"/>
      <w:lang w:val="en-GB" w:eastAsia="nl-NL"/>
    </w:rPr>
  </w:style>
  <w:style w:type="table" w:customStyle="1" w:styleId="TableGrid323">
    <w:name w:val="Table Grid323"/>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12">
    <w:name w:val="GS1_Table_Text12"/>
    <w:basedOn w:val="Normal"/>
    <w:rsid w:val="0015016A"/>
    <w:pPr>
      <w:spacing w:before="60" w:after="60"/>
    </w:pPr>
    <w:rPr>
      <w:rFonts w:ascii="Arial" w:hAnsi="Arial"/>
      <w:sz w:val="18"/>
      <w:szCs w:val="24"/>
      <w:lang w:val="en-GB"/>
    </w:rPr>
  </w:style>
  <w:style w:type="paragraph" w:customStyle="1" w:styleId="GS1TableHeading12">
    <w:name w:val="GS1_Table_Heading12"/>
    <w:basedOn w:val="Normal"/>
    <w:rsid w:val="0015016A"/>
    <w:pPr>
      <w:keepNext/>
      <w:spacing w:before="60" w:after="60"/>
    </w:pPr>
    <w:rPr>
      <w:rFonts w:ascii="Arial" w:hAnsi="Arial"/>
      <w:b/>
      <w:bCs/>
      <w:color w:val="FFFFFF"/>
      <w:sz w:val="18"/>
      <w:szCs w:val="24"/>
      <w:lang w:val="en-GB"/>
    </w:rPr>
  </w:style>
  <w:style w:type="character" w:customStyle="1" w:styleId="CommentSubjectChar122">
    <w:name w:val="Comment Subject Char122"/>
    <w:uiPriority w:val="99"/>
    <w:semiHidden/>
    <w:rsid w:val="0015016A"/>
    <w:rPr>
      <w:rFonts w:ascii="Calibri" w:eastAsia="Times New Roman" w:hAnsi="Calibri" w:cs="Times New Roman"/>
      <w:b/>
      <w:bCs/>
      <w:sz w:val="20"/>
      <w:szCs w:val="20"/>
      <w:lang w:val="en-US"/>
    </w:rPr>
  </w:style>
  <w:style w:type="table" w:customStyle="1" w:styleId="LightList-Accent11123">
    <w:name w:val="Light List - Accent 11123"/>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3">
    <w:name w:val="Table Paragraph123"/>
    <w:basedOn w:val="Normal"/>
    <w:uiPriority w:val="1"/>
    <w:qFormat/>
    <w:rsid w:val="0015016A"/>
    <w:pPr>
      <w:widowControl w:val="0"/>
    </w:pPr>
    <w:rPr>
      <w:rFonts w:eastAsia="Calibri"/>
    </w:rPr>
  </w:style>
  <w:style w:type="table" w:customStyle="1" w:styleId="TableGrid3123">
    <w:name w:val="Table Grid3123"/>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13">
    <w:name w:val="Table Paragraph213"/>
    <w:basedOn w:val="Normal"/>
    <w:uiPriority w:val="1"/>
    <w:qFormat/>
    <w:rsid w:val="0015016A"/>
    <w:pPr>
      <w:widowControl w:val="0"/>
    </w:pPr>
    <w:rPr>
      <w:rFonts w:eastAsia="Calibri"/>
    </w:rPr>
  </w:style>
  <w:style w:type="character" w:customStyle="1" w:styleId="CommentSubjectChar31">
    <w:name w:val="Comment Subject Char31"/>
    <w:uiPriority w:val="99"/>
    <w:semiHidden/>
    <w:rsid w:val="0015016A"/>
    <w:rPr>
      <w:rFonts w:ascii="Calibri" w:eastAsia="Times New Roman" w:hAnsi="Calibri" w:cs="Times New Roman"/>
      <w:b/>
      <w:bCs/>
      <w:sz w:val="20"/>
      <w:szCs w:val="20"/>
      <w:lang w:val="en-US"/>
    </w:rPr>
  </w:style>
  <w:style w:type="table" w:customStyle="1" w:styleId="LightList-Accent1132">
    <w:name w:val="Light List - Accent 1132"/>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2">
    <w:name w:val="Table Paragraph42"/>
    <w:basedOn w:val="Normal"/>
    <w:uiPriority w:val="1"/>
    <w:qFormat/>
    <w:rsid w:val="0015016A"/>
    <w:pPr>
      <w:widowControl w:val="0"/>
    </w:pPr>
    <w:rPr>
      <w:rFonts w:eastAsia="Calibri"/>
    </w:rPr>
  </w:style>
  <w:style w:type="table" w:customStyle="1" w:styleId="TableGrid332">
    <w:name w:val="Table Grid332"/>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32">
    <w:name w:val="Light List - Accent 11132"/>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2">
    <w:name w:val="Table Paragraph132"/>
    <w:basedOn w:val="Normal"/>
    <w:uiPriority w:val="1"/>
    <w:qFormat/>
    <w:rsid w:val="0015016A"/>
    <w:pPr>
      <w:widowControl w:val="0"/>
    </w:pPr>
    <w:rPr>
      <w:rFonts w:eastAsia="Calibri"/>
    </w:rPr>
  </w:style>
  <w:style w:type="table" w:customStyle="1" w:styleId="TableGrid3132">
    <w:name w:val="Table Grid3132"/>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22">
    <w:name w:val="Table Paragraph222"/>
    <w:basedOn w:val="Normal"/>
    <w:uiPriority w:val="1"/>
    <w:qFormat/>
    <w:rsid w:val="0015016A"/>
    <w:pPr>
      <w:widowControl w:val="0"/>
    </w:pPr>
    <w:rPr>
      <w:rFonts w:eastAsia="Calibri"/>
    </w:rPr>
  </w:style>
  <w:style w:type="character" w:customStyle="1" w:styleId="CommentSubjectChar41">
    <w:name w:val="Comment Subject Char41"/>
    <w:uiPriority w:val="99"/>
    <w:semiHidden/>
    <w:rsid w:val="0015016A"/>
    <w:rPr>
      <w:rFonts w:ascii="Calibri" w:eastAsia="Times New Roman" w:hAnsi="Calibri" w:cs="Times New Roman"/>
      <w:b/>
      <w:bCs/>
      <w:sz w:val="20"/>
      <w:szCs w:val="20"/>
      <w:lang w:val="en-US"/>
    </w:rPr>
  </w:style>
  <w:style w:type="table" w:customStyle="1" w:styleId="LightList-Accent1142">
    <w:name w:val="Light List - Accent 1142"/>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2">
    <w:name w:val="Table Paragraph52"/>
    <w:basedOn w:val="Normal"/>
    <w:uiPriority w:val="1"/>
    <w:qFormat/>
    <w:rsid w:val="0015016A"/>
    <w:pPr>
      <w:widowControl w:val="0"/>
    </w:pPr>
    <w:rPr>
      <w:rFonts w:eastAsia="Calibri"/>
    </w:rPr>
  </w:style>
  <w:style w:type="paragraph" w:customStyle="1" w:styleId="NoSpacing121">
    <w:name w:val="No Spacing121"/>
    <w:basedOn w:val="Normal"/>
    <w:uiPriority w:val="1"/>
    <w:qFormat/>
    <w:rsid w:val="0015016A"/>
    <w:rPr>
      <w:rFonts w:ascii="Arial" w:hAnsi="Arial"/>
      <w:sz w:val="20"/>
      <w:szCs w:val="20"/>
      <w:lang w:val="en-GB" w:eastAsia="nl-NL"/>
    </w:rPr>
  </w:style>
  <w:style w:type="table" w:customStyle="1" w:styleId="TableGrid342">
    <w:name w:val="Table Grid342"/>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21">
    <w:name w:val="GS1_Table_Text21"/>
    <w:basedOn w:val="Normal"/>
    <w:rsid w:val="0015016A"/>
    <w:pPr>
      <w:spacing w:before="60" w:after="60"/>
    </w:pPr>
    <w:rPr>
      <w:rFonts w:ascii="Arial" w:hAnsi="Arial"/>
      <w:sz w:val="18"/>
      <w:szCs w:val="24"/>
      <w:lang w:val="en-GB"/>
    </w:rPr>
  </w:style>
  <w:style w:type="paragraph" w:customStyle="1" w:styleId="GS1TableHeading21">
    <w:name w:val="GS1_Table_Heading21"/>
    <w:basedOn w:val="Normal"/>
    <w:rsid w:val="0015016A"/>
    <w:pPr>
      <w:keepNext/>
      <w:spacing w:before="60" w:after="60"/>
    </w:pPr>
    <w:rPr>
      <w:rFonts w:ascii="Arial" w:hAnsi="Arial"/>
      <w:b/>
      <w:bCs/>
      <w:color w:val="FFFFFF"/>
      <w:sz w:val="18"/>
      <w:szCs w:val="24"/>
      <w:lang w:val="en-GB"/>
    </w:rPr>
  </w:style>
  <w:style w:type="character" w:customStyle="1" w:styleId="CommentSubjectChar131">
    <w:name w:val="Comment Subject Char131"/>
    <w:uiPriority w:val="99"/>
    <w:semiHidden/>
    <w:rsid w:val="0015016A"/>
    <w:rPr>
      <w:rFonts w:ascii="Calibri" w:eastAsia="Times New Roman" w:hAnsi="Calibri" w:cs="Times New Roman"/>
      <w:b/>
      <w:bCs/>
      <w:sz w:val="20"/>
      <w:szCs w:val="20"/>
      <w:lang w:val="en-US"/>
    </w:rPr>
  </w:style>
  <w:style w:type="table" w:customStyle="1" w:styleId="LightList-Accent11142">
    <w:name w:val="Light List - Accent 11142"/>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2">
    <w:name w:val="Table Paragraph142"/>
    <w:basedOn w:val="Normal"/>
    <w:uiPriority w:val="1"/>
    <w:qFormat/>
    <w:rsid w:val="0015016A"/>
    <w:pPr>
      <w:widowControl w:val="0"/>
    </w:pPr>
    <w:rPr>
      <w:rFonts w:eastAsia="Calibri"/>
    </w:rPr>
  </w:style>
  <w:style w:type="table" w:customStyle="1" w:styleId="TableGrid3142">
    <w:name w:val="Table Grid3142"/>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32">
    <w:name w:val="Table Paragraph232"/>
    <w:basedOn w:val="Normal"/>
    <w:uiPriority w:val="1"/>
    <w:qFormat/>
    <w:rsid w:val="0015016A"/>
    <w:pPr>
      <w:widowControl w:val="0"/>
    </w:pPr>
    <w:rPr>
      <w:rFonts w:eastAsia="Calibri"/>
    </w:rPr>
  </w:style>
  <w:style w:type="character" w:customStyle="1" w:styleId="CommentSubjectChar1111">
    <w:name w:val="Comment Subject Char1111"/>
    <w:uiPriority w:val="99"/>
    <w:semiHidden/>
    <w:rsid w:val="0015016A"/>
    <w:rPr>
      <w:rFonts w:ascii="Calibri" w:eastAsia="Times New Roman" w:hAnsi="Calibri" w:cs="Times New Roman"/>
      <w:b/>
      <w:bCs/>
      <w:sz w:val="20"/>
      <w:szCs w:val="20"/>
      <w:lang w:val="en-US"/>
    </w:rPr>
  </w:style>
  <w:style w:type="table" w:customStyle="1" w:styleId="LightList-Accent111112">
    <w:name w:val="Light List - Accent 111112"/>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2">
    <w:name w:val="Table Paragraph1112"/>
    <w:basedOn w:val="Normal"/>
    <w:uiPriority w:val="1"/>
    <w:qFormat/>
    <w:rsid w:val="0015016A"/>
    <w:pPr>
      <w:widowControl w:val="0"/>
    </w:pPr>
    <w:rPr>
      <w:rFonts w:eastAsia="Calibri"/>
    </w:rPr>
  </w:style>
  <w:style w:type="table" w:customStyle="1" w:styleId="TableGrid31112">
    <w:name w:val="Table Grid31112"/>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SubjectChar211">
    <w:name w:val="Comment Subject Char211"/>
    <w:uiPriority w:val="99"/>
    <w:semiHidden/>
    <w:rsid w:val="0015016A"/>
    <w:rPr>
      <w:rFonts w:ascii="Calibri" w:eastAsia="Times New Roman" w:hAnsi="Calibri" w:cs="Times New Roman"/>
      <w:b/>
      <w:bCs/>
      <w:sz w:val="20"/>
      <w:szCs w:val="20"/>
      <w:lang w:val="en-US"/>
    </w:rPr>
  </w:style>
  <w:style w:type="table" w:customStyle="1" w:styleId="LightList-Accent11212">
    <w:name w:val="Light List - Accent 11212"/>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2">
    <w:name w:val="Table Paragraph312"/>
    <w:basedOn w:val="Normal"/>
    <w:uiPriority w:val="1"/>
    <w:qFormat/>
    <w:rsid w:val="0015016A"/>
    <w:pPr>
      <w:widowControl w:val="0"/>
    </w:pPr>
    <w:rPr>
      <w:rFonts w:eastAsia="Calibri"/>
    </w:rPr>
  </w:style>
  <w:style w:type="paragraph" w:customStyle="1" w:styleId="NoSpacing1111">
    <w:name w:val="No Spacing1111"/>
    <w:basedOn w:val="Normal"/>
    <w:uiPriority w:val="1"/>
    <w:qFormat/>
    <w:rsid w:val="0015016A"/>
    <w:rPr>
      <w:rFonts w:ascii="Arial" w:hAnsi="Arial"/>
      <w:sz w:val="20"/>
      <w:szCs w:val="20"/>
      <w:lang w:val="en-GB" w:eastAsia="nl-NL"/>
    </w:rPr>
  </w:style>
  <w:style w:type="table" w:customStyle="1" w:styleId="TableGrid3212">
    <w:name w:val="Table Grid3212"/>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111">
    <w:name w:val="GS1_Table_Text111"/>
    <w:basedOn w:val="Normal"/>
    <w:rsid w:val="0015016A"/>
    <w:pPr>
      <w:spacing w:before="60" w:after="60"/>
    </w:pPr>
    <w:rPr>
      <w:rFonts w:ascii="Arial" w:hAnsi="Arial"/>
      <w:sz w:val="18"/>
      <w:szCs w:val="24"/>
      <w:lang w:val="en-GB"/>
    </w:rPr>
  </w:style>
  <w:style w:type="paragraph" w:customStyle="1" w:styleId="GS1TableHeading111">
    <w:name w:val="GS1_Table_Heading111"/>
    <w:basedOn w:val="Normal"/>
    <w:rsid w:val="0015016A"/>
    <w:pPr>
      <w:keepNext/>
      <w:spacing w:before="60" w:after="60"/>
    </w:pPr>
    <w:rPr>
      <w:rFonts w:ascii="Arial" w:hAnsi="Arial"/>
      <w:b/>
      <w:bCs/>
      <w:color w:val="FFFFFF"/>
      <w:sz w:val="18"/>
      <w:szCs w:val="24"/>
      <w:lang w:val="en-GB"/>
    </w:rPr>
  </w:style>
  <w:style w:type="character" w:customStyle="1" w:styleId="CommentSubjectChar1211">
    <w:name w:val="Comment Subject Char1211"/>
    <w:uiPriority w:val="99"/>
    <w:semiHidden/>
    <w:rsid w:val="0015016A"/>
    <w:rPr>
      <w:rFonts w:ascii="Calibri" w:eastAsia="Times New Roman" w:hAnsi="Calibri" w:cs="Times New Roman"/>
      <w:b/>
      <w:bCs/>
      <w:sz w:val="20"/>
      <w:szCs w:val="20"/>
      <w:lang w:val="en-US"/>
    </w:rPr>
  </w:style>
  <w:style w:type="table" w:customStyle="1" w:styleId="LightList-Accent111212">
    <w:name w:val="Light List - Accent 111212"/>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2">
    <w:name w:val="Table Paragraph1212"/>
    <w:basedOn w:val="Normal"/>
    <w:uiPriority w:val="1"/>
    <w:qFormat/>
    <w:rsid w:val="0015016A"/>
    <w:pPr>
      <w:widowControl w:val="0"/>
    </w:pPr>
    <w:rPr>
      <w:rFonts w:eastAsia="Calibri"/>
    </w:rPr>
  </w:style>
  <w:style w:type="table" w:customStyle="1" w:styleId="TableGrid31212">
    <w:name w:val="Table Grid31212"/>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112">
    <w:name w:val="Table Paragraph2112"/>
    <w:basedOn w:val="Normal"/>
    <w:uiPriority w:val="1"/>
    <w:qFormat/>
    <w:rsid w:val="0015016A"/>
    <w:pPr>
      <w:widowControl w:val="0"/>
    </w:pPr>
    <w:rPr>
      <w:rFonts w:eastAsia="Calibri"/>
    </w:rPr>
  </w:style>
  <w:style w:type="paragraph" w:customStyle="1" w:styleId="TableParagraph62">
    <w:name w:val="Table Paragraph62"/>
    <w:basedOn w:val="Normal"/>
    <w:uiPriority w:val="1"/>
    <w:qFormat/>
    <w:rsid w:val="0015016A"/>
    <w:pPr>
      <w:widowControl w:val="0"/>
    </w:pPr>
    <w:rPr>
      <w:rFonts w:eastAsia="Calibri"/>
    </w:rPr>
  </w:style>
  <w:style w:type="paragraph" w:customStyle="1" w:styleId="TableParagraph72">
    <w:name w:val="Table Paragraph72"/>
    <w:basedOn w:val="Normal"/>
    <w:uiPriority w:val="1"/>
    <w:qFormat/>
    <w:rsid w:val="0015016A"/>
    <w:pPr>
      <w:widowControl w:val="0"/>
    </w:pPr>
    <w:rPr>
      <w:rFonts w:eastAsia="Calibri"/>
    </w:rPr>
  </w:style>
  <w:style w:type="character" w:customStyle="1" w:styleId="CommentSubjectChar51">
    <w:name w:val="Comment Subject Char51"/>
    <w:uiPriority w:val="99"/>
    <w:semiHidden/>
    <w:rsid w:val="0015016A"/>
    <w:rPr>
      <w:rFonts w:ascii="Calibri" w:eastAsia="Times New Roman" w:hAnsi="Calibri" w:cs="Times New Roman"/>
      <w:b/>
      <w:bCs/>
      <w:sz w:val="20"/>
      <w:szCs w:val="20"/>
      <w:lang w:val="en-US" w:eastAsia="en-US"/>
    </w:rPr>
  </w:style>
  <w:style w:type="table" w:customStyle="1" w:styleId="LightList-Accent1152">
    <w:name w:val="Light List - Accent 1152"/>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1">
    <w:name w:val="No Spacing131"/>
    <w:basedOn w:val="Normal"/>
    <w:uiPriority w:val="1"/>
    <w:qFormat/>
    <w:rsid w:val="0015016A"/>
    <w:rPr>
      <w:rFonts w:ascii="Arial" w:hAnsi="Arial"/>
      <w:sz w:val="20"/>
      <w:szCs w:val="20"/>
      <w:lang w:val="en-GB" w:eastAsia="nl-NL"/>
    </w:rPr>
  </w:style>
  <w:style w:type="table" w:customStyle="1" w:styleId="TableGrid352">
    <w:name w:val="Table Grid352"/>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31">
    <w:name w:val="GS1_Table_Text31"/>
    <w:basedOn w:val="Normal"/>
    <w:rsid w:val="0015016A"/>
    <w:pPr>
      <w:spacing w:before="60" w:after="60"/>
    </w:pPr>
    <w:rPr>
      <w:rFonts w:ascii="Arial" w:hAnsi="Arial"/>
      <w:sz w:val="18"/>
      <w:szCs w:val="24"/>
      <w:lang w:val="en-GB"/>
    </w:rPr>
  </w:style>
  <w:style w:type="paragraph" w:customStyle="1" w:styleId="GS1TableHeading31">
    <w:name w:val="GS1_Table_Heading31"/>
    <w:basedOn w:val="Normal"/>
    <w:rsid w:val="0015016A"/>
    <w:pPr>
      <w:keepNext/>
      <w:spacing w:before="60" w:after="60"/>
    </w:pPr>
    <w:rPr>
      <w:rFonts w:ascii="Arial" w:hAnsi="Arial"/>
      <w:b/>
      <w:bCs/>
      <w:color w:val="FFFFFF"/>
      <w:sz w:val="18"/>
      <w:szCs w:val="24"/>
      <w:lang w:val="en-GB"/>
    </w:rPr>
  </w:style>
  <w:style w:type="character" w:customStyle="1" w:styleId="CommentSubjectChar141">
    <w:name w:val="Comment Subject Char141"/>
    <w:uiPriority w:val="99"/>
    <w:semiHidden/>
    <w:rsid w:val="0015016A"/>
    <w:rPr>
      <w:rFonts w:ascii="Calibri" w:eastAsia="Times New Roman" w:hAnsi="Calibri" w:cs="Times New Roman"/>
      <w:b/>
      <w:bCs/>
      <w:sz w:val="20"/>
      <w:szCs w:val="20"/>
      <w:lang w:val="en-US" w:eastAsia="en-US"/>
    </w:rPr>
  </w:style>
  <w:style w:type="table" w:customStyle="1" w:styleId="LightList-Accent11152">
    <w:name w:val="Light List - Accent 11152"/>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2">
    <w:name w:val="Table Paragraph152"/>
    <w:basedOn w:val="Normal"/>
    <w:uiPriority w:val="1"/>
    <w:qFormat/>
    <w:rsid w:val="0015016A"/>
    <w:pPr>
      <w:widowControl w:val="0"/>
    </w:pPr>
    <w:rPr>
      <w:rFonts w:eastAsia="Calibri"/>
    </w:rPr>
  </w:style>
  <w:style w:type="table" w:customStyle="1" w:styleId="TableGrid3152">
    <w:name w:val="Table Grid3152"/>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42">
    <w:name w:val="Table Paragraph242"/>
    <w:basedOn w:val="Normal"/>
    <w:uiPriority w:val="1"/>
    <w:qFormat/>
    <w:rsid w:val="0015016A"/>
    <w:pPr>
      <w:widowControl w:val="0"/>
    </w:pPr>
    <w:rPr>
      <w:rFonts w:eastAsia="Calibri"/>
    </w:rPr>
  </w:style>
  <w:style w:type="paragraph" w:customStyle="1" w:styleId="TableParagraph82">
    <w:name w:val="Table Paragraph82"/>
    <w:basedOn w:val="Normal"/>
    <w:uiPriority w:val="1"/>
    <w:qFormat/>
    <w:rsid w:val="0015016A"/>
    <w:pPr>
      <w:widowControl w:val="0"/>
    </w:pPr>
    <w:rPr>
      <w:rFonts w:eastAsia="Calibri"/>
    </w:rPr>
  </w:style>
  <w:style w:type="character" w:customStyle="1" w:styleId="CommentSubjectChar61">
    <w:name w:val="Comment Subject Char61"/>
    <w:uiPriority w:val="99"/>
    <w:semiHidden/>
    <w:rsid w:val="0015016A"/>
    <w:rPr>
      <w:rFonts w:ascii="Calibri" w:eastAsia="Times New Roman" w:hAnsi="Calibri" w:cs="Times New Roman"/>
      <w:b/>
      <w:bCs/>
      <w:sz w:val="20"/>
      <w:szCs w:val="20"/>
      <w:lang w:val="en-US" w:eastAsia="en-US"/>
    </w:rPr>
  </w:style>
  <w:style w:type="table" w:customStyle="1" w:styleId="LightList-Accent1162">
    <w:name w:val="Light List - Accent 1162"/>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1">
    <w:name w:val="No Spacing141"/>
    <w:basedOn w:val="Normal"/>
    <w:uiPriority w:val="1"/>
    <w:qFormat/>
    <w:rsid w:val="0015016A"/>
    <w:rPr>
      <w:rFonts w:ascii="Arial" w:hAnsi="Arial"/>
      <w:sz w:val="20"/>
      <w:szCs w:val="20"/>
      <w:lang w:val="en-GB" w:eastAsia="nl-NL"/>
    </w:rPr>
  </w:style>
  <w:style w:type="table" w:customStyle="1" w:styleId="TableGrid362">
    <w:name w:val="Table Grid362"/>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41">
    <w:name w:val="GS1_Table_Text41"/>
    <w:basedOn w:val="Normal"/>
    <w:rsid w:val="0015016A"/>
    <w:pPr>
      <w:spacing w:before="60" w:after="60"/>
    </w:pPr>
    <w:rPr>
      <w:rFonts w:ascii="Arial" w:hAnsi="Arial"/>
      <w:sz w:val="18"/>
      <w:szCs w:val="24"/>
      <w:lang w:val="en-GB"/>
    </w:rPr>
  </w:style>
  <w:style w:type="paragraph" w:customStyle="1" w:styleId="GS1TableHeading41">
    <w:name w:val="GS1_Table_Heading41"/>
    <w:basedOn w:val="Normal"/>
    <w:rsid w:val="0015016A"/>
    <w:pPr>
      <w:keepNext/>
      <w:spacing w:before="60" w:after="60"/>
    </w:pPr>
    <w:rPr>
      <w:rFonts w:ascii="Arial" w:hAnsi="Arial"/>
      <w:b/>
      <w:bCs/>
      <w:color w:val="FFFFFF"/>
      <w:sz w:val="18"/>
      <w:szCs w:val="24"/>
      <w:lang w:val="en-GB"/>
    </w:rPr>
  </w:style>
  <w:style w:type="character" w:customStyle="1" w:styleId="CommentSubjectChar151">
    <w:name w:val="Comment Subject Char151"/>
    <w:uiPriority w:val="99"/>
    <w:semiHidden/>
    <w:rsid w:val="0015016A"/>
    <w:rPr>
      <w:rFonts w:ascii="Calibri" w:eastAsia="Times New Roman" w:hAnsi="Calibri" w:cs="Times New Roman"/>
      <w:b/>
      <w:bCs/>
      <w:sz w:val="20"/>
      <w:szCs w:val="20"/>
      <w:lang w:val="en-US" w:eastAsia="en-US"/>
    </w:rPr>
  </w:style>
  <w:style w:type="table" w:customStyle="1" w:styleId="LightList-Accent11162">
    <w:name w:val="Light List - Accent 11162"/>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2">
    <w:name w:val="Table Paragraph162"/>
    <w:basedOn w:val="Normal"/>
    <w:uiPriority w:val="1"/>
    <w:qFormat/>
    <w:rsid w:val="0015016A"/>
    <w:pPr>
      <w:widowControl w:val="0"/>
    </w:pPr>
    <w:rPr>
      <w:rFonts w:eastAsia="Calibri"/>
    </w:rPr>
  </w:style>
  <w:style w:type="table" w:customStyle="1" w:styleId="TableGrid3162">
    <w:name w:val="Table Grid3162"/>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52">
    <w:name w:val="Table Paragraph252"/>
    <w:basedOn w:val="Normal"/>
    <w:uiPriority w:val="1"/>
    <w:qFormat/>
    <w:rsid w:val="0015016A"/>
    <w:pPr>
      <w:widowControl w:val="0"/>
    </w:pPr>
    <w:rPr>
      <w:rFonts w:eastAsia="Calibri"/>
    </w:rPr>
  </w:style>
  <w:style w:type="character" w:customStyle="1" w:styleId="Heading1Char30">
    <w:name w:val="Heading 1 Char30"/>
    <w:uiPriority w:val="9"/>
    <w:rsid w:val="0015016A"/>
    <w:rPr>
      <w:rFonts w:ascii="Cambria" w:eastAsia="Times New Roman" w:hAnsi="Cambria" w:cs="Times New Roman"/>
      <w:b/>
      <w:bCs/>
      <w:sz w:val="28"/>
      <w:szCs w:val="28"/>
      <w:lang w:val="en-US"/>
    </w:rPr>
  </w:style>
  <w:style w:type="character" w:customStyle="1" w:styleId="Heading2Char21">
    <w:name w:val="Heading 2 Char21"/>
    <w:uiPriority w:val="9"/>
    <w:rsid w:val="0015016A"/>
    <w:rPr>
      <w:rFonts w:ascii="Cambria" w:eastAsia="Times New Roman" w:hAnsi="Cambria" w:cs="Times New Roman"/>
      <w:sz w:val="26"/>
      <w:szCs w:val="26"/>
      <w:lang w:val="en-US"/>
    </w:rPr>
  </w:style>
  <w:style w:type="character" w:customStyle="1" w:styleId="FootnoteTextChar14">
    <w:name w:val="Footnote Text Char14"/>
    <w:aliases w:val="Footnote Text Char Char Char Char Char113,Footnote Text Char Char Char113,Footnote Text Char Char Char Char Char Char13,Footnote Text Char Char Char Char Char Char Char Char Char13,Footnote Text Char Char Char Char113,Char Char13"/>
    <w:uiPriority w:val="99"/>
    <w:rsid w:val="0015016A"/>
    <w:rPr>
      <w:sz w:val="20"/>
      <w:szCs w:val="20"/>
    </w:rPr>
  </w:style>
  <w:style w:type="character" w:customStyle="1" w:styleId="Heading1Char31">
    <w:name w:val="Heading 1 Char31"/>
    <w:uiPriority w:val="9"/>
    <w:rsid w:val="0015016A"/>
    <w:rPr>
      <w:rFonts w:ascii="Cambria" w:eastAsia="Times New Roman" w:hAnsi="Cambria" w:cs="Times New Roman"/>
      <w:b/>
      <w:bCs/>
      <w:sz w:val="28"/>
      <w:szCs w:val="28"/>
      <w:lang w:val="en-US"/>
    </w:rPr>
  </w:style>
  <w:style w:type="character" w:customStyle="1" w:styleId="Heading1Char32">
    <w:name w:val="Heading 1 Char32"/>
    <w:uiPriority w:val="9"/>
    <w:rsid w:val="0015016A"/>
    <w:rPr>
      <w:rFonts w:ascii="Cambria" w:eastAsia="Times New Roman" w:hAnsi="Cambria" w:cs="Times New Roman"/>
      <w:b/>
      <w:bCs/>
      <w:sz w:val="28"/>
      <w:szCs w:val="28"/>
      <w:lang w:val="en-US"/>
    </w:rPr>
  </w:style>
  <w:style w:type="character" w:customStyle="1" w:styleId="Heading2Char22">
    <w:name w:val="Heading 2 Char22"/>
    <w:uiPriority w:val="9"/>
    <w:rsid w:val="0015016A"/>
    <w:rPr>
      <w:rFonts w:ascii="Cambria" w:eastAsia="Times New Roman" w:hAnsi="Cambria" w:cs="Times New Roman"/>
      <w:sz w:val="26"/>
      <w:szCs w:val="26"/>
      <w:lang w:val="en-US"/>
    </w:rPr>
  </w:style>
  <w:style w:type="character" w:customStyle="1" w:styleId="Heading3Char15">
    <w:name w:val="Heading 3 Char15"/>
    <w:uiPriority w:val="9"/>
    <w:rsid w:val="0015016A"/>
    <w:rPr>
      <w:rFonts w:ascii="Cambria" w:eastAsia="Times New Roman" w:hAnsi="Cambria" w:cs="Times New Roman"/>
      <w:b/>
      <w:bCs/>
      <w:lang w:val="en-US"/>
    </w:rPr>
  </w:style>
  <w:style w:type="character" w:customStyle="1" w:styleId="Heading1Char33">
    <w:name w:val="Heading 1 Char33"/>
    <w:uiPriority w:val="9"/>
    <w:rsid w:val="0015016A"/>
    <w:rPr>
      <w:rFonts w:ascii="Cambria" w:eastAsia="Times New Roman" w:hAnsi="Cambria" w:cs="Times New Roman"/>
      <w:b/>
      <w:bCs/>
      <w:sz w:val="28"/>
      <w:szCs w:val="28"/>
      <w:lang w:val="en-US"/>
    </w:rPr>
  </w:style>
  <w:style w:type="character" w:customStyle="1" w:styleId="Heading2Char23">
    <w:name w:val="Heading 2 Char23"/>
    <w:uiPriority w:val="9"/>
    <w:rsid w:val="0015016A"/>
    <w:rPr>
      <w:rFonts w:ascii="Cambria" w:eastAsia="Times New Roman" w:hAnsi="Cambria" w:cs="Times New Roman"/>
      <w:sz w:val="26"/>
      <w:szCs w:val="26"/>
      <w:lang w:val="en-US"/>
    </w:rPr>
  </w:style>
  <w:style w:type="character" w:customStyle="1" w:styleId="Heading3Char16">
    <w:name w:val="Heading 3 Char16"/>
    <w:uiPriority w:val="9"/>
    <w:rsid w:val="0015016A"/>
    <w:rPr>
      <w:rFonts w:ascii="Cambria" w:eastAsia="Times New Roman" w:hAnsi="Cambria" w:cs="Times New Roman"/>
      <w:b/>
      <w:bCs/>
      <w:lang w:val="en-US"/>
    </w:rPr>
  </w:style>
  <w:style w:type="character" w:customStyle="1" w:styleId="CommentTextChar13">
    <w:name w:val="Comment Text Char13"/>
    <w:uiPriority w:val="99"/>
    <w:semiHidden/>
    <w:rsid w:val="0015016A"/>
    <w:rPr>
      <w:rFonts w:ascii="Calibri" w:eastAsia="Times New Roman" w:hAnsi="Calibri" w:cs="Times New Roman"/>
      <w:sz w:val="20"/>
      <w:szCs w:val="20"/>
      <w:lang w:val="en-US"/>
    </w:rPr>
  </w:style>
  <w:style w:type="paragraph" w:customStyle="1" w:styleId="TableParagraph63">
    <w:name w:val="Table Paragraph63"/>
    <w:basedOn w:val="Normal"/>
    <w:uiPriority w:val="1"/>
    <w:qFormat/>
    <w:rsid w:val="0015016A"/>
    <w:pPr>
      <w:widowControl w:val="0"/>
    </w:pPr>
    <w:rPr>
      <w:rFonts w:eastAsia="Calibri"/>
    </w:rPr>
  </w:style>
  <w:style w:type="character" w:customStyle="1" w:styleId="Heading1Char34">
    <w:name w:val="Heading 1 Char34"/>
    <w:uiPriority w:val="9"/>
    <w:rsid w:val="0015016A"/>
    <w:rPr>
      <w:rFonts w:ascii="Cambria" w:eastAsia="Times New Roman" w:hAnsi="Cambria" w:cs="Times New Roman"/>
      <w:b/>
      <w:bCs/>
      <w:sz w:val="28"/>
      <w:szCs w:val="28"/>
      <w:lang w:val="en-US" w:eastAsia="en-US"/>
    </w:rPr>
  </w:style>
  <w:style w:type="character" w:customStyle="1" w:styleId="Heading2Char24">
    <w:name w:val="Heading 2 Char24"/>
    <w:uiPriority w:val="9"/>
    <w:rsid w:val="0015016A"/>
    <w:rPr>
      <w:rFonts w:ascii="Cambria" w:eastAsia="Times New Roman" w:hAnsi="Cambria" w:cs="Times New Roman"/>
      <w:sz w:val="26"/>
      <w:szCs w:val="26"/>
      <w:lang w:val="en-US" w:eastAsia="en-US"/>
    </w:rPr>
  </w:style>
  <w:style w:type="character" w:customStyle="1" w:styleId="Heading3Char17">
    <w:name w:val="Heading 3 Char17"/>
    <w:uiPriority w:val="9"/>
    <w:rsid w:val="0015016A"/>
    <w:rPr>
      <w:rFonts w:ascii="Cambria" w:eastAsia="Times New Roman" w:hAnsi="Cambria" w:cs="Times New Roman"/>
      <w:b/>
      <w:bCs/>
      <w:lang w:val="en-US" w:eastAsia="en-US"/>
    </w:rPr>
  </w:style>
  <w:style w:type="character" w:customStyle="1" w:styleId="Heading4Char12">
    <w:name w:val="Heading 4 Char12"/>
    <w:uiPriority w:val="9"/>
    <w:semiHidden/>
    <w:rsid w:val="0015016A"/>
    <w:rPr>
      <w:rFonts w:ascii="Cambria" w:eastAsia="Times New Roman" w:hAnsi="Cambria" w:cs="Times New Roman"/>
      <w:b/>
      <w:bCs/>
      <w:i/>
      <w:iCs/>
      <w:lang w:val="en-US" w:eastAsia="en-US"/>
    </w:rPr>
  </w:style>
  <w:style w:type="character" w:customStyle="1" w:styleId="Heading5Char12">
    <w:name w:val="Heading 5 Char12"/>
    <w:uiPriority w:val="9"/>
    <w:semiHidden/>
    <w:rsid w:val="0015016A"/>
    <w:rPr>
      <w:rFonts w:ascii="Cambria" w:eastAsia="Times New Roman" w:hAnsi="Cambria" w:cs="Times New Roman"/>
      <w:b/>
      <w:bCs/>
      <w:color w:val="7F7F7F"/>
      <w:lang w:val="en-US" w:eastAsia="en-US"/>
    </w:rPr>
  </w:style>
  <w:style w:type="character" w:customStyle="1" w:styleId="Heading6Char12">
    <w:name w:val="Heading 6 Char12"/>
    <w:uiPriority w:val="9"/>
    <w:semiHidden/>
    <w:rsid w:val="0015016A"/>
    <w:rPr>
      <w:rFonts w:ascii="Cambria" w:eastAsia="Times New Roman" w:hAnsi="Cambria" w:cs="Times New Roman"/>
      <w:b/>
      <w:bCs/>
      <w:i/>
      <w:iCs/>
      <w:color w:val="7F7F7F"/>
      <w:lang w:val="en-US" w:eastAsia="en-US"/>
    </w:rPr>
  </w:style>
  <w:style w:type="character" w:customStyle="1" w:styleId="Heading7Char12">
    <w:name w:val="Heading 7 Char12"/>
    <w:uiPriority w:val="9"/>
    <w:semiHidden/>
    <w:rsid w:val="0015016A"/>
    <w:rPr>
      <w:rFonts w:ascii="Cambria" w:eastAsia="Times New Roman" w:hAnsi="Cambria" w:cs="Times New Roman"/>
      <w:i/>
      <w:iCs/>
      <w:lang w:val="en-US" w:eastAsia="en-US"/>
    </w:rPr>
  </w:style>
  <w:style w:type="character" w:customStyle="1" w:styleId="Heading8Char12">
    <w:name w:val="Heading 8 Char12"/>
    <w:uiPriority w:val="9"/>
    <w:semiHidden/>
    <w:rsid w:val="0015016A"/>
    <w:rPr>
      <w:rFonts w:ascii="Cambria" w:eastAsia="Times New Roman" w:hAnsi="Cambria" w:cs="Times New Roman"/>
      <w:sz w:val="20"/>
      <w:szCs w:val="20"/>
      <w:lang w:val="en-US" w:eastAsia="en-US"/>
    </w:rPr>
  </w:style>
  <w:style w:type="character" w:customStyle="1" w:styleId="Heading9Char12">
    <w:name w:val="Heading 9 Char12"/>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14">
    <w:name w:val="Comment Text Char14"/>
    <w:uiPriority w:val="99"/>
    <w:semiHidden/>
    <w:rsid w:val="0015016A"/>
    <w:rPr>
      <w:rFonts w:ascii="Calibri" w:eastAsia="Times New Roman" w:hAnsi="Calibri" w:cs="Times New Roman"/>
      <w:sz w:val="20"/>
      <w:szCs w:val="20"/>
      <w:lang w:val="en-US" w:eastAsia="en-US"/>
    </w:rPr>
  </w:style>
  <w:style w:type="paragraph" w:customStyle="1" w:styleId="TableParagraph19">
    <w:name w:val="Table Paragraph19"/>
    <w:basedOn w:val="Normal"/>
    <w:uiPriority w:val="1"/>
    <w:qFormat/>
    <w:rsid w:val="0015016A"/>
    <w:pPr>
      <w:widowControl w:val="0"/>
    </w:pPr>
    <w:rPr>
      <w:rFonts w:eastAsia="Calibri"/>
    </w:rPr>
  </w:style>
  <w:style w:type="character" w:customStyle="1" w:styleId="BalloonTextChar10">
    <w:name w:val="Balloon Text Char10"/>
    <w:uiPriority w:val="99"/>
    <w:semiHidden/>
    <w:rsid w:val="0015016A"/>
    <w:rPr>
      <w:rFonts w:ascii="Segoe UI" w:eastAsia="Times New Roman" w:hAnsi="Segoe UI" w:cs="Segoe UI"/>
      <w:sz w:val="18"/>
      <w:szCs w:val="18"/>
      <w:lang w:val="en-US" w:eastAsia="en-US"/>
    </w:rPr>
  </w:style>
  <w:style w:type="character" w:customStyle="1" w:styleId="HeaderChar10">
    <w:name w:val="Header Char10"/>
    <w:uiPriority w:val="99"/>
    <w:rsid w:val="0015016A"/>
    <w:rPr>
      <w:rFonts w:ascii="Calibri" w:eastAsia="Times New Roman" w:hAnsi="Calibri" w:cs="Times New Roman"/>
      <w:lang w:val="en-US" w:eastAsia="en-US"/>
    </w:rPr>
  </w:style>
  <w:style w:type="character" w:customStyle="1" w:styleId="FooterChar10">
    <w:name w:val="Footer Char10"/>
    <w:uiPriority w:val="99"/>
    <w:rsid w:val="0015016A"/>
    <w:rPr>
      <w:rFonts w:ascii="Calibri" w:eastAsia="Times New Roman" w:hAnsi="Calibri" w:cs="Times New Roman"/>
      <w:lang w:val="en-US" w:eastAsia="en-US"/>
    </w:rPr>
  </w:style>
  <w:style w:type="character" w:customStyle="1" w:styleId="TitleChar9">
    <w:name w:val="Title Char9"/>
    <w:uiPriority w:val="10"/>
    <w:rsid w:val="0015016A"/>
    <w:rPr>
      <w:rFonts w:ascii="Cambria" w:eastAsia="Times New Roman" w:hAnsi="Cambria" w:cs="Times New Roman"/>
      <w:spacing w:val="5"/>
      <w:sz w:val="52"/>
      <w:szCs w:val="52"/>
      <w:lang w:val="en-US" w:eastAsia="en-US"/>
    </w:rPr>
  </w:style>
  <w:style w:type="character" w:customStyle="1" w:styleId="SubtitleChar9">
    <w:name w:val="Subtitle Char9"/>
    <w:uiPriority w:val="11"/>
    <w:rsid w:val="0015016A"/>
    <w:rPr>
      <w:rFonts w:ascii="Cambria" w:eastAsia="Times New Roman" w:hAnsi="Cambria" w:cs="Times New Roman"/>
      <w:i/>
      <w:iCs/>
      <w:spacing w:val="13"/>
      <w:sz w:val="24"/>
      <w:szCs w:val="24"/>
      <w:lang w:val="en-US" w:eastAsia="en-US"/>
    </w:rPr>
  </w:style>
  <w:style w:type="character" w:customStyle="1" w:styleId="QuoteChar9">
    <w:name w:val="Quote Char9"/>
    <w:uiPriority w:val="29"/>
    <w:rsid w:val="0015016A"/>
    <w:rPr>
      <w:rFonts w:ascii="Calibri" w:eastAsia="Times New Roman" w:hAnsi="Calibri" w:cs="Times New Roman"/>
      <w:i/>
      <w:iCs/>
      <w:lang w:val="en-US" w:eastAsia="en-US"/>
    </w:rPr>
  </w:style>
  <w:style w:type="character" w:customStyle="1" w:styleId="IntenseQuoteChar9">
    <w:name w:val="Intense Quote Char9"/>
    <w:uiPriority w:val="30"/>
    <w:rsid w:val="0015016A"/>
    <w:rPr>
      <w:rFonts w:ascii="Calibri" w:eastAsia="Times New Roman" w:hAnsi="Calibri" w:cs="Times New Roman"/>
      <w:b/>
      <w:bCs/>
      <w:i/>
      <w:iCs/>
      <w:lang w:val="en-US" w:eastAsia="en-US"/>
    </w:rPr>
  </w:style>
  <w:style w:type="character" w:customStyle="1" w:styleId="NoSpacingChar9">
    <w:name w:val="No Spacing Char9"/>
    <w:uiPriority w:val="1"/>
    <w:rsid w:val="0015016A"/>
    <w:rPr>
      <w:rFonts w:ascii="Calibri" w:eastAsia="Times New Roman" w:hAnsi="Calibri" w:cs="Times New Roman"/>
      <w:lang w:val="en-US" w:eastAsia="en-US"/>
    </w:rPr>
  </w:style>
  <w:style w:type="character" w:customStyle="1" w:styleId="EndnoteTextChar9">
    <w:name w:val="Endnote Text Char9"/>
    <w:uiPriority w:val="99"/>
    <w:semiHidden/>
    <w:rsid w:val="0015016A"/>
    <w:rPr>
      <w:rFonts w:ascii="Calibri" w:eastAsia="Times New Roman" w:hAnsi="Calibri" w:cs="Times New Roman"/>
      <w:sz w:val="20"/>
      <w:szCs w:val="20"/>
      <w:lang w:val="en-US" w:eastAsia="en-US"/>
    </w:rPr>
  </w:style>
  <w:style w:type="character" w:customStyle="1" w:styleId="FootnoteTextChar15">
    <w:name w:val="Footnote Text Char15"/>
    <w:aliases w:val="Footnote Text Char Char Char Char Char114,Footnote Text Char Char Char114,Footnote Text Char Char Char Char Char Char14,Footnote Text Char Char Char Char Char Char Char Char Char14,Footnote Text Char Char Char Char114,Char Char14"/>
    <w:uiPriority w:val="99"/>
    <w:rsid w:val="0015016A"/>
    <w:rPr>
      <w:rFonts w:ascii="Calibri" w:eastAsia="Times New Roman" w:hAnsi="Calibri" w:cs="Times New Roman"/>
      <w:sz w:val="20"/>
      <w:szCs w:val="20"/>
      <w:lang w:val="en-US" w:eastAsia="en-US"/>
    </w:rPr>
  </w:style>
  <w:style w:type="character" w:customStyle="1" w:styleId="CommentSubjectChar9">
    <w:name w:val="Comment Subject Char9"/>
    <w:uiPriority w:val="99"/>
    <w:semiHidden/>
    <w:rsid w:val="0015016A"/>
    <w:rPr>
      <w:rFonts w:ascii="Calibri" w:eastAsia="Times New Roman" w:hAnsi="Calibri" w:cs="Times New Roman"/>
      <w:b/>
      <w:bCs/>
      <w:sz w:val="20"/>
      <w:szCs w:val="20"/>
      <w:lang w:val="en-US" w:eastAsia="en-US"/>
    </w:rPr>
  </w:style>
  <w:style w:type="table" w:customStyle="1" w:styleId="LightList-Accent119">
    <w:name w:val="Light List - Accent 119"/>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9">
    <w:name w:val="Plain Text Char9"/>
    <w:uiPriority w:val="99"/>
    <w:semiHidden/>
    <w:rsid w:val="0015016A"/>
    <w:rPr>
      <w:rFonts w:ascii="Calibri" w:eastAsia="Calibri" w:hAnsi="Calibri" w:cs="Times New Roman"/>
      <w:lang w:val="nb-NO" w:eastAsia="en-US"/>
    </w:rPr>
  </w:style>
  <w:style w:type="character" w:customStyle="1" w:styleId="BodyTextChar9">
    <w:name w:val="Body Text Char9"/>
    <w:uiPriority w:val="99"/>
    <w:rsid w:val="0015016A"/>
    <w:rPr>
      <w:rFonts w:ascii="Arial" w:eastAsia="Times New Roman" w:hAnsi="Arial" w:cs="Times New Roman"/>
      <w:sz w:val="20"/>
      <w:szCs w:val="20"/>
      <w:lang w:eastAsia="nl-NL"/>
    </w:rPr>
  </w:style>
  <w:style w:type="paragraph" w:customStyle="1" w:styleId="NoSpacing16">
    <w:name w:val="No Spacing16"/>
    <w:basedOn w:val="Normal"/>
    <w:uiPriority w:val="1"/>
    <w:qFormat/>
    <w:rsid w:val="0015016A"/>
    <w:rPr>
      <w:rFonts w:ascii="Arial" w:hAnsi="Arial"/>
      <w:sz w:val="20"/>
      <w:szCs w:val="20"/>
      <w:lang w:val="en-GB" w:eastAsia="nl-NL"/>
    </w:rPr>
  </w:style>
  <w:style w:type="table" w:customStyle="1" w:styleId="TableGrid39">
    <w:name w:val="Table Grid39"/>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6">
    <w:name w:val="GS1_Table_Text6"/>
    <w:basedOn w:val="Normal"/>
    <w:rsid w:val="0015016A"/>
    <w:pPr>
      <w:spacing w:before="60" w:after="60"/>
    </w:pPr>
    <w:rPr>
      <w:rFonts w:ascii="Arial" w:hAnsi="Arial"/>
      <w:sz w:val="18"/>
      <w:szCs w:val="24"/>
      <w:lang w:val="en-GB"/>
    </w:rPr>
  </w:style>
  <w:style w:type="paragraph" w:customStyle="1" w:styleId="GS1TableHeading6">
    <w:name w:val="GS1_Table_Heading6"/>
    <w:basedOn w:val="Normal"/>
    <w:rsid w:val="0015016A"/>
    <w:pPr>
      <w:keepNext/>
      <w:spacing w:before="60" w:after="60"/>
    </w:pPr>
    <w:rPr>
      <w:rFonts w:ascii="Arial" w:hAnsi="Arial"/>
      <w:b/>
      <w:bCs/>
      <w:color w:val="FFFFFF"/>
      <w:sz w:val="18"/>
      <w:szCs w:val="24"/>
      <w:lang w:val="en-GB"/>
    </w:rPr>
  </w:style>
  <w:style w:type="character" w:customStyle="1" w:styleId="CommentSubjectChar17">
    <w:name w:val="Comment Subject Char17"/>
    <w:uiPriority w:val="99"/>
    <w:semiHidden/>
    <w:rsid w:val="0015016A"/>
    <w:rPr>
      <w:rFonts w:ascii="Calibri" w:eastAsia="Times New Roman" w:hAnsi="Calibri" w:cs="Times New Roman"/>
      <w:b/>
      <w:bCs/>
      <w:sz w:val="20"/>
      <w:szCs w:val="20"/>
      <w:lang w:val="en-US" w:eastAsia="en-US"/>
    </w:rPr>
  </w:style>
  <w:style w:type="table" w:customStyle="1" w:styleId="LightList-Accent1119">
    <w:name w:val="Light List - Accent 1119"/>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0">
    <w:name w:val="Table Paragraph110"/>
    <w:basedOn w:val="Normal"/>
    <w:uiPriority w:val="1"/>
    <w:qFormat/>
    <w:rsid w:val="0015016A"/>
    <w:pPr>
      <w:widowControl w:val="0"/>
    </w:pPr>
    <w:rPr>
      <w:rFonts w:eastAsia="Calibri"/>
    </w:rPr>
  </w:style>
  <w:style w:type="table" w:customStyle="1" w:styleId="TableGrid319">
    <w:name w:val="Table Grid319"/>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8">
    <w:name w:val="Table Paragraph28"/>
    <w:basedOn w:val="Normal"/>
    <w:uiPriority w:val="1"/>
    <w:qFormat/>
    <w:rsid w:val="0015016A"/>
    <w:pPr>
      <w:widowControl w:val="0"/>
    </w:pPr>
    <w:rPr>
      <w:rFonts w:eastAsia="Calibri"/>
    </w:rPr>
  </w:style>
  <w:style w:type="character" w:customStyle="1" w:styleId="CommentSubjectChar113">
    <w:name w:val="Comment Subject Char113"/>
    <w:uiPriority w:val="99"/>
    <w:semiHidden/>
    <w:rsid w:val="0015016A"/>
    <w:rPr>
      <w:rFonts w:ascii="Calibri" w:eastAsia="Times New Roman" w:hAnsi="Calibri" w:cs="Times New Roman"/>
      <w:b/>
      <w:bCs/>
      <w:sz w:val="20"/>
      <w:szCs w:val="20"/>
      <w:lang w:val="en-US" w:eastAsia="en-US"/>
    </w:rPr>
  </w:style>
  <w:style w:type="table" w:customStyle="1" w:styleId="LightList-Accent11114">
    <w:name w:val="Light List - Accent 11114"/>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4">
    <w:name w:val="Table Paragraph114"/>
    <w:basedOn w:val="Normal"/>
    <w:uiPriority w:val="1"/>
    <w:qFormat/>
    <w:rsid w:val="0015016A"/>
    <w:pPr>
      <w:widowControl w:val="0"/>
    </w:pPr>
    <w:rPr>
      <w:rFonts w:eastAsia="Calibri"/>
    </w:rPr>
  </w:style>
  <w:style w:type="table" w:customStyle="1" w:styleId="TableGrid3114">
    <w:name w:val="Table Grid3114"/>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SubjectChar23">
    <w:name w:val="Comment Subject Char23"/>
    <w:uiPriority w:val="99"/>
    <w:semiHidden/>
    <w:rsid w:val="0015016A"/>
    <w:rPr>
      <w:rFonts w:ascii="Calibri" w:eastAsia="Times New Roman" w:hAnsi="Calibri" w:cs="Times New Roman"/>
      <w:b/>
      <w:bCs/>
      <w:sz w:val="20"/>
      <w:szCs w:val="20"/>
      <w:lang w:val="en-US" w:eastAsia="en-US"/>
    </w:rPr>
  </w:style>
  <w:style w:type="table" w:customStyle="1" w:styleId="LightList-Accent1124">
    <w:name w:val="Light List - Accent 1124"/>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4">
    <w:name w:val="Table Paragraph34"/>
    <w:basedOn w:val="Normal"/>
    <w:uiPriority w:val="1"/>
    <w:qFormat/>
    <w:rsid w:val="0015016A"/>
    <w:pPr>
      <w:widowControl w:val="0"/>
    </w:pPr>
    <w:rPr>
      <w:rFonts w:eastAsia="Calibri"/>
    </w:rPr>
  </w:style>
  <w:style w:type="paragraph" w:customStyle="1" w:styleId="NoSpacing113">
    <w:name w:val="No Spacing113"/>
    <w:basedOn w:val="Normal"/>
    <w:uiPriority w:val="1"/>
    <w:qFormat/>
    <w:rsid w:val="0015016A"/>
    <w:rPr>
      <w:rFonts w:ascii="Arial" w:hAnsi="Arial"/>
      <w:sz w:val="20"/>
      <w:szCs w:val="20"/>
      <w:lang w:val="en-GB" w:eastAsia="nl-NL"/>
    </w:rPr>
  </w:style>
  <w:style w:type="table" w:customStyle="1" w:styleId="TableGrid324">
    <w:name w:val="Table Grid324"/>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13">
    <w:name w:val="GS1_Table_Text13"/>
    <w:basedOn w:val="Normal"/>
    <w:rsid w:val="0015016A"/>
    <w:pPr>
      <w:spacing w:before="60" w:after="60"/>
    </w:pPr>
    <w:rPr>
      <w:rFonts w:ascii="Arial" w:hAnsi="Arial"/>
      <w:sz w:val="18"/>
      <w:szCs w:val="24"/>
      <w:lang w:val="en-GB"/>
    </w:rPr>
  </w:style>
  <w:style w:type="paragraph" w:customStyle="1" w:styleId="GS1TableHeading13">
    <w:name w:val="GS1_Table_Heading13"/>
    <w:basedOn w:val="Normal"/>
    <w:rsid w:val="0015016A"/>
    <w:pPr>
      <w:keepNext/>
      <w:spacing w:before="60" w:after="60"/>
    </w:pPr>
    <w:rPr>
      <w:rFonts w:ascii="Arial" w:hAnsi="Arial"/>
      <w:b/>
      <w:bCs/>
      <w:color w:val="FFFFFF"/>
      <w:sz w:val="18"/>
      <w:szCs w:val="24"/>
      <w:lang w:val="en-GB"/>
    </w:rPr>
  </w:style>
  <w:style w:type="character" w:customStyle="1" w:styleId="CommentSubjectChar123">
    <w:name w:val="Comment Subject Char123"/>
    <w:uiPriority w:val="99"/>
    <w:semiHidden/>
    <w:rsid w:val="0015016A"/>
    <w:rPr>
      <w:rFonts w:ascii="Calibri" w:eastAsia="Times New Roman" w:hAnsi="Calibri" w:cs="Times New Roman"/>
      <w:b/>
      <w:bCs/>
      <w:sz w:val="20"/>
      <w:szCs w:val="20"/>
      <w:lang w:val="en-US" w:eastAsia="en-US"/>
    </w:rPr>
  </w:style>
  <w:style w:type="table" w:customStyle="1" w:styleId="LightList-Accent11124">
    <w:name w:val="Light List - Accent 11124"/>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4">
    <w:name w:val="Table Paragraph124"/>
    <w:basedOn w:val="Normal"/>
    <w:uiPriority w:val="1"/>
    <w:qFormat/>
    <w:rsid w:val="0015016A"/>
    <w:pPr>
      <w:widowControl w:val="0"/>
    </w:pPr>
    <w:rPr>
      <w:rFonts w:eastAsia="Calibri"/>
    </w:rPr>
  </w:style>
  <w:style w:type="table" w:customStyle="1" w:styleId="TableGrid3124">
    <w:name w:val="Table Grid3124"/>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14">
    <w:name w:val="Table Paragraph214"/>
    <w:basedOn w:val="Normal"/>
    <w:uiPriority w:val="1"/>
    <w:qFormat/>
    <w:rsid w:val="0015016A"/>
    <w:pPr>
      <w:widowControl w:val="0"/>
    </w:pPr>
    <w:rPr>
      <w:rFonts w:eastAsia="Calibri"/>
    </w:rPr>
  </w:style>
  <w:style w:type="character" w:customStyle="1" w:styleId="CommentSubjectChar32">
    <w:name w:val="Comment Subject Char32"/>
    <w:uiPriority w:val="99"/>
    <w:semiHidden/>
    <w:rsid w:val="0015016A"/>
    <w:rPr>
      <w:rFonts w:ascii="Calibri" w:eastAsia="Times New Roman" w:hAnsi="Calibri" w:cs="Times New Roman"/>
      <w:b/>
      <w:bCs/>
      <w:sz w:val="20"/>
      <w:szCs w:val="20"/>
      <w:lang w:val="en-US" w:eastAsia="en-US"/>
    </w:rPr>
  </w:style>
  <w:style w:type="table" w:customStyle="1" w:styleId="LightList-Accent1133">
    <w:name w:val="Light List - Accent 1133"/>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3">
    <w:name w:val="Table Paragraph43"/>
    <w:basedOn w:val="Normal"/>
    <w:uiPriority w:val="1"/>
    <w:qFormat/>
    <w:rsid w:val="0015016A"/>
    <w:pPr>
      <w:widowControl w:val="0"/>
    </w:pPr>
    <w:rPr>
      <w:rFonts w:eastAsia="Calibri"/>
    </w:rPr>
  </w:style>
  <w:style w:type="table" w:customStyle="1" w:styleId="TableGrid333">
    <w:name w:val="Table Grid333"/>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33">
    <w:name w:val="Light List - Accent 11133"/>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3">
    <w:name w:val="Table Paragraph133"/>
    <w:basedOn w:val="Normal"/>
    <w:uiPriority w:val="1"/>
    <w:qFormat/>
    <w:rsid w:val="0015016A"/>
    <w:pPr>
      <w:widowControl w:val="0"/>
    </w:pPr>
    <w:rPr>
      <w:rFonts w:eastAsia="Calibri"/>
    </w:rPr>
  </w:style>
  <w:style w:type="table" w:customStyle="1" w:styleId="TableGrid3133">
    <w:name w:val="Table Grid3133"/>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23">
    <w:name w:val="Table Paragraph223"/>
    <w:basedOn w:val="Normal"/>
    <w:uiPriority w:val="1"/>
    <w:qFormat/>
    <w:rsid w:val="0015016A"/>
    <w:pPr>
      <w:widowControl w:val="0"/>
    </w:pPr>
    <w:rPr>
      <w:rFonts w:eastAsia="Calibri"/>
    </w:rPr>
  </w:style>
  <w:style w:type="character" w:customStyle="1" w:styleId="CommentSubjectChar42">
    <w:name w:val="Comment Subject Char42"/>
    <w:uiPriority w:val="99"/>
    <w:semiHidden/>
    <w:rsid w:val="0015016A"/>
    <w:rPr>
      <w:rFonts w:ascii="Calibri" w:eastAsia="Times New Roman" w:hAnsi="Calibri" w:cs="Times New Roman"/>
      <w:b/>
      <w:bCs/>
      <w:sz w:val="20"/>
      <w:szCs w:val="20"/>
      <w:lang w:val="en-US" w:eastAsia="en-US"/>
    </w:rPr>
  </w:style>
  <w:style w:type="table" w:customStyle="1" w:styleId="LightList-Accent1143">
    <w:name w:val="Light List - Accent 1143"/>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3">
    <w:name w:val="Table Paragraph53"/>
    <w:basedOn w:val="Normal"/>
    <w:uiPriority w:val="1"/>
    <w:qFormat/>
    <w:rsid w:val="0015016A"/>
    <w:pPr>
      <w:widowControl w:val="0"/>
    </w:pPr>
    <w:rPr>
      <w:rFonts w:eastAsia="Calibri"/>
    </w:rPr>
  </w:style>
  <w:style w:type="paragraph" w:customStyle="1" w:styleId="NoSpacing122">
    <w:name w:val="No Spacing122"/>
    <w:basedOn w:val="Normal"/>
    <w:uiPriority w:val="1"/>
    <w:qFormat/>
    <w:rsid w:val="0015016A"/>
    <w:rPr>
      <w:rFonts w:ascii="Arial" w:hAnsi="Arial"/>
      <w:sz w:val="20"/>
      <w:szCs w:val="20"/>
      <w:lang w:val="en-GB" w:eastAsia="nl-NL"/>
    </w:rPr>
  </w:style>
  <w:style w:type="table" w:customStyle="1" w:styleId="TableGrid343">
    <w:name w:val="Table Grid343"/>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22">
    <w:name w:val="GS1_Table_Text22"/>
    <w:basedOn w:val="Normal"/>
    <w:rsid w:val="0015016A"/>
    <w:pPr>
      <w:spacing w:before="60" w:after="60"/>
    </w:pPr>
    <w:rPr>
      <w:rFonts w:ascii="Arial" w:hAnsi="Arial"/>
      <w:sz w:val="18"/>
      <w:szCs w:val="24"/>
      <w:lang w:val="en-GB"/>
    </w:rPr>
  </w:style>
  <w:style w:type="paragraph" w:customStyle="1" w:styleId="GS1TableHeading22">
    <w:name w:val="GS1_Table_Heading22"/>
    <w:basedOn w:val="Normal"/>
    <w:rsid w:val="0015016A"/>
    <w:pPr>
      <w:keepNext/>
      <w:spacing w:before="60" w:after="60"/>
    </w:pPr>
    <w:rPr>
      <w:rFonts w:ascii="Arial" w:hAnsi="Arial"/>
      <w:b/>
      <w:bCs/>
      <w:color w:val="FFFFFF"/>
      <w:sz w:val="18"/>
      <w:szCs w:val="24"/>
      <w:lang w:val="en-GB"/>
    </w:rPr>
  </w:style>
  <w:style w:type="character" w:customStyle="1" w:styleId="CommentSubjectChar132">
    <w:name w:val="Comment Subject Char132"/>
    <w:uiPriority w:val="99"/>
    <w:semiHidden/>
    <w:rsid w:val="0015016A"/>
    <w:rPr>
      <w:rFonts w:ascii="Calibri" w:eastAsia="Times New Roman" w:hAnsi="Calibri" w:cs="Times New Roman"/>
      <w:b/>
      <w:bCs/>
      <w:sz w:val="20"/>
      <w:szCs w:val="20"/>
      <w:lang w:val="en-US" w:eastAsia="en-US"/>
    </w:rPr>
  </w:style>
  <w:style w:type="table" w:customStyle="1" w:styleId="LightList-Accent11143">
    <w:name w:val="Light List - Accent 11143"/>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3">
    <w:name w:val="Table Paragraph143"/>
    <w:basedOn w:val="Normal"/>
    <w:uiPriority w:val="1"/>
    <w:qFormat/>
    <w:rsid w:val="0015016A"/>
    <w:pPr>
      <w:widowControl w:val="0"/>
    </w:pPr>
    <w:rPr>
      <w:rFonts w:eastAsia="Calibri"/>
    </w:rPr>
  </w:style>
  <w:style w:type="table" w:customStyle="1" w:styleId="TableGrid3143">
    <w:name w:val="Table Grid3143"/>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33">
    <w:name w:val="Table Paragraph233"/>
    <w:basedOn w:val="Normal"/>
    <w:uiPriority w:val="1"/>
    <w:qFormat/>
    <w:rsid w:val="0015016A"/>
    <w:pPr>
      <w:widowControl w:val="0"/>
    </w:pPr>
    <w:rPr>
      <w:rFonts w:eastAsia="Calibri"/>
    </w:rPr>
  </w:style>
  <w:style w:type="character" w:customStyle="1" w:styleId="CommentSubjectChar1112">
    <w:name w:val="Comment Subject Char1112"/>
    <w:uiPriority w:val="99"/>
    <w:semiHidden/>
    <w:rsid w:val="0015016A"/>
    <w:rPr>
      <w:rFonts w:ascii="Calibri" w:eastAsia="Times New Roman" w:hAnsi="Calibri" w:cs="Times New Roman"/>
      <w:b/>
      <w:bCs/>
      <w:sz w:val="20"/>
      <w:szCs w:val="20"/>
      <w:lang w:val="en-US" w:eastAsia="en-US"/>
    </w:rPr>
  </w:style>
  <w:style w:type="table" w:customStyle="1" w:styleId="LightList-Accent111113">
    <w:name w:val="Light List - Accent 111113"/>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3">
    <w:name w:val="Table Paragraph1113"/>
    <w:basedOn w:val="Normal"/>
    <w:uiPriority w:val="1"/>
    <w:qFormat/>
    <w:rsid w:val="0015016A"/>
    <w:pPr>
      <w:widowControl w:val="0"/>
    </w:pPr>
    <w:rPr>
      <w:rFonts w:eastAsia="Calibri"/>
    </w:rPr>
  </w:style>
  <w:style w:type="table" w:customStyle="1" w:styleId="TableGrid31113">
    <w:name w:val="Table Grid31113"/>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SubjectChar212">
    <w:name w:val="Comment Subject Char212"/>
    <w:uiPriority w:val="99"/>
    <w:semiHidden/>
    <w:rsid w:val="0015016A"/>
    <w:rPr>
      <w:rFonts w:ascii="Calibri" w:eastAsia="Times New Roman" w:hAnsi="Calibri" w:cs="Times New Roman"/>
      <w:b/>
      <w:bCs/>
      <w:sz w:val="20"/>
      <w:szCs w:val="20"/>
      <w:lang w:val="en-US" w:eastAsia="en-US"/>
    </w:rPr>
  </w:style>
  <w:style w:type="table" w:customStyle="1" w:styleId="LightList-Accent11213">
    <w:name w:val="Light List - Accent 11213"/>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3">
    <w:name w:val="Table Paragraph313"/>
    <w:basedOn w:val="Normal"/>
    <w:uiPriority w:val="1"/>
    <w:qFormat/>
    <w:rsid w:val="0015016A"/>
    <w:pPr>
      <w:widowControl w:val="0"/>
    </w:pPr>
    <w:rPr>
      <w:rFonts w:eastAsia="Calibri"/>
    </w:rPr>
  </w:style>
  <w:style w:type="paragraph" w:customStyle="1" w:styleId="NoSpacing1112">
    <w:name w:val="No Spacing1112"/>
    <w:basedOn w:val="Normal"/>
    <w:uiPriority w:val="1"/>
    <w:qFormat/>
    <w:rsid w:val="0015016A"/>
    <w:rPr>
      <w:rFonts w:ascii="Arial" w:hAnsi="Arial"/>
      <w:sz w:val="20"/>
      <w:szCs w:val="20"/>
      <w:lang w:val="en-GB" w:eastAsia="nl-NL"/>
    </w:rPr>
  </w:style>
  <w:style w:type="table" w:customStyle="1" w:styleId="TableGrid3213">
    <w:name w:val="Table Grid3213"/>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112">
    <w:name w:val="GS1_Table_Text112"/>
    <w:basedOn w:val="Normal"/>
    <w:rsid w:val="0015016A"/>
    <w:pPr>
      <w:spacing w:before="60" w:after="60"/>
    </w:pPr>
    <w:rPr>
      <w:rFonts w:ascii="Arial" w:hAnsi="Arial"/>
      <w:sz w:val="18"/>
      <w:szCs w:val="24"/>
      <w:lang w:val="en-GB"/>
    </w:rPr>
  </w:style>
  <w:style w:type="paragraph" w:customStyle="1" w:styleId="GS1TableHeading112">
    <w:name w:val="GS1_Table_Heading112"/>
    <w:basedOn w:val="Normal"/>
    <w:rsid w:val="0015016A"/>
    <w:pPr>
      <w:keepNext/>
      <w:spacing w:before="60" w:after="60"/>
    </w:pPr>
    <w:rPr>
      <w:rFonts w:ascii="Arial" w:hAnsi="Arial"/>
      <w:b/>
      <w:bCs/>
      <w:color w:val="FFFFFF"/>
      <w:sz w:val="18"/>
      <w:szCs w:val="24"/>
      <w:lang w:val="en-GB"/>
    </w:rPr>
  </w:style>
  <w:style w:type="character" w:customStyle="1" w:styleId="CommentSubjectChar1212">
    <w:name w:val="Comment Subject Char1212"/>
    <w:uiPriority w:val="99"/>
    <w:semiHidden/>
    <w:rsid w:val="0015016A"/>
    <w:rPr>
      <w:rFonts w:ascii="Calibri" w:eastAsia="Times New Roman" w:hAnsi="Calibri" w:cs="Times New Roman"/>
      <w:b/>
      <w:bCs/>
      <w:sz w:val="20"/>
      <w:szCs w:val="20"/>
      <w:lang w:val="en-US" w:eastAsia="en-US"/>
    </w:rPr>
  </w:style>
  <w:style w:type="table" w:customStyle="1" w:styleId="LightList-Accent111213">
    <w:name w:val="Light List - Accent 111213"/>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3">
    <w:name w:val="Table Paragraph1213"/>
    <w:basedOn w:val="Normal"/>
    <w:uiPriority w:val="1"/>
    <w:qFormat/>
    <w:rsid w:val="0015016A"/>
    <w:pPr>
      <w:widowControl w:val="0"/>
    </w:pPr>
    <w:rPr>
      <w:rFonts w:eastAsia="Calibri"/>
    </w:rPr>
  </w:style>
  <w:style w:type="table" w:customStyle="1" w:styleId="TableGrid31213">
    <w:name w:val="Table Grid31213"/>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113">
    <w:name w:val="Table Paragraph2113"/>
    <w:basedOn w:val="Normal"/>
    <w:uiPriority w:val="1"/>
    <w:qFormat/>
    <w:rsid w:val="0015016A"/>
    <w:pPr>
      <w:widowControl w:val="0"/>
    </w:pPr>
    <w:rPr>
      <w:rFonts w:eastAsia="Calibri"/>
    </w:rPr>
  </w:style>
  <w:style w:type="paragraph" w:customStyle="1" w:styleId="TableParagraph64">
    <w:name w:val="Table Paragraph64"/>
    <w:basedOn w:val="Normal"/>
    <w:uiPriority w:val="1"/>
    <w:qFormat/>
    <w:rsid w:val="0015016A"/>
    <w:pPr>
      <w:widowControl w:val="0"/>
    </w:pPr>
    <w:rPr>
      <w:rFonts w:eastAsia="Calibri"/>
    </w:rPr>
  </w:style>
  <w:style w:type="paragraph" w:customStyle="1" w:styleId="TableParagraph73">
    <w:name w:val="Table Paragraph73"/>
    <w:basedOn w:val="Normal"/>
    <w:uiPriority w:val="1"/>
    <w:qFormat/>
    <w:rsid w:val="0015016A"/>
    <w:pPr>
      <w:widowControl w:val="0"/>
    </w:pPr>
    <w:rPr>
      <w:rFonts w:eastAsia="Calibri"/>
    </w:rPr>
  </w:style>
  <w:style w:type="character" w:customStyle="1" w:styleId="CommentSubjectChar52">
    <w:name w:val="Comment Subject Char52"/>
    <w:uiPriority w:val="99"/>
    <w:semiHidden/>
    <w:rsid w:val="0015016A"/>
    <w:rPr>
      <w:rFonts w:ascii="Calibri" w:eastAsia="Times New Roman" w:hAnsi="Calibri" w:cs="Times New Roman"/>
      <w:b/>
      <w:bCs/>
      <w:sz w:val="20"/>
      <w:szCs w:val="20"/>
      <w:lang w:val="en-US" w:eastAsia="en-US"/>
    </w:rPr>
  </w:style>
  <w:style w:type="table" w:customStyle="1" w:styleId="LightList-Accent1153">
    <w:name w:val="Light List - Accent 1153"/>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2">
    <w:name w:val="No Spacing132"/>
    <w:basedOn w:val="Normal"/>
    <w:uiPriority w:val="1"/>
    <w:qFormat/>
    <w:rsid w:val="0015016A"/>
    <w:rPr>
      <w:rFonts w:ascii="Arial" w:hAnsi="Arial"/>
      <w:sz w:val="20"/>
      <w:szCs w:val="20"/>
      <w:lang w:val="en-GB" w:eastAsia="nl-NL"/>
    </w:rPr>
  </w:style>
  <w:style w:type="table" w:customStyle="1" w:styleId="TableGrid353">
    <w:name w:val="Table Grid353"/>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32">
    <w:name w:val="GS1_Table_Text32"/>
    <w:basedOn w:val="Normal"/>
    <w:rsid w:val="0015016A"/>
    <w:pPr>
      <w:spacing w:before="60" w:after="60"/>
    </w:pPr>
    <w:rPr>
      <w:rFonts w:ascii="Arial" w:hAnsi="Arial"/>
      <w:sz w:val="18"/>
      <w:szCs w:val="24"/>
      <w:lang w:val="en-GB"/>
    </w:rPr>
  </w:style>
  <w:style w:type="paragraph" w:customStyle="1" w:styleId="GS1TableHeading32">
    <w:name w:val="GS1_Table_Heading32"/>
    <w:basedOn w:val="Normal"/>
    <w:rsid w:val="0015016A"/>
    <w:pPr>
      <w:keepNext/>
      <w:spacing w:before="60" w:after="60"/>
    </w:pPr>
    <w:rPr>
      <w:rFonts w:ascii="Arial" w:hAnsi="Arial"/>
      <w:b/>
      <w:bCs/>
      <w:color w:val="FFFFFF"/>
      <w:sz w:val="18"/>
      <w:szCs w:val="24"/>
      <w:lang w:val="en-GB"/>
    </w:rPr>
  </w:style>
  <w:style w:type="character" w:customStyle="1" w:styleId="CommentSubjectChar142">
    <w:name w:val="Comment Subject Char142"/>
    <w:uiPriority w:val="99"/>
    <w:semiHidden/>
    <w:rsid w:val="0015016A"/>
    <w:rPr>
      <w:rFonts w:ascii="Calibri" w:eastAsia="Times New Roman" w:hAnsi="Calibri" w:cs="Times New Roman"/>
      <w:b/>
      <w:bCs/>
      <w:sz w:val="20"/>
      <w:szCs w:val="20"/>
      <w:lang w:val="en-US" w:eastAsia="en-US"/>
    </w:rPr>
  </w:style>
  <w:style w:type="table" w:customStyle="1" w:styleId="LightList-Accent11153">
    <w:name w:val="Light List - Accent 11153"/>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3">
    <w:name w:val="Table Paragraph153"/>
    <w:basedOn w:val="Normal"/>
    <w:uiPriority w:val="1"/>
    <w:qFormat/>
    <w:rsid w:val="0015016A"/>
    <w:pPr>
      <w:widowControl w:val="0"/>
    </w:pPr>
    <w:rPr>
      <w:rFonts w:eastAsia="Calibri"/>
    </w:rPr>
  </w:style>
  <w:style w:type="table" w:customStyle="1" w:styleId="TableGrid3153">
    <w:name w:val="Table Grid3153"/>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43">
    <w:name w:val="Table Paragraph243"/>
    <w:basedOn w:val="Normal"/>
    <w:uiPriority w:val="1"/>
    <w:qFormat/>
    <w:rsid w:val="0015016A"/>
    <w:pPr>
      <w:widowControl w:val="0"/>
    </w:pPr>
    <w:rPr>
      <w:rFonts w:eastAsia="Calibri"/>
    </w:rPr>
  </w:style>
  <w:style w:type="paragraph" w:customStyle="1" w:styleId="TableParagraph83">
    <w:name w:val="Table Paragraph83"/>
    <w:basedOn w:val="Normal"/>
    <w:uiPriority w:val="1"/>
    <w:qFormat/>
    <w:rsid w:val="0015016A"/>
    <w:pPr>
      <w:widowControl w:val="0"/>
    </w:pPr>
    <w:rPr>
      <w:rFonts w:eastAsia="Calibri"/>
    </w:rPr>
  </w:style>
  <w:style w:type="character" w:customStyle="1" w:styleId="CommentSubjectChar62">
    <w:name w:val="Comment Subject Char62"/>
    <w:uiPriority w:val="99"/>
    <w:semiHidden/>
    <w:rsid w:val="0015016A"/>
    <w:rPr>
      <w:rFonts w:ascii="Calibri" w:eastAsia="Times New Roman" w:hAnsi="Calibri" w:cs="Times New Roman"/>
      <w:b/>
      <w:bCs/>
      <w:sz w:val="20"/>
      <w:szCs w:val="20"/>
      <w:lang w:val="en-US" w:eastAsia="en-US"/>
    </w:rPr>
  </w:style>
  <w:style w:type="table" w:customStyle="1" w:styleId="LightList-Accent1163">
    <w:name w:val="Light List - Accent 1163"/>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2">
    <w:name w:val="No Spacing142"/>
    <w:basedOn w:val="Normal"/>
    <w:uiPriority w:val="1"/>
    <w:qFormat/>
    <w:rsid w:val="0015016A"/>
    <w:rPr>
      <w:rFonts w:ascii="Arial" w:hAnsi="Arial"/>
      <w:sz w:val="20"/>
      <w:szCs w:val="20"/>
      <w:lang w:val="en-GB" w:eastAsia="nl-NL"/>
    </w:rPr>
  </w:style>
  <w:style w:type="table" w:customStyle="1" w:styleId="TableGrid363">
    <w:name w:val="Table Grid363"/>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42">
    <w:name w:val="GS1_Table_Text42"/>
    <w:basedOn w:val="Normal"/>
    <w:rsid w:val="0015016A"/>
    <w:pPr>
      <w:spacing w:before="60" w:after="60"/>
    </w:pPr>
    <w:rPr>
      <w:rFonts w:ascii="Arial" w:hAnsi="Arial"/>
      <w:sz w:val="18"/>
      <w:szCs w:val="24"/>
      <w:lang w:val="en-GB"/>
    </w:rPr>
  </w:style>
  <w:style w:type="paragraph" w:customStyle="1" w:styleId="GS1TableHeading42">
    <w:name w:val="GS1_Table_Heading42"/>
    <w:basedOn w:val="Normal"/>
    <w:rsid w:val="0015016A"/>
    <w:pPr>
      <w:keepNext/>
      <w:spacing w:before="60" w:after="60"/>
    </w:pPr>
    <w:rPr>
      <w:rFonts w:ascii="Arial" w:hAnsi="Arial"/>
      <w:b/>
      <w:bCs/>
      <w:color w:val="FFFFFF"/>
      <w:sz w:val="18"/>
      <w:szCs w:val="24"/>
      <w:lang w:val="en-GB"/>
    </w:rPr>
  </w:style>
  <w:style w:type="character" w:customStyle="1" w:styleId="CommentSubjectChar152">
    <w:name w:val="Comment Subject Char152"/>
    <w:uiPriority w:val="99"/>
    <w:semiHidden/>
    <w:rsid w:val="0015016A"/>
    <w:rPr>
      <w:rFonts w:ascii="Calibri" w:eastAsia="Times New Roman" w:hAnsi="Calibri" w:cs="Times New Roman"/>
      <w:b/>
      <w:bCs/>
      <w:sz w:val="20"/>
      <w:szCs w:val="20"/>
      <w:lang w:val="en-US" w:eastAsia="en-US"/>
    </w:rPr>
  </w:style>
  <w:style w:type="table" w:customStyle="1" w:styleId="LightList-Accent11163">
    <w:name w:val="Light List - Accent 11163"/>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3">
    <w:name w:val="Table Paragraph163"/>
    <w:basedOn w:val="Normal"/>
    <w:uiPriority w:val="1"/>
    <w:qFormat/>
    <w:rsid w:val="0015016A"/>
    <w:pPr>
      <w:widowControl w:val="0"/>
    </w:pPr>
    <w:rPr>
      <w:rFonts w:eastAsia="Calibri"/>
    </w:rPr>
  </w:style>
  <w:style w:type="table" w:customStyle="1" w:styleId="TableGrid3163">
    <w:name w:val="Table Grid3163"/>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53">
    <w:name w:val="Table Paragraph253"/>
    <w:basedOn w:val="Normal"/>
    <w:uiPriority w:val="1"/>
    <w:qFormat/>
    <w:rsid w:val="0015016A"/>
    <w:pPr>
      <w:widowControl w:val="0"/>
    </w:pPr>
    <w:rPr>
      <w:rFonts w:eastAsia="Calibri"/>
    </w:rPr>
  </w:style>
  <w:style w:type="character" w:customStyle="1" w:styleId="Heading1Char35">
    <w:name w:val="Heading 1 Char35"/>
    <w:uiPriority w:val="9"/>
    <w:rsid w:val="0015016A"/>
    <w:rPr>
      <w:rFonts w:ascii="Cambria" w:eastAsia="Times New Roman" w:hAnsi="Cambria" w:cs="Times New Roman"/>
      <w:b/>
      <w:bCs/>
      <w:sz w:val="28"/>
      <w:szCs w:val="28"/>
      <w:lang w:val="en-US" w:eastAsia="en-US"/>
    </w:rPr>
  </w:style>
  <w:style w:type="character" w:customStyle="1" w:styleId="Heading2Char25">
    <w:name w:val="Heading 2 Char25"/>
    <w:uiPriority w:val="9"/>
    <w:rsid w:val="0015016A"/>
    <w:rPr>
      <w:rFonts w:ascii="Cambria" w:eastAsia="Times New Roman" w:hAnsi="Cambria" w:cs="Times New Roman"/>
      <w:sz w:val="26"/>
      <w:szCs w:val="26"/>
      <w:lang w:val="en-US" w:eastAsia="en-US"/>
    </w:rPr>
  </w:style>
  <w:style w:type="character" w:customStyle="1" w:styleId="Heading3Char18">
    <w:name w:val="Heading 3 Char18"/>
    <w:uiPriority w:val="9"/>
    <w:rsid w:val="0015016A"/>
    <w:rPr>
      <w:rFonts w:ascii="Cambria" w:eastAsia="Times New Roman" w:hAnsi="Cambria" w:cs="Times New Roman"/>
      <w:b/>
      <w:bCs/>
      <w:lang w:val="en-US" w:eastAsia="en-US"/>
    </w:rPr>
  </w:style>
  <w:style w:type="character" w:customStyle="1" w:styleId="Heading4Char13">
    <w:name w:val="Heading 4 Char13"/>
    <w:uiPriority w:val="9"/>
    <w:semiHidden/>
    <w:rsid w:val="0015016A"/>
    <w:rPr>
      <w:rFonts w:ascii="Cambria" w:eastAsia="Times New Roman" w:hAnsi="Cambria" w:cs="Times New Roman"/>
      <w:b/>
      <w:bCs/>
      <w:i/>
      <w:iCs/>
      <w:lang w:val="en-US" w:eastAsia="en-US"/>
    </w:rPr>
  </w:style>
  <w:style w:type="character" w:customStyle="1" w:styleId="Heading5Char13">
    <w:name w:val="Heading 5 Char13"/>
    <w:uiPriority w:val="9"/>
    <w:semiHidden/>
    <w:rsid w:val="0015016A"/>
    <w:rPr>
      <w:rFonts w:ascii="Cambria" w:eastAsia="Times New Roman" w:hAnsi="Cambria" w:cs="Times New Roman"/>
      <w:b/>
      <w:bCs/>
      <w:color w:val="7F7F7F"/>
      <w:lang w:val="en-US" w:eastAsia="en-US"/>
    </w:rPr>
  </w:style>
  <w:style w:type="character" w:customStyle="1" w:styleId="Heading6Char13">
    <w:name w:val="Heading 6 Char13"/>
    <w:uiPriority w:val="9"/>
    <w:semiHidden/>
    <w:rsid w:val="0015016A"/>
    <w:rPr>
      <w:rFonts w:ascii="Cambria" w:eastAsia="Times New Roman" w:hAnsi="Cambria" w:cs="Times New Roman"/>
      <w:b/>
      <w:bCs/>
      <w:i/>
      <w:iCs/>
      <w:color w:val="7F7F7F"/>
      <w:lang w:val="en-US" w:eastAsia="en-US"/>
    </w:rPr>
  </w:style>
  <w:style w:type="character" w:customStyle="1" w:styleId="Heading7Char13">
    <w:name w:val="Heading 7 Char13"/>
    <w:uiPriority w:val="9"/>
    <w:semiHidden/>
    <w:rsid w:val="0015016A"/>
    <w:rPr>
      <w:rFonts w:ascii="Cambria" w:eastAsia="Times New Roman" w:hAnsi="Cambria" w:cs="Times New Roman"/>
      <w:i/>
      <w:iCs/>
      <w:lang w:val="en-US" w:eastAsia="en-US"/>
    </w:rPr>
  </w:style>
  <w:style w:type="character" w:customStyle="1" w:styleId="Heading8Char13">
    <w:name w:val="Heading 8 Char13"/>
    <w:uiPriority w:val="9"/>
    <w:semiHidden/>
    <w:rsid w:val="0015016A"/>
    <w:rPr>
      <w:rFonts w:ascii="Cambria" w:eastAsia="Times New Roman" w:hAnsi="Cambria" w:cs="Times New Roman"/>
      <w:sz w:val="20"/>
      <w:szCs w:val="20"/>
      <w:lang w:val="en-US" w:eastAsia="en-US"/>
    </w:rPr>
  </w:style>
  <w:style w:type="character" w:customStyle="1" w:styleId="Heading9Char13">
    <w:name w:val="Heading 9 Char13"/>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15">
    <w:name w:val="Comment Text Char15"/>
    <w:uiPriority w:val="99"/>
    <w:semiHidden/>
    <w:rsid w:val="0015016A"/>
    <w:rPr>
      <w:rFonts w:ascii="Calibri" w:eastAsia="Times New Roman" w:hAnsi="Calibri" w:cs="Times New Roman"/>
      <w:sz w:val="20"/>
      <w:szCs w:val="20"/>
      <w:lang w:val="en-US" w:eastAsia="en-US"/>
    </w:rPr>
  </w:style>
  <w:style w:type="paragraph" w:customStyle="1" w:styleId="TableParagraph20">
    <w:name w:val="Table Paragraph20"/>
    <w:basedOn w:val="Normal"/>
    <w:uiPriority w:val="1"/>
    <w:qFormat/>
    <w:rsid w:val="0015016A"/>
    <w:pPr>
      <w:widowControl w:val="0"/>
    </w:pPr>
    <w:rPr>
      <w:rFonts w:eastAsia="Calibri"/>
    </w:rPr>
  </w:style>
  <w:style w:type="character" w:customStyle="1" w:styleId="BalloonTextChar13">
    <w:name w:val="Balloon Text Char13"/>
    <w:uiPriority w:val="99"/>
    <w:semiHidden/>
    <w:rsid w:val="0015016A"/>
    <w:rPr>
      <w:rFonts w:ascii="Segoe UI" w:eastAsia="Times New Roman" w:hAnsi="Segoe UI" w:cs="Segoe UI"/>
      <w:sz w:val="18"/>
      <w:szCs w:val="18"/>
      <w:lang w:val="en-US" w:eastAsia="en-US"/>
    </w:rPr>
  </w:style>
  <w:style w:type="character" w:customStyle="1" w:styleId="HeaderChar13">
    <w:name w:val="Header Char13"/>
    <w:uiPriority w:val="99"/>
    <w:rsid w:val="0015016A"/>
    <w:rPr>
      <w:rFonts w:ascii="Calibri" w:eastAsia="Times New Roman" w:hAnsi="Calibri" w:cs="Times New Roman"/>
      <w:lang w:val="en-US" w:eastAsia="en-US"/>
    </w:rPr>
  </w:style>
  <w:style w:type="character" w:customStyle="1" w:styleId="FooterChar13">
    <w:name w:val="Footer Char13"/>
    <w:uiPriority w:val="99"/>
    <w:rsid w:val="0015016A"/>
    <w:rPr>
      <w:rFonts w:ascii="Calibri" w:eastAsia="Times New Roman" w:hAnsi="Calibri" w:cs="Times New Roman"/>
      <w:lang w:val="en-US" w:eastAsia="en-US"/>
    </w:rPr>
  </w:style>
  <w:style w:type="character" w:customStyle="1" w:styleId="TitleChar10">
    <w:name w:val="Title Char10"/>
    <w:uiPriority w:val="10"/>
    <w:rsid w:val="0015016A"/>
    <w:rPr>
      <w:rFonts w:ascii="Cambria" w:eastAsia="Times New Roman" w:hAnsi="Cambria" w:cs="Times New Roman"/>
      <w:spacing w:val="5"/>
      <w:sz w:val="52"/>
      <w:szCs w:val="52"/>
      <w:lang w:val="en-US" w:eastAsia="en-US"/>
    </w:rPr>
  </w:style>
  <w:style w:type="character" w:customStyle="1" w:styleId="SubtitleChar10">
    <w:name w:val="Subtitle Char10"/>
    <w:uiPriority w:val="11"/>
    <w:rsid w:val="0015016A"/>
    <w:rPr>
      <w:rFonts w:ascii="Cambria" w:eastAsia="Times New Roman" w:hAnsi="Cambria" w:cs="Times New Roman"/>
      <w:i/>
      <w:iCs/>
      <w:spacing w:val="13"/>
      <w:sz w:val="24"/>
      <w:szCs w:val="24"/>
      <w:lang w:val="en-US" w:eastAsia="en-US"/>
    </w:rPr>
  </w:style>
  <w:style w:type="character" w:customStyle="1" w:styleId="QuoteChar10">
    <w:name w:val="Quote Char10"/>
    <w:uiPriority w:val="29"/>
    <w:rsid w:val="0015016A"/>
    <w:rPr>
      <w:rFonts w:ascii="Calibri" w:eastAsia="Times New Roman" w:hAnsi="Calibri" w:cs="Times New Roman"/>
      <w:i/>
      <w:iCs/>
      <w:lang w:val="en-US" w:eastAsia="en-US"/>
    </w:rPr>
  </w:style>
  <w:style w:type="character" w:customStyle="1" w:styleId="IntenseQuoteChar10">
    <w:name w:val="Intense Quote Char10"/>
    <w:uiPriority w:val="30"/>
    <w:rsid w:val="0015016A"/>
    <w:rPr>
      <w:rFonts w:ascii="Calibri" w:eastAsia="Times New Roman" w:hAnsi="Calibri" w:cs="Times New Roman"/>
      <w:b/>
      <w:bCs/>
      <w:i/>
      <w:iCs/>
      <w:lang w:val="en-US" w:eastAsia="en-US"/>
    </w:rPr>
  </w:style>
  <w:style w:type="character" w:customStyle="1" w:styleId="NoSpacingChar10">
    <w:name w:val="No Spacing Char10"/>
    <w:uiPriority w:val="1"/>
    <w:rsid w:val="0015016A"/>
    <w:rPr>
      <w:rFonts w:ascii="Calibri" w:eastAsia="Times New Roman" w:hAnsi="Calibri" w:cs="Times New Roman"/>
      <w:lang w:val="en-US" w:eastAsia="en-US"/>
    </w:rPr>
  </w:style>
  <w:style w:type="character" w:customStyle="1" w:styleId="EndnoteTextChar10">
    <w:name w:val="Endnote Text Char10"/>
    <w:uiPriority w:val="99"/>
    <w:semiHidden/>
    <w:rsid w:val="0015016A"/>
    <w:rPr>
      <w:rFonts w:ascii="Calibri" w:eastAsia="Times New Roman" w:hAnsi="Calibri" w:cs="Times New Roman"/>
      <w:sz w:val="20"/>
      <w:szCs w:val="20"/>
      <w:lang w:val="en-US" w:eastAsia="en-US"/>
    </w:rPr>
  </w:style>
  <w:style w:type="character" w:customStyle="1" w:styleId="FootnoteTextChar16">
    <w:name w:val="Footnote Text Char16"/>
    <w:aliases w:val="Footnote Text Char Char Char Char Char115,Footnote Text Char Char Char115,Footnote Text Char Char Char Char Char Char15,Footnote Text Char Char Char Char Char Char Char Char Char15,Footnote Text Char Char Char Char115,Char Char15"/>
    <w:uiPriority w:val="99"/>
    <w:rsid w:val="0015016A"/>
    <w:rPr>
      <w:rFonts w:ascii="Calibri" w:eastAsia="Times New Roman" w:hAnsi="Calibri" w:cs="Times New Roman"/>
      <w:sz w:val="20"/>
      <w:szCs w:val="20"/>
      <w:lang w:val="en-US" w:eastAsia="en-US"/>
    </w:rPr>
  </w:style>
  <w:style w:type="character" w:customStyle="1" w:styleId="CommentSubjectChar10">
    <w:name w:val="Comment Subject Char10"/>
    <w:uiPriority w:val="99"/>
    <w:semiHidden/>
    <w:rsid w:val="0015016A"/>
    <w:rPr>
      <w:rFonts w:ascii="Calibri" w:eastAsia="Times New Roman" w:hAnsi="Calibri" w:cs="Times New Roman"/>
      <w:b/>
      <w:bCs/>
      <w:sz w:val="20"/>
      <w:szCs w:val="20"/>
      <w:lang w:val="en-US" w:eastAsia="en-US"/>
    </w:rPr>
  </w:style>
  <w:style w:type="table" w:customStyle="1" w:styleId="LightList-Accent1110">
    <w:name w:val="Light List - Accent 1110"/>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0">
    <w:name w:val="Plain Text Char10"/>
    <w:uiPriority w:val="99"/>
    <w:semiHidden/>
    <w:rsid w:val="0015016A"/>
    <w:rPr>
      <w:rFonts w:ascii="Calibri" w:eastAsia="Calibri" w:hAnsi="Calibri" w:cs="Times New Roman"/>
      <w:lang w:val="nb-NO" w:eastAsia="en-US"/>
    </w:rPr>
  </w:style>
  <w:style w:type="character" w:customStyle="1" w:styleId="BodyTextChar10">
    <w:name w:val="Body Text Char10"/>
    <w:uiPriority w:val="99"/>
    <w:rsid w:val="0015016A"/>
    <w:rPr>
      <w:rFonts w:ascii="Arial" w:eastAsia="Times New Roman" w:hAnsi="Arial" w:cs="Times New Roman"/>
      <w:sz w:val="20"/>
      <w:szCs w:val="20"/>
      <w:lang w:eastAsia="nl-NL"/>
    </w:rPr>
  </w:style>
  <w:style w:type="paragraph" w:customStyle="1" w:styleId="NoSpacing17">
    <w:name w:val="No Spacing17"/>
    <w:basedOn w:val="Normal"/>
    <w:uiPriority w:val="1"/>
    <w:qFormat/>
    <w:rsid w:val="0015016A"/>
    <w:rPr>
      <w:rFonts w:ascii="Arial" w:hAnsi="Arial"/>
      <w:sz w:val="20"/>
      <w:szCs w:val="20"/>
      <w:lang w:val="en-GB" w:eastAsia="nl-NL"/>
    </w:rPr>
  </w:style>
  <w:style w:type="table" w:customStyle="1" w:styleId="TableGrid310">
    <w:name w:val="Table Grid310"/>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7">
    <w:name w:val="GS1_Table_Text7"/>
    <w:basedOn w:val="Normal"/>
    <w:rsid w:val="0015016A"/>
    <w:pPr>
      <w:spacing w:before="60" w:after="60"/>
    </w:pPr>
    <w:rPr>
      <w:rFonts w:ascii="Arial" w:hAnsi="Arial"/>
      <w:sz w:val="18"/>
      <w:szCs w:val="24"/>
      <w:lang w:val="en-GB"/>
    </w:rPr>
  </w:style>
  <w:style w:type="paragraph" w:customStyle="1" w:styleId="GS1TableHeading7">
    <w:name w:val="GS1_Table_Heading7"/>
    <w:basedOn w:val="Normal"/>
    <w:rsid w:val="0015016A"/>
    <w:pPr>
      <w:keepNext/>
      <w:spacing w:before="60" w:after="60"/>
    </w:pPr>
    <w:rPr>
      <w:rFonts w:ascii="Arial" w:hAnsi="Arial"/>
      <w:b/>
      <w:bCs/>
      <w:color w:val="FFFFFF"/>
      <w:sz w:val="18"/>
      <w:szCs w:val="24"/>
      <w:lang w:val="en-GB"/>
    </w:rPr>
  </w:style>
  <w:style w:type="character" w:customStyle="1" w:styleId="CommentSubjectChar18">
    <w:name w:val="Comment Subject Char18"/>
    <w:uiPriority w:val="99"/>
    <w:semiHidden/>
    <w:rsid w:val="0015016A"/>
    <w:rPr>
      <w:rFonts w:ascii="Calibri" w:eastAsia="Times New Roman" w:hAnsi="Calibri" w:cs="Times New Roman"/>
      <w:b/>
      <w:bCs/>
      <w:sz w:val="20"/>
      <w:szCs w:val="20"/>
      <w:lang w:val="en-US" w:eastAsia="en-US"/>
    </w:rPr>
  </w:style>
  <w:style w:type="table" w:customStyle="1" w:styleId="LightList-Accent11110">
    <w:name w:val="Light List - Accent 11110"/>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5">
    <w:name w:val="Table Paragraph115"/>
    <w:basedOn w:val="Normal"/>
    <w:uiPriority w:val="1"/>
    <w:qFormat/>
    <w:rsid w:val="0015016A"/>
    <w:pPr>
      <w:widowControl w:val="0"/>
    </w:pPr>
    <w:rPr>
      <w:rFonts w:eastAsia="Calibri"/>
    </w:rPr>
  </w:style>
  <w:style w:type="table" w:customStyle="1" w:styleId="TableGrid3110">
    <w:name w:val="Table Grid3110"/>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9">
    <w:name w:val="Table Paragraph29"/>
    <w:basedOn w:val="Normal"/>
    <w:uiPriority w:val="1"/>
    <w:qFormat/>
    <w:rsid w:val="0015016A"/>
    <w:pPr>
      <w:widowControl w:val="0"/>
    </w:pPr>
    <w:rPr>
      <w:rFonts w:eastAsia="Calibri"/>
    </w:rPr>
  </w:style>
  <w:style w:type="character" w:customStyle="1" w:styleId="CommentSubjectChar114">
    <w:name w:val="Comment Subject Char114"/>
    <w:uiPriority w:val="99"/>
    <w:semiHidden/>
    <w:rsid w:val="0015016A"/>
    <w:rPr>
      <w:rFonts w:ascii="Calibri" w:eastAsia="Times New Roman" w:hAnsi="Calibri" w:cs="Times New Roman"/>
      <w:b/>
      <w:bCs/>
      <w:sz w:val="20"/>
      <w:szCs w:val="20"/>
      <w:lang w:val="en-US" w:eastAsia="en-US"/>
    </w:rPr>
  </w:style>
  <w:style w:type="table" w:customStyle="1" w:styleId="LightList-Accent11115">
    <w:name w:val="Light List - Accent 11115"/>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6">
    <w:name w:val="Table Paragraph116"/>
    <w:basedOn w:val="Normal"/>
    <w:uiPriority w:val="1"/>
    <w:qFormat/>
    <w:rsid w:val="0015016A"/>
    <w:pPr>
      <w:widowControl w:val="0"/>
    </w:pPr>
    <w:rPr>
      <w:rFonts w:eastAsia="Calibri"/>
    </w:rPr>
  </w:style>
  <w:style w:type="table" w:customStyle="1" w:styleId="TableGrid3115">
    <w:name w:val="Table Grid3115"/>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SubjectChar24">
    <w:name w:val="Comment Subject Char24"/>
    <w:uiPriority w:val="99"/>
    <w:semiHidden/>
    <w:rsid w:val="0015016A"/>
    <w:rPr>
      <w:rFonts w:ascii="Calibri" w:eastAsia="Times New Roman" w:hAnsi="Calibri" w:cs="Times New Roman"/>
      <w:b/>
      <w:bCs/>
      <w:sz w:val="20"/>
      <w:szCs w:val="20"/>
      <w:lang w:val="en-US" w:eastAsia="en-US"/>
    </w:rPr>
  </w:style>
  <w:style w:type="table" w:customStyle="1" w:styleId="LightList-Accent1125">
    <w:name w:val="Light List - Accent 1125"/>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5">
    <w:name w:val="Table Paragraph35"/>
    <w:basedOn w:val="Normal"/>
    <w:uiPriority w:val="1"/>
    <w:qFormat/>
    <w:rsid w:val="0015016A"/>
    <w:pPr>
      <w:widowControl w:val="0"/>
    </w:pPr>
    <w:rPr>
      <w:rFonts w:eastAsia="Calibri"/>
    </w:rPr>
  </w:style>
  <w:style w:type="paragraph" w:customStyle="1" w:styleId="NoSpacing114">
    <w:name w:val="No Spacing114"/>
    <w:basedOn w:val="Normal"/>
    <w:uiPriority w:val="1"/>
    <w:qFormat/>
    <w:rsid w:val="0015016A"/>
    <w:rPr>
      <w:rFonts w:ascii="Arial" w:hAnsi="Arial"/>
      <w:sz w:val="20"/>
      <w:szCs w:val="20"/>
      <w:lang w:val="en-GB" w:eastAsia="nl-NL"/>
    </w:rPr>
  </w:style>
  <w:style w:type="table" w:customStyle="1" w:styleId="TableGrid325">
    <w:name w:val="Table Grid325"/>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14">
    <w:name w:val="GS1_Table_Text14"/>
    <w:basedOn w:val="Normal"/>
    <w:rsid w:val="0015016A"/>
    <w:pPr>
      <w:spacing w:before="60" w:after="60"/>
    </w:pPr>
    <w:rPr>
      <w:rFonts w:ascii="Arial" w:hAnsi="Arial"/>
      <w:sz w:val="18"/>
      <w:szCs w:val="24"/>
      <w:lang w:val="en-GB"/>
    </w:rPr>
  </w:style>
  <w:style w:type="paragraph" w:customStyle="1" w:styleId="GS1TableHeading14">
    <w:name w:val="GS1_Table_Heading14"/>
    <w:basedOn w:val="Normal"/>
    <w:rsid w:val="0015016A"/>
    <w:pPr>
      <w:keepNext/>
      <w:spacing w:before="60" w:after="60"/>
    </w:pPr>
    <w:rPr>
      <w:rFonts w:ascii="Arial" w:hAnsi="Arial"/>
      <w:b/>
      <w:bCs/>
      <w:color w:val="FFFFFF"/>
      <w:sz w:val="18"/>
      <w:szCs w:val="24"/>
      <w:lang w:val="en-GB"/>
    </w:rPr>
  </w:style>
  <w:style w:type="character" w:customStyle="1" w:styleId="CommentSubjectChar124">
    <w:name w:val="Comment Subject Char124"/>
    <w:uiPriority w:val="99"/>
    <w:semiHidden/>
    <w:rsid w:val="0015016A"/>
    <w:rPr>
      <w:rFonts w:ascii="Calibri" w:eastAsia="Times New Roman" w:hAnsi="Calibri" w:cs="Times New Roman"/>
      <w:b/>
      <w:bCs/>
      <w:sz w:val="20"/>
      <w:szCs w:val="20"/>
      <w:lang w:val="en-US" w:eastAsia="en-US"/>
    </w:rPr>
  </w:style>
  <w:style w:type="table" w:customStyle="1" w:styleId="LightList-Accent11125">
    <w:name w:val="Light List - Accent 11125"/>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5">
    <w:name w:val="Table Paragraph125"/>
    <w:basedOn w:val="Normal"/>
    <w:uiPriority w:val="1"/>
    <w:qFormat/>
    <w:rsid w:val="0015016A"/>
    <w:pPr>
      <w:widowControl w:val="0"/>
    </w:pPr>
    <w:rPr>
      <w:rFonts w:eastAsia="Calibri"/>
    </w:rPr>
  </w:style>
  <w:style w:type="table" w:customStyle="1" w:styleId="TableGrid3125">
    <w:name w:val="Table Grid3125"/>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15">
    <w:name w:val="Table Paragraph215"/>
    <w:basedOn w:val="Normal"/>
    <w:uiPriority w:val="1"/>
    <w:qFormat/>
    <w:rsid w:val="0015016A"/>
    <w:pPr>
      <w:widowControl w:val="0"/>
    </w:pPr>
    <w:rPr>
      <w:rFonts w:eastAsia="Calibri"/>
    </w:rPr>
  </w:style>
  <w:style w:type="character" w:customStyle="1" w:styleId="CommentSubjectChar33">
    <w:name w:val="Comment Subject Char33"/>
    <w:uiPriority w:val="99"/>
    <w:semiHidden/>
    <w:rsid w:val="0015016A"/>
    <w:rPr>
      <w:rFonts w:ascii="Calibri" w:eastAsia="Times New Roman" w:hAnsi="Calibri" w:cs="Times New Roman"/>
      <w:b/>
      <w:bCs/>
      <w:sz w:val="20"/>
      <w:szCs w:val="20"/>
      <w:lang w:val="en-US" w:eastAsia="en-US"/>
    </w:rPr>
  </w:style>
  <w:style w:type="table" w:customStyle="1" w:styleId="LightList-Accent1134">
    <w:name w:val="Light List - Accent 1134"/>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4">
    <w:name w:val="Table Paragraph44"/>
    <w:basedOn w:val="Normal"/>
    <w:uiPriority w:val="1"/>
    <w:qFormat/>
    <w:rsid w:val="0015016A"/>
    <w:pPr>
      <w:widowControl w:val="0"/>
    </w:pPr>
    <w:rPr>
      <w:rFonts w:eastAsia="Calibri"/>
    </w:rPr>
  </w:style>
  <w:style w:type="table" w:customStyle="1" w:styleId="TableGrid334">
    <w:name w:val="Table Grid334"/>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34">
    <w:name w:val="Light List - Accent 11134"/>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4">
    <w:name w:val="Table Paragraph134"/>
    <w:basedOn w:val="Normal"/>
    <w:uiPriority w:val="1"/>
    <w:qFormat/>
    <w:rsid w:val="0015016A"/>
    <w:pPr>
      <w:widowControl w:val="0"/>
    </w:pPr>
    <w:rPr>
      <w:rFonts w:eastAsia="Calibri"/>
    </w:rPr>
  </w:style>
  <w:style w:type="table" w:customStyle="1" w:styleId="TableGrid3134">
    <w:name w:val="Table Grid3134"/>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24">
    <w:name w:val="Table Paragraph224"/>
    <w:basedOn w:val="Normal"/>
    <w:uiPriority w:val="1"/>
    <w:qFormat/>
    <w:rsid w:val="0015016A"/>
    <w:pPr>
      <w:widowControl w:val="0"/>
    </w:pPr>
    <w:rPr>
      <w:rFonts w:eastAsia="Calibri"/>
    </w:rPr>
  </w:style>
  <w:style w:type="character" w:customStyle="1" w:styleId="CommentSubjectChar43">
    <w:name w:val="Comment Subject Char43"/>
    <w:uiPriority w:val="99"/>
    <w:semiHidden/>
    <w:rsid w:val="0015016A"/>
    <w:rPr>
      <w:rFonts w:ascii="Calibri" w:eastAsia="Times New Roman" w:hAnsi="Calibri" w:cs="Times New Roman"/>
      <w:b/>
      <w:bCs/>
      <w:sz w:val="20"/>
      <w:szCs w:val="20"/>
      <w:lang w:val="en-US" w:eastAsia="en-US"/>
    </w:rPr>
  </w:style>
  <w:style w:type="table" w:customStyle="1" w:styleId="LightList-Accent1144">
    <w:name w:val="Light List - Accent 1144"/>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4">
    <w:name w:val="Table Paragraph54"/>
    <w:basedOn w:val="Normal"/>
    <w:uiPriority w:val="1"/>
    <w:qFormat/>
    <w:rsid w:val="0015016A"/>
    <w:pPr>
      <w:widowControl w:val="0"/>
    </w:pPr>
    <w:rPr>
      <w:rFonts w:eastAsia="Calibri"/>
    </w:rPr>
  </w:style>
  <w:style w:type="paragraph" w:customStyle="1" w:styleId="NoSpacing123">
    <w:name w:val="No Spacing123"/>
    <w:basedOn w:val="Normal"/>
    <w:uiPriority w:val="1"/>
    <w:qFormat/>
    <w:rsid w:val="0015016A"/>
    <w:rPr>
      <w:rFonts w:ascii="Arial" w:hAnsi="Arial"/>
      <w:sz w:val="20"/>
      <w:szCs w:val="20"/>
      <w:lang w:val="en-GB" w:eastAsia="nl-NL"/>
    </w:rPr>
  </w:style>
  <w:style w:type="table" w:customStyle="1" w:styleId="TableGrid344">
    <w:name w:val="Table Grid344"/>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23">
    <w:name w:val="GS1_Table_Text23"/>
    <w:basedOn w:val="Normal"/>
    <w:rsid w:val="0015016A"/>
    <w:pPr>
      <w:spacing w:before="60" w:after="60"/>
    </w:pPr>
    <w:rPr>
      <w:rFonts w:ascii="Arial" w:hAnsi="Arial"/>
      <w:sz w:val="18"/>
      <w:szCs w:val="24"/>
      <w:lang w:val="en-GB"/>
    </w:rPr>
  </w:style>
  <w:style w:type="paragraph" w:customStyle="1" w:styleId="GS1TableHeading23">
    <w:name w:val="GS1_Table_Heading23"/>
    <w:basedOn w:val="Normal"/>
    <w:rsid w:val="0015016A"/>
    <w:pPr>
      <w:keepNext/>
      <w:spacing w:before="60" w:after="60"/>
    </w:pPr>
    <w:rPr>
      <w:rFonts w:ascii="Arial" w:hAnsi="Arial"/>
      <w:b/>
      <w:bCs/>
      <w:color w:val="FFFFFF"/>
      <w:sz w:val="18"/>
      <w:szCs w:val="24"/>
      <w:lang w:val="en-GB"/>
    </w:rPr>
  </w:style>
  <w:style w:type="character" w:customStyle="1" w:styleId="CommentSubjectChar133">
    <w:name w:val="Comment Subject Char133"/>
    <w:uiPriority w:val="99"/>
    <w:semiHidden/>
    <w:rsid w:val="0015016A"/>
    <w:rPr>
      <w:rFonts w:ascii="Calibri" w:eastAsia="Times New Roman" w:hAnsi="Calibri" w:cs="Times New Roman"/>
      <w:b/>
      <w:bCs/>
      <w:sz w:val="20"/>
      <w:szCs w:val="20"/>
      <w:lang w:val="en-US" w:eastAsia="en-US"/>
    </w:rPr>
  </w:style>
  <w:style w:type="table" w:customStyle="1" w:styleId="LightList-Accent11144">
    <w:name w:val="Light List - Accent 11144"/>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4">
    <w:name w:val="Table Paragraph144"/>
    <w:basedOn w:val="Normal"/>
    <w:uiPriority w:val="1"/>
    <w:qFormat/>
    <w:rsid w:val="0015016A"/>
    <w:pPr>
      <w:widowControl w:val="0"/>
    </w:pPr>
    <w:rPr>
      <w:rFonts w:eastAsia="Calibri"/>
    </w:rPr>
  </w:style>
  <w:style w:type="table" w:customStyle="1" w:styleId="TableGrid3144">
    <w:name w:val="Table Grid3144"/>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34">
    <w:name w:val="Table Paragraph234"/>
    <w:basedOn w:val="Normal"/>
    <w:uiPriority w:val="1"/>
    <w:qFormat/>
    <w:rsid w:val="0015016A"/>
    <w:pPr>
      <w:widowControl w:val="0"/>
    </w:pPr>
    <w:rPr>
      <w:rFonts w:eastAsia="Calibri"/>
    </w:rPr>
  </w:style>
  <w:style w:type="character" w:customStyle="1" w:styleId="CommentSubjectChar1113">
    <w:name w:val="Comment Subject Char1113"/>
    <w:uiPriority w:val="99"/>
    <w:semiHidden/>
    <w:rsid w:val="0015016A"/>
    <w:rPr>
      <w:rFonts w:ascii="Calibri" w:eastAsia="Times New Roman" w:hAnsi="Calibri" w:cs="Times New Roman"/>
      <w:b/>
      <w:bCs/>
      <w:sz w:val="20"/>
      <w:szCs w:val="20"/>
      <w:lang w:val="en-US" w:eastAsia="en-US"/>
    </w:rPr>
  </w:style>
  <w:style w:type="table" w:customStyle="1" w:styleId="LightList-Accent111114">
    <w:name w:val="Light List - Accent 111114"/>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4">
    <w:name w:val="Table Paragraph1114"/>
    <w:basedOn w:val="Normal"/>
    <w:uiPriority w:val="1"/>
    <w:qFormat/>
    <w:rsid w:val="0015016A"/>
    <w:pPr>
      <w:widowControl w:val="0"/>
    </w:pPr>
    <w:rPr>
      <w:rFonts w:eastAsia="Calibri"/>
    </w:rPr>
  </w:style>
  <w:style w:type="table" w:customStyle="1" w:styleId="TableGrid31114">
    <w:name w:val="Table Grid31114"/>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mmentSubjectChar213">
    <w:name w:val="Comment Subject Char213"/>
    <w:uiPriority w:val="99"/>
    <w:semiHidden/>
    <w:rsid w:val="0015016A"/>
    <w:rPr>
      <w:rFonts w:ascii="Calibri" w:eastAsia="Times New Roman" w:hAnsi="Calibri" w:cs="Times New Roman"/>
      <w:b/>
      <w:bCs/>
      <w:sz w:val="20"/>
      <w:szCs w:val="20"/>
      <w:lang w:val="en-US" w:eastAsia="en-US"/>
    </w:rPr>
  </w:style>
  <w:style w:type="table" w:customStyle="1" w:styleId="LightList-Accent11214">
    <w:name w:val="Light List - Accent 11214"/>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4">
    <w:name w:val="Table Paragraph314"/>
    <w:basedOn w:val="Normal"/>
    <w:uiPriority w:val="1"/>
    <w:qFormat/>
    <w:rsid w:val="0015016A"/>
    <w:pPr>
      <w:widowControl w:val="0"/>
    </w:pPr>
    <w:rPr>
      <w:rFonts w:eastAsia="Calibri"/>
    </w:rPr>
  </w:style>
  <w:style w:type="paragraph" w:customStyle="1" w:styleId="NoSpacing1113">
    <w:name w:val="No Spacing1113"/>
    <w:basedOn w:val="Normal"/>
    <w:uiPriority w:val="1"/>
    <w:qFormat/>
    <w:rsid w:val="0015016A"/>
    <w:rPr>
      <w:rFonts w:ascii="Arial" w:hAnsi="Arial"/>
      <w:sz w:val="20"/>
      <w:szCs w:val="20"/>
      <w:lang w:val="en-GB" w:eastAsia="nl-NL"/>
    </w:rPr>
  </w:style>
  <w:style w:type="table" w:customStyle="1" w:styleId="TableGrid3214">
    <w:name w:val="Table Grid3214"/>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113">
    <w:name w:val="GS1_Table_Text113"/>
    <w:basedOn w:val="Normal"/>
    <w:rsid w:val="0015016A"/>
    <w:pPr>
      <w:spacing w:before="60" w:after="60"/>
    </w:pPr>
    <w:rPr>
      <w:rFonts w:ascii="Arial" w:hAnsi="Arial"/>
      <w:sz w:val="18"/>
      <w:szCs w:val="24"/>
      <w:lang w:val="en-GB"/>
    </w:rPr>
  </w:style>
  <w:style w:type="paragraph" w:customStyle="1" w:styleId="GS1TableHeading113">
    <w:name w:val="GS1_Table_Heading113"/>
    <w:basedOn w:val="Normal"/>
    <w:rsid w:val="0015016A"/>
    <w:pPr>
      <w:keepNext/>
      <w:spacing w:before="60" w:after="60"/>
    </w:pPr>
    <w:rPr>
      <w:rFonts w:ascii="Arial" w:hAnsi="Arial"/>
      <w:b/>
      <w:bCs/>
      <w:color w:val="FFFFFF"/>
      <w:sz w:val="18"/>
      <w:szCs w:val="24"/>
      <w:lang w:val="en-GB"/>
    </w:rPr>
  </w:style>
  <w:style w:type="character" w:customStyle="1" w:styleId="CommentSubjectChar1213">
    <w:name w:val="Comment Subject Char1213"/>
    <w:uiPriority w:val="99"/>
    <w:semiHidden/>
    <w:rsid w:val="0015016A"/>
    <w:rPr>
      <w:rFonts w:ascii="Calibri" w:eastAsia="Times New Roman" w:hAnsi="Calibri" w:cs="Times New Roman"/>
      <w:b/>
      <w:bCs/>
      <w:sz w:val="20"/>
      <w:szCs w:val="20"/>
      <w:lang w:val="en-US" w:eastAsia="en-US"/>
    </w:rPr>
  </w:style>
  <w:style w:type="table" w:customStyle="1" w:styleId="LightList-Accent111214">
    <w:name w:val="Light List - Accent 111214"/>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4">
    <w:name w:val="Table Paragraph1214"/>
    <w:basedOn w:val="Normal"/>
    <w:uiPriority w:val="1"/>
    <w:qFormat/>
    <w:rsid w:val="0015016A"/>
    <w:pPr>
      <w:widowControl w:val="0"/>
    </w:pPr>
    <w:rPr>
      <w:rFonts w:eastAsia="Calibri"/>
    </w:rPr>
  </w:style>
  <w:style w:type="table" w:customStyle="1" w:styleId="TableGrid31214">
    <w:name w:val="Table Grid31214"/>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114">
    <w:name w:val="Table Paragraph2114"/>
    <w:basedOn w:val="Normal"/>
    <w:uiPriority w:val="1"/>
    <w:qFormat/>
    <w:rsid w:val="0015016A"/>
    <w:pPr>
      <w:widowControl w:val="0"/>
    </w:pPr>
    <w:rPr>
      <w:rFonts w:eastAsia="Calibri"/>
    </w:rPr>
  </w:style>
  <w:style w:type="paragraph" w:customStyle="1" w:styleId="TableParagraph65">
    <w:name w:val="Table Paragraph65"/>
    <w:basedOn w:val="Normal"/>
    <w:uiPriority w:val="1"/>
    <w:qFormat/>
    <w:rsid w:val="0015016A"/>
    <w:pPr>
      <w:widowControl w:val="0"/>
    </w:pPr>
    <w:rPr>
      <w:rFonts w:eastAsia="Calibri"/>
    </w:rPr>
  </w:style>
  <w:style w:type="paragraph" w:customStyle="1" w:styleId="TableParagraph74">
    <w:name w:val="Table Paragraph74"/>
    <w:basedOn w:val="Normal"/>
    <w:uiPriority w:val="1"/>
    <w:qFormat/>
    <w:rsid w:val="0015016A"/>
    <w:pPr>
      <w:widowControl w:val="0"/>
    </w:pPr>
    <w:rPr>
      <w:rFonts w:eastAsia="Calibri"/>
    </w:rPr>
  </w:style>
  <w:style w:type="character" w:customStyle="1" w:styleId="CommentSubjectChar53">
    <w:name w:val="Comment Subject Char53"/>
    <w:uiPriority w:val="99"/>
    <w:semiHidden/>
    <w:rsid w:val="0015016A"/>
    <w:rPr>
      <w:rFonts w:ascii="Calibri" w:eastAsia="Times New Roman" w:hAnsi="Calibri" w:cs="Times New Roman"/>
      <w:b/>
      <w:bCs/>
      <w:sz w:val="20"/>
      <w:szCs w:val="20"/>
      <w:lang w:val="en-US" w:eastAsia="en-US"/>
    </w:rPr>
  </w:style>
  <w:style w:type="table" w:customStyle="1" w:styleId="LightList-Accent1154">
    <w:name w:val="Light List - Accent 1154"/>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3">
    <w:name w:val="No Spacing133"/>
    <w:basedOn w:val="Normal"/>
    <w:uiPriority w:val="1"/>
    <w:qFormat/>
    <w:rsid w:val="0015016A"/>
    <w:rPr>
      <w:rFonts w:ascii="Arial" w:hAnsi="Arial"/>
      <w:sz w:val="20"/>
      <w:szCs w:val="20"/>
      <w:lang w:val="en-GB" w:eastAsia="nl-NL"/>
    </w:rPr>
  </w:style>
  <w:style w:type="table" w:customStyle="1" w:styleId="TableGrid354">
    <w:name w:val="Table Grid354"/>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33">
    <w:name w:val="GS1_Table_Text33"/>
    <w:basedOn w:val="Normal"/>
    <w:rsid w:val="0015016A"/>
    <w:pPr>
      <w:spacing w:before="60" w:after="60"/>
    </w:pPr>
    <w:rPr>
      <w:rFonts w:ascii="Arial" w:hAnsi="Arial"/>
      <w:sz w:val="18"/>
      <w:szCs w:val="24"/>
      <w:lang w:val="en-GB"/>
    </w:rPr>
  </w:style>
  <w:style w:type="paragraph" w:customStyle="1" w:styleId="GS1TableHeading33">
    <w:name w:val="GS1_Table_Heading33"/>
    <w:basedOn w:val="Normal"/>
    <w:rsid w:val="0015016A"/>
    <w:pPr>
      <w:keepNext/>
      <w:spacing w:before="60" w:after="60"/>
    </w:pPr>
    <w:rPr>
      <w:rFonts w:ascii="Arial" w:hAnsi="Arial"/>
      <w:b/>
      <w:bCs/>
      <w:color w:val="FFFFFF"/>
      <w:sz w:val="18"/>
      <w:szCs w:val="24"/>
      <w:lang w:val="en-GB"/>
    </w:rPr>
  </w:style>
  <w:style w:type="character" w:customStyle="1" w:styleId="CommentSubjectChar143">
    <w:name w:val="Comment Subject Char143"/>
    <w:uiPriority w:val="99"/>
    <w:semiHidden/>
    <w:rsid w:val="0015016A"/>
    <w:rPr>
      <w:rFonts w:ascii="Calibri" w:eastAsia="Times New Roman" w:hAnsi="Calibri" w:cs="Times New Roman"/>
      <w:b/>
      <w:bCs/>
      <w:sz w:val="20"/>
      <w:szCs w:val="20"/>
      <w:lang w:val="en-US" w:eastAsia="en-US"/>
    </w:rPr>
  </w:style>
  <w:style w:type="table" w:customStyle="1" w:styleId="LightList-Accent11154">
    <w:name w:val="Light List - Accent 11154"/>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4">
    <w:name w:val="Table Paragraph154"/>
    <w:basedOn w:val="Normal"/>
    <w:uiPriority w:val="1"/>
    <w:qFormat/>
    <w:rsid w:val="0015016A"/>
    <w:pPr>
      <w:widowControl w:val="0"/>
    </w:pPr>
    <w:rPr>
      <w:rFonts w:eastAsia="Calibri"/>
    </w:rPr>
  </w:style>
  <w:style w:type="table" w:customStyle="1" w:styleId="TableGrid3154">
    <w:name w:val="Table Grid3154"/>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44">
    <w:name w:val="Table Paragraph244"/>
    <w:basedOn w:val="Normal"/>
    <w:uiPriority w:val="1"/>
    <w:qFormat/>
    <w:rsid w:val="0015016A"/>
    <w:pPr>
      <w:widowControl w:val="0"/>
    </w:pPr>
    <w:rPr>
      <w:rFonts w:eastAsia="Calibri"/>
    </w:rPr>
  </w:style>
  <w:style w:type="paragraph" w:customStyle="1" w:styleId="TableParagraph84">
    <w:name w:val="Table Paragraph84"/>
    <w:basedOn w:val="Normal"/>
    <w:uiPriority w:val="1"/>
    <w:qFormat/>
    <w:rsid w:val="0015016A"/>
    <w:pPr>
      <w:widowControl w:val="0"/>
    </w:pPr>
    <w:rPr>
      <w:rFonts w:eastAsia="Calibri"/>
    </w:rPr>
  </w:style>
  <w:style w:type="character" w:customStyle="1" w:styleId="CommentSubjectChar63">
    <w:name w:val="Comment Subject Char63"/>
    <w:uiPriority w:val="99"/>
    <w:semiHidden/>
    <w:rsid w:val="0015016A"/>
    <w:rPr>
      <w:rFonts w:ascii="Calibri" w:eastAsia="Times New Roman" w:hAnsi="Calibri" w:cs="Times New Roman"/>
      <w:b/>
      <w:bCs/>
      <w:sz w:val="20"/>
      <w:szCs w:val="20"/>
      <w:lang w:val="en-US" w:eastAsia="en-US"/>
    </w:rPr>
  </w:style>
  <w:style w:type="table" w:customStyle="1" w:styleId="LightList-Accent1164">
    <w:name w:val="Light List - Accent 1164"/>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3">
    <w:name w:val="No Spacing143"/>
    <w:basedOn w:val="Normal"/>
    <w:uiPriority w:val="1"/>
    <w:qFormat/>
    <w:rsid w:val="0015016A"/>
    <w:rPr>
      <w:rFonts w:ascii="Arial" w:hAnsi="Arial"/>
      <w:sz w:val="20"/>
      <w:szCs w:val="20"/>
      <w:lang w:val="en-GB" w:eastAsia="nl-NL"/>
    </w:rPr>
  </w:style>
  <w:style w:type="table" w:customStyle="1" w:styleId="TableGrid364">
    <w:name w:val="Table Grid364"/>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GS1TableText43">
    <w:name w:val="GS1_Table_Text43"/>
    <w:basedOn w:val="Normal"/>
    <w:rsid w:val="0015016A"/>
    <w:pPr>
      <w:spacing w:before="60" w:after="60"/>
    </w:pPr>
    <w:rPr>
      <w:rFonts w:ascii="Arial" w:hAnsi="Arial"/>
      <w:sz w:val="18"/>
      <w:szCs w:val="24"/>
      <w:lang w:val="en-GB"/>
    </w:rPr>
  </w:style>
  <w:style w:type="paragraph" w:customStyle="1" w:styleId="GS1TableHeading43">
    <w:name w:val="GS1_Table_Heading43"/>
    <w:basedOn w:val="Normal"/>
    <w:rsid w:val="0015016A"/>
    <w:pPr>
      <w:keepNext/>
      <w:spacing w:before="60" w:after="60"/>
    </w:pPr>
    <w:rPr>
      <w:rFonts w:ascii="Arial" w:hAnsi="Arial"/>
      <w:b/>
      <w:bCs/>
      <w:color w:val="FFFFFF"/>
      <w:sz w:val="18"/>
      <w:szCs w:val="24"/>
      <w:lang w:val="en-GB"/>
    </w:rPr>
  </w:style>
  <w:style w:type="character" w:customStyle="1" w:styleId="CommentSubjectChar153">
    <w:name w:val="Comment Subject Char153"/>
    <w:uiPriority w:val="99"/>
    <w:semiHidden/>
    <w:rsid w:val="0015016A"/>
    <w:rPr>
      <w:rFonts w:ascii="Calibri" w:eastAsia="Times New Roman" w:hAnsi="Calibri" w:cs="Times New Roman"/>
      <w:b/>
      <w:bCs/>
      <w:sz w:val="20"/>
      <w:szCs w:val="20"/>
      <w:lang w:val="en-US" w:eastAsia="en-US"/>
    </w:rPr>
  </w:style>
  <w:style w:type="table" w:customStyle="1" w:styleId="LightList-Accent11164">
    <w:name w:val="Light List - Accent 11164"/>
    <w:basedOn w:val="TableNormal"/>
    <w:next w:val="LightList-Accent12"/>
    <w:uiPriority w:val="61"/>
    <w:rsid w:val="0015016A"/>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4">
    <w:name w:val="Table Paragraph164"/>
    <w:basedOn w:val="Normal"/>
    <w:uiPriority w:val="1"/>
    <w:qFormat/>
    <w:rsid w:val="0015016A"/>
    <w:pPr>
      <w:widowControl w:val="0"/>
    </w:pPr>
    <w:rPr>
      <w:rFonts w:eastAsia="Calibri"/>
    </w:rPr>
  </w:style>
  <w:style w:type="table" w:customStyle="1" w:styleId="TableGrid3164">
    <w:name w:val="Table Grid3164"/>
    <w:basedOn w:val="TableNormal"/>
    <w:next w:val="TableGrid"/>
    <w:uiPriority w:val="59"/>
    <w:rsid w:val="0015016A"/>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Paragraph254">
    <w:name w:val="Table Paragraph254"/>
    <w:basedOn w:val="Normal"/>
    <w:uiPriority w:val="1"/>
    <w:qFormat/>
    <w:rsid w:val="0015016A"/>
    <w:pPr>
      <w:widowControl w:val="0"/>
    </w:pPr>
    <w:rPr>
      <w:rFonts w:eastAsia="Calibri"/>
    </w:rPr>
  </w:style>
  <w:style w:type="numbering" w:styleId="111111">
    <w:name w:val="Outline List 2"/>
    <w:basedOn w:val="NoList"/>
    <w:unhideWhenUsed/>
    <w:rsid w:val="0015016A"/>
    <w:pPr>
      <w:numPr>
        <w:numId w:val="8"/>
      </w:numPr>
    </w:pPr>
  </w:style>
  <w:style w:type="paragraph" w:customStyle="1" w:styleId="Frgadskuggning-dekorfrg11">
    <w:name w:val="Färgad skuggning - dekorfärg 11"/>
    <w:hidden/>
    <w:uiPriority w:val="99"/>
    <w:semiHidden/>
    <w:rsid w:val="006A5208"/>
    <w:rPr>
      <w:rFonts w:eastAsia="Times New Roman"/>
      <w:sz w:val="22"/>
      <w:szCs w:val="22"/>
      <w:lang w:val="en-US" w:eastAsia="en-US"/>
    </w:rPr>
  </w:style>
  <w:style w:type="numbering" w:customStyle="1" w:styleId="NoList2">
    <w:name w:val="No List2"/>
    <w:next w:val="NoList"/>
    <w:uiPriority w:val="99"/>
    <w:semiHidden/>
    <w:unhideWhenUsed/>
    <w:rsid w:val="00D175F7"/>
  </w:style>
  <w:style w:type="numbering" w:customStyle="1" w:styleId="NoList3">
    <w:name w:val="No List3"/>
    <w:next w:val="NoList"/>
    <w:uiPriority w:val="99"/>
    <w:semiHidden/>
    <w:unhideWhenUsed/>
    <w:rsid w:val="006154A5"/>
  </w:style>
  <w:style w:type="table" w:customStyle="1" w:styleId="TableGrid0">
    <w:name w:val="TableGrid"/>
    <w:rsid w:val="003919DE"/>
    <w:rPr>
      <w:rFonts w:eastAsia="Times New Roman"/>
      <w:sz w:val="22"/>
      <w:szCs w:val="22"/>
      <w:lang w:val="en-GB" w:eastAsia="en-GB"/>
    </w:rPr>
    <w:tblPr>
      <w:tblCellMar>
        <w:top w:w="0" w:type="dxa"/>
        <w:left w:w="0" w:type="dxa"/>
        <w:bottom w:w="0" w:type="dxa"/>
        <w:right w:w="0" w:type="dxa"/>
      </w:tblCellMar>
    </w:tblPr>
  </w:style>
  <w:style w:type="character" w:styleId="FollowedHyperlink">
    <w:name w:val="FollowedHyperlink"/>
    <w:uiPriority w:val="99"/>
    <w:semiHidden/>
    <w:unhideWhenUsed/>
    <w:rsid w:val="00127278"/>
    <w:rPr>
      <w:color w:val="800080"/>
      <w:u w:val="single"/>
    </w:rPr>
  </w:style>
  <w:style w:type="paragraph" w:customStyle="1" w:styleId="Default">
    <w:name w:val="Default"/>
    <w:rsid w:val="00E54341"/>
    <w:pPr>
      <w:autoSpaceDE w:val="0"/>
      <w:autoSpaceDN w:val="0"/>
      <w:adjustRightInd w:val="0"/>
    </w:pPr>
    <w:rPr>
      <w:rFonts w:eastAsia="SimSun" w:cs="Calibri"/>
      <w:color w:val="000000"/>
      <w:sz w:val="24"/>
      <w:szCs w:val="24"/>
      <w:lang w:val="nb-NO" w:eastAsia="en-US"/>
    </w:rPr>
  </w:style>
  <w:style w:type="numbering" w:customStyle="1" w:styleId="NoList4">
    <w:name w:val="No List4"/>
    <w:next w:val="NoList"/>
    <w:uiPriority w:val="99"/>
    <w:semiHidden/>
    <w:unhideWhenUsed/>
    <w:rsid w:val="000C5957"/>
  </w:style>
  <w:style w:type="numbering" w:customStyle="1" w:styleId="NoList5">
    <w:name w:val="No List5"/>
    <w:next w:val="NoList"/>
    <w:uiPriority w:val="99"/>
    <w:semiHidden/>
    <w:unhideWhenUsed/>
    <w:rsid w:val="00DD171A"/>
  </w:style>
  <w:style w:type="numbering" w:customStyle="1" w:styleId="NoList6">
    <w:name w:val="No List6"/>
    <w:next w:val="NoList"/>
    <w:uiPriority w:val="99"/>
    <w:semiHidden/>
    <w:unhideWhenUsed/>
    <w:rsid w:val="009D1054"/>
  </w:style>
  <w:style w:type="numbering" w:customStyle="1" w:styleId="NoList7">
    <w:name w:val="No List7"/>
    <w:next w:val="NoList"/>
    <w:uiPriority w:val="99"/>
    <w:semiHidden/>
    <w:unhideWhenUsed/>
    <w:rsid w:val="009B3DE9"/>
  </w:style>
  <w:style w:type="numbering" w:customStyle="1" w:styleId="NoList8">
    <w:name w:val="No List8"/>
    <w:next w:val="NoList"/>
    <w:uiPriority w:val="99"/>
    <w:semiHidden/>
    <w:unhideWhenUsed/>
    <w:rsid w:val="00EA1796"/>
  </w:style>
  <w:style w:type="numbering" w:customStyle="1" w:styleId="NoList9">
    <w:name w:val="No List9"/>
    <w:next w:val="NoList"/>
    <w:uiPriority w:val="99"/>
    <w:semiHidden/>
    <w:unhideWhenUsed/>
    <w:rsid w:val="002F5485"/>
  </w:style>
  <w:style w:type="numbering" w:customStyle="1" w:styleId="NoList10">
    <w:name w:val="No List10"/>
    <w:next w:val="NoList"/>
    <w:uiPriority w:val="99"/>
    <w:semiHidden/>
    <w:unhideWhenUsed/>
    <w:rsid w:val="004D418A"/>
  </w:style>
  <w:style w:type="numbering" w:customStyle="1" w:styleId="NoList12">
    <w:name w:val="No List12"/>
    <w:next w:val="NoList"/>
    <w:uiPriority w:val="99"/>
    <w:semiHidden/>
    <w:unhideWhenUsed/>
    <w:rsid w:val="002A03C4"/>
  </w:style>
  <w:style w:type="paragraph" w:styleId="ListParagraph">
    <w:name w:val="List Paragraph"/>
    <w:basedOn w:val="Normal"/>
    <w:uiPriority w:val="34"/>
    <w:qFormat/>
    <w:rsid w:val="008827AB"/>
    <w:pPr>
      <w:ind w:left="720"/>
    </w:pPr>
    <w:rPr>
      <w:rFonts w:eastAsia="Calibri"/>
      <w:lang w:val="nb-NO"/>
    </w:rPr>
  </w:style>
  <w:style w:type="numbering" w:customStyle="1" w:styleId="NoList13">
    <w:name w:val="No List13"/>
    <w:next w:val="NoList"/>
    <w:uiPriority w:val="99"/>
    <w:semiHidden/>
    <w:unhideWhenUsed/>
    <w:rsid w:val="003A697A"/>
  </w:style>
  <w:style w:type="table" w:customStyle="1" w:styleId="TableNormal1">
    <w:name w:val="Table Normal1"/>
    <w:semiHidden/>
    <w:rsid w:val="00D177A3"/>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
    <w:name w:val="No List14"/>
    <w:next w:val="NoList"/>
    <w:uiPriority w:val="99"/>
    <w:semiHidden/>
    <w:unhideWhenUsed/>
    <w:rsid w:val="00083670"/>
  </w:style>
  <w:style w:type="numbering" w:customStyle="1" w:styleId="NoList15">
    <w:name w:val="No List15"/>
    <w:next w:val="NoList"/>
    <w:uiPriority w:val="99"/>
    <w:semiHidden/>
    <w:unhideWhenUsed/>
    <w:rsid w:val="008E29E5"/>
  </w:style>
  <w:style w:type="numbering" w:customStyle="1" w:styleId="NoList16">
    <w:name w:val="No List16"/>
    <w:next w:val="NoList"/>
    <w:uiPriority w:val="99"/>
    <w:semiHidden/>
    <w:unhideWhenUsed/>
    <w:rsid w:val="00AA22AD"/>
  </w:style>
  <w:style w:type="paragraph" w:styleId="Revision">
    <w:name w:val="Revision"/>
    <w:hidden/>
    <w:uiPriority w:val="99"/>
    <w:semiHidden/>
    <w:rsid w:val="0093039C"/>
    <w:rPr>
      <w:rFonts w:eastAsia="Times New Roman"/>
      <w:sz w:val="22"/>
      <w:szCs w:val="22"/>
      <w:lang w:val="en-US" w:eastAsia="en-US"/>
    </w:rPr>
  </w:style>
  <w:style w:type="numbering" w:customStyle="1" w:styleId="NoList17">
    <w:name w:val="No List17"/>
    <w:next w:val="NoList"/>
    <w:uiPriority w:val="99"/>
    <w:semiHidden/>
    <w:unhideWhenUsed/>
    <w:rsid w:val="00FA4F73"/>
  </w:style>
  <w:style w:type="numbering" w:customStyle="1" w:styleId="NoList18">
    <w:name w:val="No List18"/>
    <w:next w:val="NoList"/>
    <w:uiPriority w:val="99"/>
    <w:semiHidden/>
    <w:unhideWhenUsed/>
    <w:rsid w:val="008C4B16"/>
  </w:style>
  <w:style w:type="table" w:customStyle="1" w:styleId="LightList-Accent1120">
    <w:name w:val="Light List - Accent 1120"/>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1">
    <w:name w:val="Light List - Accent 121"/>
    <w:basedOn w:val="TableNormal"/>
    <w:uiPriority w:val="61"/>
    <w:rsid w:val="008C4B16"/>
    <w:rPr>
      <w:rFonts w:eastAsia="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
    <w:name w:val="Light List11"/>
    <w:basedOn w:val="TableNormal"/>
    <w:uiPriority w:val="61"/>
    <w:rsid w:val="008C4B16"/>
    <w:rPr>
      <w:rFonts w:eastAsia="Times New Roman"/>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0">
    <w:name w:val="Table Grid320"/>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1">
    <w:name w:val="Table Grid1"/>
    <w:basedOn w:val="TableNormal"/>
    <w:next w:val="TableGrid"/>
    <w:rsid w:val="008C4B16"/>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6">
    <w:name w:val="Light List - Accent 11116"/>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6">
    <w:name w:val="Table Grid3116"/>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7">
    <w:name w:val="Light List - Accent 11117"/>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7">
    <w:name w:val="Table Grid3117"/>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9">
    <w:name w:val="No List19"/>
    <w:next w:val="NoList"/>
    <w:uiPriority w:val="99"/>
    <w:semiHidden/>
    <w:unhideWhenUsed/>
    <w:rsid w:val="008C4B16"/>
  </w:style>
  <w:style w:type="numbering" w:customStyle="1" w:styleId="NoList111">
    <w:name w:val="No List111"/>
    <w:next w:val="NoList"/>
    <w:uiPriority w:val="99"/>
    <w:semiHidden/>
    <w:unhideWhenUsed/>
    <w:rsid w:val="008C4B16"/>
  </w:style>
  <w:style w:type="table" w:customStyle="1" w:styleId="LightList-Accent1126">
    <w:name w:val="Light List - Accent 1126"/>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6">
    <w:name w:val="Table Grid326"/>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6">
    <w:name w:val="Light List - Accent 11126"/>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6">
    <w:name w:val="Table Grid3126"/>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35">
    <w:name w:val="Light List - Accent 1135"/>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5">
    <w:name w:val="Table Grid335"/>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35">
    <w:name w:val="Light List - Accent 11135"/>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5">
    <w:name w:val="Table Grid3135"/>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45">
    <w:name w:val="Light List - Accent 1145"/>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5">
    <w:name w:val="Table Grid345"/>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45">
    <w:name w:val="Light List - Accent 11145"/>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5">
    <w:name w:val="Table Grid3145"/>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15">
    <w:name w:val="Light List - Accent 111115"/>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5">
    <w:name w:val="Table Grid31115"/>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215">
    <w:name w:val="Light List - Accent 11215"/>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5">
    <w:name w:val="Table Grid3215"/>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15">
    <w:name w:val="Light List - Accent 111215"/>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5">
    <w:name w:val="Table Grid31215"/>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55">
    <w:name w:val="Light List - Accent 1155"/>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5">
    <w:name w:val="Table Grid355"/>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55">
    <w:name w:val="Light List - Accent 11155"/>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5">
    <w:name w:val="Table Grid3155"/>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65">
    <w:name w:val="Light List - Accent 1165"/>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5">
    <w:name w:val="Table Grid365"/>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65">
    <w:name w:val="Light List - Accent 11165"/>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5">
    <w:name w:val="Table Grid3165"/>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71">
    <w:name w:val="Light List - Accent 117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1">
    <w:name w:val="Table Grid37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71">
    <w:name w:val="Light List - Accent 1117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1">
    <w:name w:val="Table Grid317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21">
    <w:name w:val="Light List - Accent 11112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1">
    <w:name w:val="Table Grid3112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221">
    <w:name w:val="Light List - Accent 1122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1">
    <w:name w:val="Table Grid322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21">
    <w:name w:val="Light List - Accent 11122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1">
    <w:name w:val="Table Grid3122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311">
    <w:name w:val="Light List - Accent 1131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1">
    <w:name w:val="Table Grid331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311">
    <w:name w:val="Light List - Accent 11131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1">
    <w:name w:val="Table Grid3131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411">
    <w:name w:val="Light List - Accent 1141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1">
    <w:name w:val="Table Grid341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411">
    <w:name w:val="Light List - Accent 11141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1">
    <w:name w:val="Table Grid3141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111">
    <w:name w:val="Light List - Accent 111111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1">
    <w:name w:val="Table Grid31111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2111">
    <w:name w:val="Light List - Accent 11211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1">
    <w:name w:val="Table Grid3211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111">
    <w:name w:val="Light List - Accent 111211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1">
    <w:name w:val="Table Grid31211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511">
    <w:name w:val="Light List - Accent 1151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1">
    <w:name w:val="Table Grid351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511">
    <w:name w:val="Light List - Accent 11151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1">
    <w:name w:val="Table Grid3151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611">
    <w:name w:val="Light List - Accent 1161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1">
    <w:name w:val="Table Grid361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611">
    <w:name w:val="Light List - Accent 11161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1">
    <w:name w:val="Table Grid3161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81">
    <w:name w:val="Light List - Accent 118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1">
    <w:name w:val="Table Grid38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81">
    <w:name w:val="Light List - Accent 1118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1">
    <w:name w:val="Table Grid318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31">
    <w:name w:val="Light List - Accent 11113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1">
    <w:name w:val="Table Grid3113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231">
    <w:name w:val="Light List - Accent 1123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1">
    <w:name w:val="Table Grid323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31">
    <w:name w:val="Light List - Accent 11123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1">
    <w:name w:val="Table Grid3123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321">
    <w:name w:val="Light List - Accent 1132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1">
    <w:name w:val="Table Grid332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321">
    <w:name w:val="Light List - Accent 11132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1">
    <w:name w:val="Table Grid3132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421">
    <w:name w:val="Light List - Accent 1142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1">
    <w:name w:val="Table Grid342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421">
    <w:name w:val="Light List - Accent 11142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1">
    <w:name w:val="Table Grid3142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121">
    <w:name w:val="Light List - Accent 111112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1">
    <w:name w:val="Table Grid31112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2121">
    <w:name w:val="Light List - Accent 11212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1">
    <w:name w:val="Table Grid3212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121">
    <w:name w:val="Light List - Accent 111212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1">
    <w:name w:val="Table Grid31212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521">
    <w:name w:val="Light List - Accent 1152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1">
    <w:name w:val="Table Grid352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521">
    <w:name w:val="Light List - Accent 11152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1">
    <w:name w:val="Table Grid3152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621">
    <w:name w:val="Light List - Accent 1162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1">
    <w:name w:val="Table Grid362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621">
    <w:name w:val="Light List - Accent 11162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1">
    <w:name w:val="Table Grid3162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91">
    <w:name w:val="Light List - Accent 119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1">
    <w:name w:val="Table Grid39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91">
    <w:name w:val="Light List - Accent 1119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1">
    <w:name w:val="Table Grid319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41">
    <w:name w:val="Light List - Accent 11114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1">
    <w:name w:val="Table Grid3114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241">
    <w:name w:val="Light List - Accent 1124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1">
    <w:name w:val="Table Grid324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41">
    <w:name w:val="Light List - Accent 11124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1">
    <w:name w:val="Table Grid3124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331">
    <w:name w:val="Light List - Accent 1133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1">
    <w:name w:val="Table Grid333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331">
    <w:name w:val="Light List - Accent 11133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1">
    <w:name w:val="Table Grid3133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431">
    <w:name w:val="Light List - Accent 1143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1">
    <w:name w:val="Table Grid343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431">
    <w:name w:val="Light List - Accent 11143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1">
    <w:name w:val="Table Grid3143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131">
    <w:name w:val="Light List - Accent 111113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1">
    <w:name w:val="Table Grid31113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2131">
    <w:name w:val="Light List - Accent 11213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1">
    <w:name w:val="Table Grid3213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131">
    <w:name w:val="Light List - Accent 111213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1">
    <w:name w:val="Table Grid31213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531">
    <w:name w:val="Light List - Accent 1153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1">
    <w:name w:val="Table Grid353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531">
    <w:name w:val="Light List - Accent 11153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1">
    <w:name w:val="Table Grid3153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631">
    <w:name w:val="Light List - Accent 1163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1">
    <w:name w:val="Table Grid363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631">
    <w:name w:val="Light List - Accent 11163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1">
    <w:name w:val="Table Grid3163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01">
    <w:name w:val="Light List - Accent 1110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1">
    <w:name w:val="Table Grid310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01">
    <w:name w:val="Light List - Accent 11110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1">
    <w:name w:val="Table Grid3110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51">
    <w:name w:val="Light List - Accent 11115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1">
    <w:name w:val="Table Grid3115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251">
    <w:name w:val="Light List - Accent 1125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1">
    <w:name w:val="Table Grid325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51">
    <w:name w:val="Light List - Accent 11125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1">
    <w:name w:val="Table Grid3125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341">
    <w:name w:val="Light List - Accent 1134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1">
    <w:name w:val="Table Grid334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341">
    <w:name w:val="Light List - Accent 11134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1">
    <w:name w:val="Table Grid3134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441">
    <w:name w:val="Light List - Accent 1144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1">
    <w:name w:val="Table Grid344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441">
    <w:name w:val="Light List - Accent 11144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1">
    <w:name w:val="Table Grid3144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141">
    <w:name w:val="Light List - Accent 111114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1">
    <w:name w:val="Table Grid31114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2141">
    <w:name w:val="Light List - Accent 11214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1">
    <w:name w:val="Table Grid3214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141">
    <w:name w:val="Light List - Accent 111214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1">
    <w:name w:val="Table Grid31214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541">
    <w:name w:val="Light List - Accent 1154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1">
    <w:name w:val="Table Grid354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541">
    <w:name w:val="Light List - Accent 11154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1">
    <w:name w:val="Table Grid3154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641">
    <w:name w:val="Light List - Accent 1164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1">
    <w:name w:val="Table Grid364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641">
    <w:name w:val="Light List - Accent 111641"/>
    <w:basedOn w:val="TableNormal"/>
    <w:next w:val="LightList-Accent12"/>
    <w:uiPriority w:val="61"/>
    <w:rsid w:val="008C4B16"/>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1">
    <w:name w:val="Table Grid31641"/>
    <w:basedOn w:val="TableNormal"/>
    <w:next w:val="TableGrid"/>
    <w:uiPriority w:val="59"/>
    <w:rsid w:val="008C4B16"/>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1">
    <w:name w:val="No List21"/>
    <w:next w:val="NoList"/>
    <w:uiPriority w:val="99"/>
    <w:semiHidden/>
    <w:unhideWhenUsed/>
    <w:rsid w:val="008C4B16"/>
  </w:style>
  <w:style w:type="numbering" w:customStyle="1" w:styleId="NoList31">
    <w:name w:val="No List31"/>
    <w:next w:val="NoList"/>
    <w:uiPriority w:val="99"/>
    <w:semiHidden/>
    <w:unhideWhenUsed/>
    <w:rsid w:val="008C4B16"/>
  </w:style>
  <w:style w:type="table" w:customStyle="1" w:styleId="TableGrid10">
    <w:name w:val="TableGrid1"/>
    <w:rsid w:val="008C4B16"/>
    <w:rPr>
      <w:rFonts w:eastAsia="Times New Roman"/>
      <w:sz w:val="22"/>
      <w:szCs w:val="22"/>
      <w:lang w:val="en-GB" w:eastAsia="en-GB"/>
    </w:rPr>
    <w:tblPr>
      <w:tblCellMar>
        <w:top w:w="0" w:type="dxa"/>
        <w:left w:w="0" w:type="dxa"/>
        <w:bottom w:w="0" w:type="dxa"/>
        <w:right w:w="0" w:type="dxa"/>
      </w:tblCellMar>
    </w:tblPr>
  </w:style>
  <w:style w:type="numbering" w:customStyle="1" w:styleId="NoList41">
    <w:name w:val="No List41"/>
    <w:next w:val="NoList"/>
    <w:uiPriority w:val="99"/>
    <w:semiHidden/>
    <w:unhideWhenUsed/>
    <w:rsid w:val="008C4B16"/>
  </w:style>
  <w:style w:type="numbering" w:customStyle="1" w:styleId="NoList51">
    <w:name w:val="No List51"/>
    <w:next w:val="NoList"/>
    <w:uiPriority w:val="99"/>
    <w:semiHidden/>
    <w:unhideWhenUsed/>
    <w:rsid w:val="008C4B16"/>
  </w:style>
  <w:style w:type="numbering" w:customStyle="1" w:styleId="NoList61">
    <w:name w:val="No List61"/>
    <w:next w:val="NoList"/>
    <w:uiPriority w:val="99"/>
    <w:semiHidden/>
    <w:unhideWhenUsed/>
    <w:rsid w:val="008C4B16"/>
  </w:style>
  <w:style w:type="numbering" w:customStyle="1" w:styleId="NoList71">
    <w:name w:val="No List71"/>
    <w:next w:val="NoList"/>
    <w:uiPriority w:val="99"/>
    <w:semiHidden/>
    <w:unhideWhenUsed/>
    <w:rsid w:val="008C4B16"/>
  </w:style>
  <w:style w:type="numbering" w:customStyle="1" w:styleId="NoList81">
    <w:name w:val="No List81"/>
    <w:next w:val="NoList"/>
    <w:uiPriority w:val="99"/>
    <w:semiHidden/>
    <w:unhideWhenUsed/>
    <w:rsid w:val="008C4B16"/>
  </w:style>
  <w:style w:type="numbering" w:customStyle="1" w:styleId="NoList91">
    <w:name w:val="No List91"/>
    <w:next w:val="NoList"/>
    <w:uiPriority w:val="99"/>
    <w:semiHidden/>
    <w:unhideWhenUsed/>
    <w:rsid w:val="008C4B16"/>
  </w:style>
  <w:style w:type="numbering" w:customStyle="1" w:styleId="NoList101">
    <w:name w:val="No List101"/>
    <w:next w:val="NoList"/>
    <w:uiPriority w:val="99"/>
    <w:semiHidden/>
    <w:unhideWhenUsed/>
    <w:rsid w:val="008C4B16"/>
  </w:style>
  <w:style w:type="numbering" w:customStyle="1" w:styleId="NoList121">
    <w:name w:val="No List121"/>
    <w:next w:val="NoList"/>
    <w:uiPriority w:val="99"/>
    <w:semiHidden/>
    <w:unhideWhenUsed/>
    <w:rsid w:val="008C4B16"/>
  </w:style>
  <w:style w:type="numbering" w:customStyle="1" w:styleId="NoList131">
    <w:name w:val="No List131"/>
    <w:next w:val="NoList"/>
    <w:uiPriority w:val="99"/>
    <w:semiHidden/>
    <w:unhideWhenUsed/>
    <w:rsid w:val="008C4B16"/>
  </w:style>
  <w:style w:type="table" w:customStyle="1" w:styleId="TableNormal11">
    <w:name w:val="Table Normal11"/>
    <w:semiHidden/>
    <w:rsid w:val="008C4B16"/>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1">
    <w:name w:val="No List141"/>
    <w:next w:val="NoList"/>
    <w:uiPriority w:val="99"/>
    <w:semiHidden/>
    <w:unhideWhenUsed/>
    <w:rsid w:val="008C4B16"/>
  </w:style>
  <w:style w:type="numbering" w:customStyle="1" w:styleId="NoList151">
    <w:name w:val="No List151"/>
    <w:next w:val="NoList"/>
    <w:uiPriority w:val="99"/>
    <w:semiHidden/>
    <w:unhideWhenUsed/>
    <w:rsid w:val="008C4B16"/>
  </w:style>
  <w:style w:type="numbering" w:customStyle="1" w:styleId="NoList161">
    <w:name w:val="No List161"/>
    <w:next w:val="NoList"/>
    <w:uiPriority w:val="99"/>
    <w:semiHidden/>
    <w:unhideWhenUsed/>
    <w:rsid w:val="008C4B16"/>
  </w:style>
  <w:style w:type="numbering" w:customStyle="1" w:styleId="NoList171">
    <w:name w:val="No List171"/>
    <w:next w:val="NoList"/>
    <w:uiPriority w:val="99"/>
    <w:semiHidden/>
    <w:unhideWhenUsed/>
    <w:rsid w:val="008C4B16"/>
  </w:style>
  <w:style w:type="numbering" w:customStyle="1" w:styleId="NoList20">
    <w:name w:val="No List20"/>
    <w:next w:val="NoList"/>
    <w:uiPriority w:val="99"/>
    <w:semiHidden/>
    <w:unhideWhenUsed/>
    <w:rsid w:val="00C90BC8"/>
  </w:style>
  <w:style w:type="table" w:customStyle="1" w:styleId="LightList-Accent1127">
    <w:name w:val="Light List - Accent 1127"/>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2">
    <w:name w:val="Light List - Accent 122"/>
    <w:basedOn w:val="TableNormal"/>
    <w:uiPriority w:val="61"/>
    <w:rsid w:val="00C90BC8"/>
    <w:rPr>
      <w:rFonts w:eastAsia="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2">
    <w:name w:val="Light List12"/>
    <w:basedOn w:val="TableNormal"/>
    <w:uiPriority w:val="61"/>
    <w:rsid w:val="00C90BC8"/>
    <w:rPr>
      <w:rFonts w:eastAsia="Times New Roman"/>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7">
    <w:name w:val="Table Grid327"/>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TableNormal"/>
    <w:next w:val="TableGrid"/>
    <w:rsid w:val="00C90BC8"/>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8">
    <w:name w:val="Light List - Accent 11118"/>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8">
    <w:name w:val="Table Grid3118"/>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9">
    <w:name w:val="Light List - Accent 11119"/>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9">
    <w:name w:val="Table Grid3119"/>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0">
    <w:name w:val="No List110"/>
    <w:next w:val="NoList"/>
    <w:uiPriority w:val="99"/>
    <w:semiHidden/>
    <w:unhideWhenUsed/>
    <w:rsid w:val="00C90BC8"/>
  </w:style>
  <w:style w:type="numbering" w:customStyle="1" w:styleId="NoList112">
    <w:name w:val="No List112"/>
    <w:next w:val="NoList"/>
    <w:uiPriority w:val="99"/>
    <w:semiHidden/>
    <w:unhideWhenUsed/>
    <w:rsid w:val="00C90BC8"/>
  </w:style>
  <w:style w:type="table" w:customStyle="1" w:styleId="LightList-Accent1128">
    <w:name w:val="Light List - Accent 1128"/>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8">
    <w:name w:val="Table Grid328"/>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7">
    <w:name w:val="Light List - Accent 11127"/>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7">
    <w:name w:val="Table Grid3127"/>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36">
    <w:name w:val="Light List - Accent 1136"/>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6">
    <w:name w:val="Table Grid336"/>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36">
    <w:name w:val="Light List - Accent 11136"/>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6">
    <w:name w:val="Table Grid3136"/>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46">
    <w:name w:val="Light List - Accent 1146"/>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6">
    <w:name w:val="Table Grid346"/>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46">
    <w:name w:val="Light List - Accent 11146"/>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6">
    <w:name w:val="Table Grid3146"/>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16">
    <w:name w:val="Light List - Accent 111116"/>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6">
    <w:name w:val="Table Grid31116"/>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216">
    <w:name w:val="Light List - Accent 11216"/>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6">
    <w:name w:val="Table Grid3216"/>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16">
    <w:name w:val="Light List - Accent 111216"/>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6">
    <w:name w:val="Table Grid31216"/>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56">
    <w:name w:val="Light List - Accent 1156"/>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6">
    <w:name w:val="Table Grid356"/>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56">
    <w:name w:val="Light List - Accent 11156"/>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6">
    <w:name w:val="Table Grid3156"/>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66">
    <w:name w:val="Light List - Accent 1166"/>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6">
    <w:name w:val="Table Grid366"/>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66">
    <w:name w:val="Light List - Accent 11166"/>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6">
    <w:name w:val="Table Grid3166"/>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72">
    <w:name w:val="Light List - Accent 117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2">
    <w:name w:val="Table Grid37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72">
    <w:name w:val="Light List - Accent 1117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2">
    <w:name w:val="Table Grid317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22">
    <w:name w:val="Light List - Accent 11112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2">
    <w:name w:val="Table Grid3112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222">
    <w:name w:val="Light List - Accent 1122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2">
    <w:name w:val="Table Grid322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22">
    <w:name w:val="Light List - Accent 11122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2">
    <w:name w:val="Table Grid3122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312">
    <w:name w:val="Light List - Accent 1131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2">
    <w:name w:val="Table Grid331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312">
    <w:name w:val="Light List - Accent 11131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2">
    <w:name w:val="Table Grid3131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412">
    <w:name w:val="Light List - Accent 1141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2">
    <w:name w:val="Table Grid341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412">
    <w:name w:val="Light List - Accent 11141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2">
    <w:name w:val="Table Grid3141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112">
    <w:name w:val="Light List - Accent 111111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2">
    <w:name w:val="Table Grid31111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2112">
    <w:name w:val="Light List - Accent 11211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2">
    <w:name w:val="Table Grid3211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112">
    <w:name w:val="Light List - Accent 111211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2">
    <w:name w:val="Table Grid31211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512">
    <w:name w:val="Light List - Accent 1151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2">
    <w:name w:val="Table Grid351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512">
    <w:name w:val="Light List - Accent 11151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2">
    <w:name w:val="Table Grid3151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612">
    <w:name w:val="Light List - Accent 1161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2">
    <w:name w:val="Table Grid361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612">
    <w:name w:val="Light List - Accent 11161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2">
    <w:name w:val="Table Grid3161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82">
    <w:name w:val="Light List - Accent 118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2">
    <w:name w:val="Table Grid38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82">
    <w:name w:val="Light List - Accent 1118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2">
    <w:name w:val="Table Grid318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32">
    <w:name w:val="Light List - Accent 11113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2">
    <w:name w:val="Table Grid3113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232">
    <w:name w:val="Light List - Accent 1123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2">
    <w:name w:val="Table Grid323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32">
    <w:name w:val="Light List - Accent 11123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2">
    <w:name w:val="Table Grid3123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322">
    <w:name w:val="Light List - Accent 1132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2">
    <w:name w:val="Table Grid332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322">
    <w:name w:val="Light List - Accent 11132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2">
    <w:name w:val="Table Grid3132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422">
    <w:name w:val="Light List - Accent 1142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2">
    <w:name w:val="Table Grid342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422">
    <w:name w:val="Light List - Accent 11142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2">
    <w:name w:val="Table Grid3142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122">
    <w:name w:val="Light List - Accent 111112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2">
    <w:name w:val="Table Grid31112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2122">
    <w:name w:val="Light List - Accent 11212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2">
    <w:name w:val="Table Grid3212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122">
    <w:name w:val="Light List - Accent 111212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2">
    <w:name w:val="Table Grid31212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522">
    <w:name w:val="Light List - Accent 1152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2">
    <w:name w:val="Table Grid352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522">
    <w:name w:val="Light List - Accent 11152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2">
    <w:name w:val="Table Grid3152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622">
    <w:name w:val="Light List - Accent 1162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2">
    <w:name w:val="Table Grid362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622">
    <w:name w:val="Light List - Accent 11162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2">
    <w:name w:val="Table Grid3162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92">
    <w:name w:val="Light List - Accent 119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2">
    <w:name w:val="Table Grid39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92">
    <w:name w:val="Light List - Accent 1119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2">
    <w:name w:val="Table Grid319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42">
    <w:name w:val="Light List - Accent 11114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2">
    <w:name w:val="Table Grid3114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242">
    <w:name w:val="Light List - Accent 1124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2">
    <w:name w:val="Table Grid324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42">
    <w:name w:val="Light List - Accent 11124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2">
    <w:name w:val="Table Grid3124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332">
    <w:name w:val="Light List - Accent 1133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2">
    <w:name w:val="Table Grid333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332">
    <w:name w:val="Light List - Accent 11133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2">
    <w:name w:val="Table Grid3133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432">
    <w:name w:val="Light List - Accent 1143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2">
    <w:name w:val="Table Grid343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432">
    <w:name w:val="Light List - Accent 11143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2">
    <w:name w:val="Table Grid3143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132">
    <w:name w:val="Light List - Accent 111113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2">
    <w:name w:val="Table Grid31113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2132">
    <w:name w:val="Light List - Accent 11213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2">
    <w:name w:val="Table Grid3213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132">
    <w:name w:val="Light List - Accent 111213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2">
    <w:name w:val="Table Grid31213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532">
    <w:name w:val="Light List - Accent 1153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2">
    <w:name w:val="Table Grid353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532">
    <w:name w:val="Light List - Accent 11153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2">
    <w:name w:val="Table Grid3153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632">
    <w:name w:val="Light List - Accent 1163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2">
    <w:name w:val="Table Grid363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632">
    <w:name w:val="Light List - Accent 11163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2">
    <w:name w:val="Table Grid3163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02">
    <w:name w:val="Light List - Accent 1110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2">
    <w:name w:val="Table Grid310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02">
    <w:name w:val="Light List - Accent 11110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2">
    <w:name w:val="Table Grid3110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52">
    <w:name w:val="Light List - Accent 11115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2">
    <w:name w:val="Table Grid3115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252">
    <w:name w:val="Light List - Accent 1125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2">
    <w:name w:val="Table Grid325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52">
    <w:name w:val="Light List - Accent 11125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2">
    <w:name w:val="Table Grid3125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342">
    <w:name w:val="Light List - Accent 1134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2">
    <w:name w:val="Table Grid334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342">
    <w:name w:val="Light List - Accent 11134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2">
    <w:name w:val="Table Grid3134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442">
    <w:name w:val="Light List - Accent 1144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2">
    <w:name w:val="Table Grid344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442">
    <w:name w:val="Light List - Accent 11144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2">
    <w:name w:val="Table Grid3144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142">
    <w:name w:val="Light List - Accent 111114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2">
    <w:name w:val="Table Grid31114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2142">
    <w:name w:val="Light List - Accent 11214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2">
    <w:name w:val="Table Grid3214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142">
    <w:name w:val="Light List - Accent 111214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2">
    <w:name w:val="Table Grid31214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542">
    <w:name w:val="Light List - Accent 1154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2">
    <w:name w:val="Table Grid354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542">
    <w:name w:val="Light List - Accent 11154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2">
    <w:name w:val="Table Grid3154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642">
    <w:name w:val="Light List - Accent 1164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2">
    <w:name w:val="Table Grid364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642">
    <w:name w:val="Light List - Accent 111642"/>
    <w:basedOn w:val="TableNormal"/>
    <w:next w:val="LightList-Accent12"/>
    <w:uiPriority w:val="61"/>
    <w:rsid w:val="00C90BC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2">
    <w:name w:val="Table Grid31642"/>
    <w:basedOn w:val="TableNormal"/>
    <w:next w:val="TableGrid"/>
    <w:uiPriority w:val="59"/>
    <w:rsid w:val="00C90BC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2">
    <w:name w:val="No List22"/>
    <w:next w:val="NoList"/>
    <w:uiPriority w:val="99"/>
    <w:semiHidden/>
    <w:unhideWhenUsed/>
    <w:rsid w:val="00C90BC8"/>
  </w:style>
  <w:style w:type="numbering" w:customStyle="1" w:styleId="NoList32">
    <w:name w:val="No List32"/>
    <w:next w:val="NoList"/>
    <w:uiPriority w:val="99"/>
    <w:semiHidden/>
    <w:unhideWhenUsed/>
    <w:rsid w:val="00C90BC8"/>
  </w:style>
  <w:style w:type="table" w:customStyle="1" w:styleId="TableGrid20">
    <w:name w:val="TableGrid2"/>
    <w:rsid w:val="00C90BC8"/>
    <w:rPr>
      <w:rFonts w:eastAsia="Times New Roman"/>
      <w:sz w:val="22"/>
      <w:szCs w:val="22"/>
      <w:lang w:val="en-GB" w:eastAsia="en-GB"/>
    </w:rPr>
    <w:tblPr>
      <w:tblCellMar>
        <w:top w:w="0" w:type="dxa"/>
        <w:left w:w="0" w:type="dxa"/>
        <w:bottom w:w="0" w:type="dxa"/>
        <w:right w:w="0" w:type="dxa"/>
      </w:tblCellMar>
    </w:tblPr>
  </w:style>
  <w:style w:type="numbering" w:customStyle="1" w:styleId="NoList42">
    <w:name w:val="No List42"/>
    <w:next w:val="NoList"/>
    <w:uiPriority w:val="99"/>
    <w:semiHidden/>
    <w:unhideWhenUsed/>
    <w:rsid w:val="00C90BC8"/>
  </w:style>
  <w:style w:type="numbering" w:customStyle="1" w:styleId="NoList52">
    <w:name w:val="No List52"/>
    <w:next w:val="NoList"/>
    <w:uiPriority w:val="99"/>
    <w:semiHidden/>
    <w:unhideWhenUsed/>
    <w:rsid w:val="00C90BC8"/>
  </w:style>
  <w:style w:type="numbering" w:customStyle="1" w:styleId="NoList62">
    <w:name w:val="No List62"/>
    <w:next w:val="NoList"/>
    <w:uiPriority w:val="99"/>
    <w:semiHidden/>
    <w:unhideWhenUsed/>
    <w:rsid w:val="00C90BC8"/>
  </w:style>
  <w:style w:type="numbering" w:customStyle="1" w:styleId="NoList72">
    <w:name w:val="No List72"/>
    <w:next w:val="NoList"/>
    <w:uiPriority w:val="99"/>
    <w:semiHidden/>
    <w:unhideWhenUsed/>
    <w:rsid w:val="00C90BC8"/>
  </w:style>
  <w:style w:type="numbering" w:customStyle="1" w:styleId="NoList82">
    <w:name w:val="No List82"/>
    <w:next w:val="NoList"/>
    <w:uiPriority w:val="99"/>
    <w:semiHidden/>
    <w:unhideWhenUsed/>
    <w:rsid w:val="00C90BC8"/>
  </w:style>
  <w:style w:type="numbering" w:customStyle="1" w:styleId="NoList92">
    <w:name w:val="No List92"/>
    <w:next w:val="NoList"/>
    <w:uiPriority w:val="99"/>
    <w:semiHidden/>
    <w:unhideWhenUsed/>
    <w:rsid w:val="00C90BC8"/>
  </w:style>
  <w:style w:type="numbering" w:customStyle="1" w:styleId="NoList102">
    <w:name w:val="No List102"/>
    <w:next w:val="NoList"/>
    <w:uiPriority w:val="99"/>
    <w:semiHidden/>
    <w:unhideWhenUsed/>
    <w:rsid w:val="00C90BC8"/>
  </w:style>
  <w:style w:type="numbering" w:customStyle="1" w:styleId="NoList122">
    <w:name w:val="No List122"/>
    <w:next w:val="NoList"/>
    <w:uiPriority w:val="99"/>
    <w:semiHidden/>
    <w:unhideWhenUsed/>
    <w:rsid w:val="00C90BC8"/>
  </w:style>
  <w:style w:type="numbering" w:customStyle="1" w:styleId="NoList132">
    <w:name w:val="No List132"/>
    <w:next w:val="NoList"/>
    <w:uiPriority w:val="99"/>
    <w:semiHidden/>
    <w:unhideWhenUsed/>
    <w:rsid w:val="00C90BC8"/>
  </w:style>
  <w:style w:type="table" w:customStyle="1" w:styleId="TableNormal12">
    <w:name w:val="Table Normal12"/>
    <w:semiHidden/>
    <w:rsid w:val="00C90BC8"/>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2">
    <w:name w:val="No List142"/>
    <w:next w:val="NoList"/>
    <w:uiPriority w:val="99"/>
    <w:semiHidden/>
    <w:unhideWhenUsed/>
    <w:rsid w:val="00C90BC8"/>
  </w:style>
  <w:style w:type="numbering" w:customStyle="1" w:styleId="NoList152">
    <w:name w:val="No List152"/>
    <w:next w:val="NoList"/>
    <w:uiPriority w:val="99"/>
    <w:semiHidden/>
    <w:unhideWhenUsed/>
    <w:rsid w:val="00C90BC8"/>
  </w:style>
  <w:style w:type="numbering" w:customStyle="1" w:styleId="NoList162">
    <w:name w:val="No List162"/>
    <w:next w:val="NoList"/>
    <w:uiPriority w:val="99"/>
    <w:semiHidden/>
    <w:unhideWhenUsed/>
    <w:rsid w:val="00C90BC8"/>
  </w:style>
  <w:style w:type="numbering" w:customStyle="1" w:styleId="NoList172">
    <w:name w:val="No List172"/>
    <w:next w:val="NoList"/>
    <w:uiPriority w:val="99"/>
    <w:semiHidden/>
    <w:unhideWhenUsed/>
    <w:rsid w:val="00C90BC8"/>
  </w:style>
  <w:style w:type="numbering" w:customStyle="1" w:styleId="NoList23">
    <w:name w:val="No List23"/>
    <w:next w:val="NoList"/>
    <w:uiPriority w:val="99"/>
    <w:semiHidden/>
    <w:unhideWhenUsed/>
    <w:rsid w:val="00614F08"/>
  </w:style>
  <w:style w:type="table" w:customStyle="1" w:styleId="LightList-Accent1129">
    <w:name w:val="Light List - Accent 1129"/>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3">
    <w:name w:val="Light List - Accent 123"/>
    <w:basedOn w:val="TableNormal"/>
    <w:uiPriority w:val="61"/>
    <w:rsid w:val="00614F08"/>
    <w:rPr>
      <w:rFonts w:eastAsia="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3">
    <w:name w:val="Light List13"/>
    <w:basedOn w:val="TableNormal"/>
    <w:uiPriority w:val="61"/>
    <w:rsid w:val="00614F08"/>
    <w:rPr>
      <w:rFonts w:eastAsia="Times New Roman"/>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9">
    <w:name w:val="Table Grid329"/>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4">
    <w:name w:val="Table Grid4"/>
    <w:basedOn w:val="TableNormal"/>
    <w:next w:val="TableGrid"/>
    <w:rsid w:val="00614F08"/>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0">
    <w:name w:val="Light List - Accent 11120"/>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0">
    <w:name w:val="Table Grid3120"/>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10">
    <w:name w:val="Light List - Accent 111110"/>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0">
    <w:name w:val="Table Grid31110"/>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113">
    <w:name w:val="No List113"/>
    <w:next w:val="NoList"/>
    <w:uiPriority w:val="99"/>
    <w:semiHidden/>
    <w:unhideWhenUsed/>
    <w:rsid w:val="00614F08"/>
  </w:style>
  <w:style w:type="numbering" w:customStyle="1" w:styleId="NoList114">
    <w:name w:val="No List114"/>
    <w:next w:val="NoList"/>
    <w:uiPriority w:val="99"/>
    <w:semiHidden/>
    <w:unhideWhenUsed/>
    <w:rsid w:val="00614F08"/>
  </w:style>
  <w:style w:type="table" w:customStyle="1" w:styleId="LightList-Accent11210">
    <w:name w:val="Light List - Accent 11210"/>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0">
    <w:name w:val="Table Grid3210"/>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8">
    <w:name w:val="Light List - Accent 11128"/>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8">
    <w:name w:val="Table Grid3128"/>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37">
    <w:name w:val="Light List - Accent 1137"/>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7">
    <w:name w:val="Table Grid337"/>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37">
    <w:name w:val="Light List - Accent 11137"/>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7">
    <w:name w:val="Table Grid3137"/>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47">
    <w:name w:val="Light List - Accent 1147"/>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7">
    <w:name w:val="Table Grid347"/>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47">
    <w:name w:val="Light List - Accent 11147"/>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7">
    <w:name w:val="Table Grid3147"/>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17">
    <w:name w:val="Light List - Accent 111117"/>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7">
    <w:name w:val="Table Grid31117"/>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217">
    <w:name w:val="Light List - Accent 11217"/>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7">
    <w:name w:val="Table Grid3217"/>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17">
    <w:name w:val="Light List - Accent 111217"/>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7">
    <w:name w:val="Table Grid31217"/>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57">
    <w:name w:val="Light List - Accent 1157"/>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7">
    <w:name w:val="Table Grid357"/>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57">
    <w:name w:val="Light List - Accent 11157"/>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7">
    <w:name w:val="Table Grid3157"/>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67">
    <w:name w:val="Light List - Accent 1167"/>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7">
    <w:name w:val="Table Grid367"/>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67">
    <w:name w:val="Light List - Accent 11167"/>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7">
    <w:name w:val="Table Grid3167"/>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73">
    <w:name w:val="Light List - Accent 117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3">
    <w:name w:val="Table Grid37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73">
    <w:name w:val="Light List - Accent 1117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3">
    <w:name w:val="Table Grid317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23">
    <w:name w:val="Light List - Accent 11112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3">
    <w:name w:val="Table Grid3112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223">
    <w:name w:val="Light List - Accent 1122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3">
    <w:name w:val="Table Grid322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23">
    <w:name w:val="Light List - Accent 11122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3">
    <w:name w:val="Table Grid3122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313">
    <w:name w:val="Light List - Accent 1131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3">
    <w:name w:val="Table Grid331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313">
    <w:name w:val="Light List - Accent 11131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3">
    <w:name w:val="Table Grid3131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413">
    <w:name w:val="Light List - Accent 1141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3">
    <w:name w:val="Table Grid341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413">
    <w:name w:val="Light List - Accent 11141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3">
    <w:name w:val="Table Grid3141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113">
    <w:name w:val="Light List - Accent 111111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3">
    <w:name w:val="Table Grid31111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2113">
    <w:name w:val="Light List - Accent 11211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3">
    <w:name w:val="Table Grid3211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113">
    <w:name w:val="Light List - Accent 111211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3">
    <w:name w:val="Table Grid31211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513">
    <w:name w:val="Light List - Accent 1151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3">
    <w:name w:val="Table Grid351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513">
    <w:name w:val="Light List - Accent 11151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3">
    <w:name w:val="Table Grid3151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613">
    <w:name w:val="Light List - Accent 1161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3">
    <w:name w:val="Table Grid361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613">
    <w:name w:val="Light List - Accent 11161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3">
    <w:name w:val="Table Grid3161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83">
    <w:name w:val="Light List - Accent 118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3">
    <w:name w:val="Table Grid38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83">
    <w:name w:val="Light List - Accent 1118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3">
    <w:name w:val="Table Grid318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33">
    <w:name w:val="Light List - Accent 11113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3">
    <w:name w:val="Table Grid3113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233">
    <w:name w:val="Light List - Accent 1123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3">
    <w:name w:val="Table Grid323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33">
    <w:name w:val="Light List - Accent 11123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3">
    <w:name w:val="Table Grid3123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323">
    <w:name w:val="Light List - Accent 1132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3">
    <w:name w:val="Table Grid332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323">
    <w:name w:val="Light List - Accent 11132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3">
    <w:name w:val="Table Grid3132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423">
    <w:name w:val="Light List - Accent 1142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3">
    <w:name w:val="Table Grid342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423">
    <w:name w:val="Light List - Accent 11142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3">
    <w:name w:val="Table Grid3142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123">
    <w:name w:val="Light List - Accent 111112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3">
    <w:name w:val="Table Grid31112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2123">
    <w:name w:val="Light List - Accent 11212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3">
    <w:name w:val="Table Grid3212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123">
    <w:name w:val="Light List - Accent 111212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3">
    <w:name w:val="Table Grid31212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523">
    <w:name w:val="Light List - Accent 1152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3">
    <w:name w:val="Table Grid352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523">
    <w:name w:val="Light List - Accent 11152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3">
    <w:name w:val="Table Grid3152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623">
    <w:name w:val="Light List - Accent 1162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3">
    <w:name w:val="Table Grid362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623">
    <w:name w:val="Light List - Accent 11162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3">
    <w:name w:val="Table Grid3162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93">
    <w:name w:val="Light List - Accent 119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3">
    <w:name w:val="Table Grid39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93">
    <w:name w:val="Light List - Accent 1119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3">
    <w:name w:val="Table Grid319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43">
    <w:name w:val="Light List - Accent 11114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3">
    <w:name w:val="Table Grid3114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243">
    <w:name w:val="Light List - Accent 1124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3">
    <w:name w:val="Table Grid324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43">
    <w:name w:val="Light List - Accent 11124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3">
    <w:name w:val="Table Grid3124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333">
    <w:name w:val="Light List - Accent 1133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3">
    <w:name w:val="Table Grid333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333">
    <w:name w:val="Light List - Accent 11133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3">
    <w:name w:val="Table Grid3133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433">
    <w:name w:val="Light List - Accent 1143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3">
    <w:name w:val="Table Grid343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433">
    <w:name w:val="Light List - Accent 11143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3">
    <w:name w:val="Table Grid3143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133">
    <w:name w:val="Light List - Accent 111113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3">
    <w:name w:val="Table Grid31113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2133">
    <w:name w:val="Light List - Accent 11213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3">
    <w:name w:val="Table Grid3213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133">
    <w:name w:val="Light List - Accent 111213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3">
    <w:name w:val="Table Grid31213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533">
    <w:name w:val="Light List - Accent 1153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3">
    <w:name w:val="Table Grid353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533">
    <w:name w:val="Light List - Accent 11153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3">
    <w:name w:val="Table Grid3153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633">
    <w:name w:val="Light List - Accent 1163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3">
    <w:name w:val="Table Grid363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633">
    <w:name w:val="Light List - Accent 11163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3">
    <w:name w:val="Table Grid3163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03">
    <w:name w:val="Light List - Accent 1110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3">
    <w:name w:val="Table Grid310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03">
    <w:name w:val="Light List - Accent 11110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3">
    <w:name w:val="Table Grid3110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53">
    <w:name w:val="Light List - Accent 11115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3">
    <w:name w:val="Table Grid3115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253">
    <w:name w:val="Light List - Accent 1125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3">
    <w:name w:val="Table Grid325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53">
    <w:name w:val="Light List - Accent 11125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3">
    <w:name w:val="Table Grid3125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343">
    <w:name w:val="Light List - Accent 1134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3">
    <w:name w:val="Table Grid334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343">
    <w:name w:val="Light List - Accent 11134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3">
    <w:name w:val="Table Grid3134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443">
    <w:name w:val="Light List - Accent 1144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3">
    <w:name w:val="Table Grid344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443">
    <w:name w:val="Light List - Accent 11144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3">
    <w:name w:val="Table Grid3144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1143">
    <w:name w:val="Light List - Accent 111114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3">
    <w:name w:val="Table Grid31114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2143">
    <w:name w:val="Light List - Accent 11214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3">
    <w:name w:val="Table Grid3214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2143">
    <w:name w:val="Light List - Accent 111214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3">
    <w:name w:val="Table Grid31214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543">
    <w:name w:val="Light List - Accent 1154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3">
    <w:name w:val="Table Grid354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543">
    <w:name w:val="Light List - Accent 11154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3">
    <w:name w:val="Table Grid3154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643">
    <w:name w:val="Light List - Accent 1164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3">
    <w:name w:val="Table Grid364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1643">
    <w:name w:val="Light List - Accent 111643"/>
    <w:basedOn w:val="TableNormal"/>
    <w:next w:val="LightList-Accent12"/>
    <w:uiPriority w:val="61"/>
    <w:rsid w:val="00614F08"/>
    <w:rPr>
      <w:rFonts w:eastAsia="SimSun"/>
      <w:lang w:eastAsia="en-GB"/>
    </w:rPr>
    <w:tblPr>
      <w:tblStyleRowBandSize w:val="1"/>
      <w:tblStyleColBandSize w:val="1"/>
      <w:tblInd w:w="0" w:type="dxa"/>
      <w:tblBorders>
        <w:top w:val="single" w:sz="8" w:space="0" w:color="7FD13B"/>
        <w:left w:val="single" w:sz="8" w:space="0" w:color="7FD13B"/>
        <w:bottom w:val="single" w:sz="8" w:space="0" w:color="7FD13B"/>
        <w:right w:val="single" w:sz="8" w:space="0" w:color="7FD13B"/>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3">
    <w:name w:val="Table Grid31643"/>
    <w:basedOn w:val="TableNormal"/>
    <w:next w:val="TableGrid"/>
    <w:uiPriority w:val="59"/>
    <w:rsid w:val="00614F08"/>
    <w:rPr>
      <w:rFonts w:eastAsia="Times New Roman"/>
      <w:lang w:val="nl-NL"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NoList24">
    <w:name w:val="No List24"/>
    <w:next w:val="NoList"/>
    <w:uiPriority w:val="99"/>
    <w:semiHidden/>
    <w:unhideWhenUsed/>
    <w:rsid w:val="00614F08"/>
  </w:style>
  <w:style w:type="numbering" w:customStyle="1" w:styleId="NoList33">
    <w:name w:val="No List33"/>
    <w:next w:val="NoList"/>
    <w:uiPriority w:val="99"/>
    <w:semiHidden/>
    <w:unhideWhenUsed/>
    <w:rsid w:val="00614F08"/>
  </w:style>
  <w:style w:type="table" w:customStyle="1" w:styleId="TableGrid30">
    <w:name w:val="TableGrid3"/>
    <w:rsid w:val="00614F08"/>
    <w:rPr>
      <w:rFonts w:eastAsia="Times New Roman"/>
      <w:sz w:val="22"/>
      <w:szCs w:val="22"/>
      <w:lang w:val="en-GB" w:eastAsia="en-GB"/>
    </w:rPr>
    <w:tblPr>
      <w:tblCellMar>
        <w:top w:w="0" w:type="dxa"/>
        <w:left w:w="0" w:type="dxa"/>
        <w:bottom w:w="0" w:type="dxa"/>
        <w:right w:w="0" w:type="dxa"/>
      </w:tblCellMar>
    </w:tblPr>
  </w:style>
  <w:style w:type="numbering" w:customStyle="1" w:styleId="NoList43">
    <w:name w:val="No List43"/>
    <w:next w:val="NoList"/>
    <w:uiPriority w:val="99"/>
    <w:semiHidden/>
    <w:unhideWhenUsed/>
    <w:rsid w:val="00614F08"/>
  </w:style>
  <w:style w:type="numbering" w:customStyle="1" w:styleId="NoList53">
    <w:name w:val="No List53"/>
    <w:next w:val="NoList"/>
    <w:uiPriority w:val="99"/>
    <w:semiHidden/>
    <w:unhideWhenUsed/>
    <w:rsid w:val="00614F08"/>
  </w:style>
  <w:style w:type="numbering" w:customStyle="1" w:styleId="NoList63">
    <w:name w:val="No List63"/>
    <w:next w:val="NoList"/>
    <w:uiPriority w:val="99"/>
    <w:semiHidden/>
    <w:unhideWhenUsed/>
    <w:rsid w:val="00614F08"/>
  </w:style>
  <w:style w:type="numbering" w:customStyle="1" w:styleId="NoList73">
    <w:name w:val="No List73"/>
    <w:next w:val="NoList"/>
    <w:uiPriority w:val="99"/>
    <w:semiHidden/>
    <w:unhideWhenUsed/>
    <w:rsid w:val="00614F08"/>
  </w:style>
  <w:style w:type="numbering" w:customStyle="1" w:styleId="NoList83">
    <w:name w:val="No List83"/>
    <w:next w:val="NoList"/>
    <w:uiPriority w:val="99"/>
    <w:semiHidden/>
    <w:unhideWhenUsed/>
    <w:rsid w:val="00614F08"/>
  </w:style>
  <w:style w:type="numbering" w:customStyle="1" w:styleId="NoList93">
    <w:name w:val="No List93"/>
    <w:next w:val="NoList"/>
    <w:uiPriority w:val="99"/>
    <w:semiHidden/>
    <w:unhideWhenUsed/>
    <w:rsid w:val="00614F08"/>
  </w:style>
  <w:style w:type="numbering" w:customStyle="1" w:styleId="NoList103">
    <w:name w:val="No List103"/>
    <w:next w:val="NoList"/>
    <w:uiPriority w:val="99"/>
    <w:semiHidden/>
    <w:unhideWhenUsed/>
    <w:rsid w:val="00614F08"/>
  </w:style>
  <w:style w:type="numbering" w:customStyle="1" w:styleId="NoList123">
    <w:name w:val="No List123"/>
    <w:next w:val="NoList"/>
    <w:uiPriority w:val="99"/>
    <w:semiHidden/>
    <w:unhideWhenUsed/>
    <w:rsid w:val="00614F08"/>
  </w:style>
  <w:style w:type="numbering" w:customStyle="1" w:styleId="NoList133">
    <w:name w:val="No List133"/>
    <w:next w:val="NoList"/>
    <w:uiPriority w:val="99"/>
    <w:semiHidden/>
    <w:unhideWhenUsed/>
    <w:rsid w:val="00614F08"/>
  </w:style>
  <w:style w:type="table" w:customStyle="1" w:styleId="TableNormal13">
    <w:name w:val="Table Normal13"/>
    <w:semiHidden/>
    <w:rsid w:val="00614F08"/>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3">
    <w:name w:val="No List143"/>
    <w:next w:val="NoList"/>
    <w:uiPriority w:val="99"/>
    <w:semiHidden/>
    <w:unhideWhenUsed/>
    <w:rsid w:val="00614F08"/>
  </w:style>
  <w:style w:type="numbering" w:customStyle="1" w:styleId="NoList153">
    <w:name w:val="No List153"/>
    <w:next w:val="NoList"/>
    <w:uiPriority w:val="99"/>
    <w:semiHidden/>
    <w:unhideWhenUsed/>
    <w:rsid w:val="00614F08"/>
  </w:style>
  <w:style w:type="numbering" w:customStyle="1" w:styleId="NoList163">
    <w:name w:val="No List163"/>
    <w:next w:val="NoList"/>
    <w:uiPriority w:val="99"/>
    <w:semiHidden/>
    <w:unhideWhenUsed/>
    <w:rsid w:val="00614F08"/>
  </w:style>
  <w:style w:type="numbering" w:customStyle="1" w:styleId="NoList173">
    <w:name w:val="No List173"/>
    <w:next w:val="NoList"/>
    <w:uiPriority w:val="99"/>
    <w:semiHidden/>
    <w:unhideWhenUsed/>
    <w:rsid w:val="00614F0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463704">
      <w:bodyDiv w:val="1"/>
      <w:marLeft w:val="0"/>
      <w:marRight w:val="0"/>
      <w:marTop w:val="0"/>
      <w:marBottom w:val="0"/>
      <w:divBdr>
        <w:top w:val="none" w:sz="0" w:space="0" w:color="auto"/>
        <w:left w:val="none" w:sz="0" w:space="0" w:color="auto"/>
        <w:bottom w:val="none" w:sz="0" w:space="0" w:color="auto"/>
        <w:right w:val="none" w:sz="0" w:space="0" w:color="auto"/>
      </w:divBdr>
    </w:div>
    <w:div w:id="66920709">
      <w:bodyDiv w:val="1"/>
      <w:marLeft w:val="0"/>
      <w:marRight w:val="0"/>
      <w:marTop w:val="0"/>
      <w:marBottom w:val="0"/>
      <w:divBdr>
        <w:top w:val="none" w:sz="0" w:space="0" w:color="auto"/>
        <w:left w:val="none" w:sz="0" w:space="0" w:color="auto"/>
        <w:bottom w:val="none" w:sz="0" w:space="0" w:color="auto"/>
        <w:right w:val="none" w:sz="0" w:space="0" w:color="auto"/>
      </w:divBdr>
      <w:divsChild>
        <w:div w:id="803237669">
          <w:marLeft w:val="450"/>
          <w:marRight w:val="450"/>
          <w:marTop w:val="0"/>
          <w:marBottom w:val="150"/>
          <w:divBdr>
            <w:top w:val="single" w:sz="6" w:space="8" w:color="112449"/>
            <w:left w:val="single" w:sz="6" w:space="8" w:color="112449"/>
            <w:bottom w:val="single" w:sz="6" w:space="8" w:color="112449"/>
            <w:right w:val="single" w:sz="6" w:space="8" w:color="112449"/>
          </w:divBdr>
        </w:div>
      </w:divsChild>
    </w:div>
    <w:div w:id="106511997">
      <w:bodyDiv w:val="1"/>
      <w:marLeft w:val="0"/>
      <w:marRight w:val="0"/>
      <w:marTop w:val="0"/>
      <w:marBottom w:val="0"/>
      <w:divBdr>
        <w:top w:val="none" w:sz="0" w:space="0" w:color="auto"/>
        <w:left w:val="none" w:sz="0" w:space="0" w:color="auto"/>
        <w:bottom w:val="none" w:sz="0" w:space="0" w:color="auto"/>
        <w:right w:val="none" w:sz="0" w:space="0" w:color="auto"/>
      </w:divBdr>
    </w:div>
    <w:div w:id="533924750">
      <w:bodyDiv w:val="1"/>
      <w:marLeft w:val="0"/>
      <w:marRight w:val="0"/>
      <w:marTop w:val="0"/>
      <w:marBottom w:val="0"/>
      <w:divBdr>
        <w:top w:val="none" w:sz="0" w:space="0" w:color="auto"/>
        <w:left w:val="none" w:sz="0" w:space="0" w:color="auto"/>
        <w:bottom w:val="none" w:sz="0" w:space="0" w:color="auto"/>
        <w:right w:val="none" w:sz="0" w:space="0" w:color="auto"/>
      </w:divBdr>
    </w:div>
    <w:div w:id="974875887">
      <w:bodyDiv w:val="1"/>
      <w:marLeft w:val="0"/>
      <w:marRight w:val="0"/>
      <w:marTop w:val="0"/>
      <w:marBottom w:val="0"/>
      <w:divBdr>
        <w:top w:val="none" w:sz="0" w:space="0" w:color="auto"/>
        <w:left w:val="none" w:sz="0" w:space="0" w:color="auto"/>
        <w:bottom w:val="none" w:sz="0" w:space="0" w:color="auto"/>
        <w:right w:val="none" w:sz="0" w:space="0" w:color="auto"/>
      </w:divBdr>
    </w:div>
    <w:div w:id="1477600154">
      <w:bodyDiv w:val="1"/>
      <w:marLeft w:val="0"/>
      <w:marRight w:val="0"/>
      <w:marTop w:val="0"/>
      <w:marBottom w:val="0"/>
      <w:divBdr>
        <w:top w:val="none" w:sz="0" w:space="0" w:color="auto"/>
        <w:left w:val="none" w:sz="0" w:space="0" w:color="auto"/>
        <w:bottom w:val="none" w:sz="0" w:space="0" w:color="auto"/>
        <w:right w:val="none" w:sz="0" w:space="0" w:color="auto"/>
      </w:divBdr>
    </w:div>
    <w:div w:id="1835679245">
      <w:bodyDiv w:val="1"/>
      <w:marLeft w:val="0"/>
      <w:marRight w:val="0"/>
      <w:marTop w:val="0"/>
      <w:marBottom w:val="0"/>
      <w:divBdr>
        <w:top w:val="none" w:sz="0" w:space="0" w:color="auto"/>
        <w:left w:val="none" w:sz="0" w:space="0" w:color="auto"/>
        <w:bottom w:val="none" w:sz="0" w:space="0" w:color="auto"/>
        <w:right w:val="none" w:sz="0" w:space="0" w:color="auto"/>
      </w:divBdr>
    </w:div>
    <w:div w:id="19140768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hyperlink" Target="http://www.peppol.eu/peppol_components/peppol-eia/eia%23ict-architecture/post-award-%20eprocurement/models" TargetMode="External"/><Relationship Id="rId26" Type="http://schemas.openxmlformats.org/officeDocument/2006/relationships/hyperlink" Target="http://www.w3.org/TR/xslt20/" TargetMode="External"/><Relationship Id="rId39" Type="http://schemas.openxmlformats.org/officeDocument/2006/relationships/hyperlink" Target="http://www.currency-iso.org/dam/downloads/dl_iso_table_a1.xml" TargetMode="External"/><Relationship Id="rId3" Type="http://schemas.openxmlformats.org/officeDocument/2006/relationships/styles" Target="styles.xml"/><Relationship Id="rId21" Type="http://schemas.openxmlformats.org/officeDocument/2006/relationships/hyperlink" Target="ftp://ftp.cen.eu/public/CWAs/BII2/CWA16562/CWA16562-Annex-A-BII-Profile-03-OrderOnly-V2_0_0.pdf" TargetMode="External"/><Relationship Id="rId34" Type="http://schemas.openxmlformats.org/officeDocument/2006/relationships/hyperlink" Target="http://www.currency-iso.org/dam/downloads/dl_iso_table_a1.xml" TargetMode="External"/><Relationship Id="rId42" Type="http://schemas.openxmlformats.org/officeDocument/2006/relationships/hyperlink" Target="http://www.unece.org/cefact/recommendations/rec20/rec20_rev4E_2006.xls" TargetMode="External"/><Relationship Id="rId47" Type="http://schemas.openxmlformats.org/officeDocument/2006/relationships/header" Target="header3.xml"/><Relationship Id="rId50"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http://www.peppol.eu/peppol_components/peppol-eia/eia" TargetMode="External"/><Relationship Id="rId25" Type="http://schemas.openxmlformats.org/officeDocument/2006/relationships/hyperlink" Target="http://www.schematron.com/" TargetMode="External"/><Relationship Id="rId33" Type="http://schemas.openxmlformats.org/officeDocument/2006/relationships/image" Target="media/image7.emf"/><Relationship Id="rId38" Type="http://schemas.openxmlformats.org/officeDocument/2006/relationships/hyperlink" Target="ftp://ftp.cen.eu/public/CWAs/BII2/CWA16558/CWA16558-Annex-G-BII-CodeLists-V2_0_4.pdf" TargetMode="External"/><Relationship Id="rId46" Type="http://schemas.openxmlformats.org/officeDocument/2006/relationships/header" Target="header2.xml"/><Relationship Id="rId59" Type="http://schemas.microsoft.com/office/2011/relationships/people" Target="people.xml"/><Relationship Id="rId2" Type="http://schemas.openxmlformats.org/officeDocument/2006/relationships/numbering" Target="numbering.xml"/><Relationship Id="rId16" Type="http://schemas.openxmlformats.org/officeDocument/2006/relationships/hyperlink" Target="http://www.peppol.eu/" TargetMode="External"/><Relationship Id="rId20" Type="http://schemas.openxmlformats.org/officeDocument/2006/relationships/hyperlink" Target="http://www.cenbii.eu/" TargetMode="External"/><Relationship Id="rId29" Type="http://schemas.openxmlformats.org/officeDocument/2006/relationships/hyperlink" Target="http://eur-lex.europa.eu/LexUriServ/LexUriServ.do?uri=CELEX:31999L0093:EN:NOT" TargetMode="External"/><Relationship Id="rId41" Type="http://schemas.openxmlformats.org/officeDocument/2006/relationships/hyperlink" Target="http://www.iso.org/iso/home/standards/country_codes.ht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hyperlink" Target="http://docs.oasis-open.org/ubl/os-UBL-2.1/xsd/maindoc/UBL-Order-2.1.xsd" TargetMode="External"/><Relationship Id="rId32" Type="http://schemas.openxmlformats.org/officeDocument/2006/relationships/hyperlink" Target="http://www.gs1.org/barcodes/technical/id_keys" TargetMode="External"/><Relationship Id="rId37" Type="http://schemas.openxmlformats.org/officeDocument/2006/relationships/hyperlink" Target="http://www.unece.org/cefact/recommendations/rec20/Rec20_Rev6e_2009.xls" TargetMode="External"/><Relationship Id="rId40" Type="http://schemas.openxmlformats.org/officeDocument/2006/relationships/hyperlink" Target="http://www.iana.org/assignments/media-types" TargetMode="External"/><Relationship Id="rId45" Type="http://schemas.openxmlformats.org/officeDocument/2006/relationships/image" Target="media/image9.emf"/><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hyperlink" Target="http://docs.oasis-open.org/ubl/UBL-2.1.html" TargetMode="External"/><Relationship Id="rId28" Type="http://schemas.openxmlformats.org/officeDocument/2006/relationships/hyperlink" Target="http://eur-lex.europa.eu/LexUriServ/LexUriServ.do?uri=CELEX:32006L0112:EN:NOT" TargetMode="External"/><Relationship Id="rId36" Type="http://schemas.openxmlformats.org/officeDocument/2006/relationships/hyperlink" Target="http://www.iso.org/iso/home/standards/country_codes.htm" TargetMode="External"/><Relationship Id="rId49" Type="http://schemas.openxmlformats.org/officeDocument/2006/relationships/header" Target="header4.xml"/><Relationship Id="rId10" Type="http://schemas.openxmlformats.org/officeDocument/2006/relationships/image" Target="media/image3.jpeg"/><Relationship Id="rId19" Type="http://schemas.openxmlformats.org/officeDocument/2006/relationships/hyperlink" Target="http://www.peppol.eu/peppol_components/peppol-eia/eia" TargetMode="External"/><Relationship Id="rId31" Type="http://schemas.openxmlformats.org/officeDocument/2006/relationships/hyperlink" Target="%20http://ec.europa.eu/isa/documents/isa_annex_ii_eif_en.pdf" TargetMode="External"/><Relationship Id="rId44" Type="http://schemas.openxmlformats.org/officeDocument/2006/relationships/image" Target="media/image8.emf"/><Relationship Id="rId52"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package" Target="embeddings/Microsoft_Visio_Drawing111111111111111111111111.vsdx"/><Relationship Id="rId22" Type="http://schemas.openxmlformats.org/officeDocument/2006/relationships/hyperlink" Target="http://spec.cenbii.eu/BII2/fxhtml/Trdm001-Order/g_1.htm?http://spec.cenbii.eu/BII2/fxhtml/Trdm001-Order/g_5.htm" TargetMode="External"/><Relationship Id="rId27" Type="http://schemas.openxmlformats.org/officeDocument/2006/relationships/hyperlink" Target="http://eur-lex.europa.eu/LexUriServ/LexUriServ.do?uri=CELEX:32006L0112:EN:NOT" TargetMode="External"/><Relationship Id="rId30" Type="http://schemas.openxmlformats.org/officeDocument/2006/relationships/hyperlink" Target="http://ec.europa.eu/isa/library/index_en.htm" TargetMode="External"/><Relationship Id="rId35" Type="http://schemas.openxmlformats.org/officeDocument/2006/relationships/hyperlink" Target="ftp://ftp.cen.eu/public/CWAs/BII2/CWA16558/CWA16558-Annex-G-BII-CodeLists-V2_0_4.pdf%20" TargetMode="External"/><Relationship Id="rId43" Type="http://schemas.openxmlformats.org/officeDocument/2006/relationships/hyperlink" Target="ftp://ftp.cen.eu/public/CWAs/BII2/CWA16558/CWA16558-Annex-G-BII-CodeLists-V2_0_4.pdf" TargetMode="External"/><Relationship Id="rId48" Type="http://schemas.openxmlformats.org/officeDocument/2006/relationships/footer" Target="footer2.xml"/><Relationship Id="rId8" Type="http://schemas.openxmlformats.org/officeDocument/2006/relationships/endnotes" Target="endnotes.xml"/><Relationship Id="rId51"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_rels/header2.xml.rels><?xml version="1.0" encoding="UTF-8" standalone="yes"?>
<Relationships xmlns="http://schemas.openxmlformats.org/package/2006/relationships"><Relationship Id="rId1" Type="http://schemas.openxmlformats.org/officeDocument/2006/relationships/image" Target="media/image4.jpeg"/></Relationships>
</file>

<file path=word/_rels/header3.xml.rels><?xml version="1.0" encoding="UTF-8" standalone="yes"?>
<Relationships xmlns="http://schemas.openxmlformats.org/package/2006/relationships"><Relationship Id="rId1" Type="http://schemas.openxmlformats.org/officeDocument/2006/relationships/image" Target="media/image4.jpeg"/></Relationships>
</file>

<file path=word/_rels/header4.xml.rels><?xml version="1.0" encoding="UTF-8" standalone="yes"?>
<Relationships xmlns="http://schemas.openxmlformats.org/package/2006/relationships"><Relationship Id="rId1" Type="http://schemas.openxmlformats.org/officeDocument/2006/relationships/image" Target="media/image4.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C32205-895B-4AF9-B57B-B958A10A3B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0</TotalTime>
  <Pages>59</Pages>
  <Words>18249</Words>
  <Characters>96721</Characters>
  <Application>Microsoft Office Word</Application>
  <DocSecurity>0</DocSecurity>
  <Lines>806</Lines>
  <Paragraphs>229</Paragraphs>
  <ScaleCrop>false</ScaleCrop>
  <HeadingPairs>
    <vt:vector size="8" baseType="variant">
      <vt:variant>
        <vt:lpstr>Title</vt:lpstr>
      </vt:variant>
      <vt:variant>
        <vt:i4>1</vt:i4>
      </vt:variant>
      <vt:variant>
        <vt:lpstr>Headings</vt:lpstr>
      </vt:variant>
      <vt:variant>
        <vt:i4>64</vt:i4>
      </vt:variant>
      <vt:variant>
        <vt:lpstr>Tittel</vt:lpstr>
      </vt:variant>
      <vt:variant>
        <vt:i4>1</vt:i4>
      </vt:variant>
      <vt:variant>
        <vt:lpstr>Rubrik</vt:lpstr>
      </vt:variant>
      <vt:variant>
        <vt:i4>1</vt:i4>
      </vt:variant>
    </vt:vector>
  </HeadingPairs>
  <TitlesOfParts>
    <vt:vector size="67" baseType="lpstr">
      <vt:lpstr/>
      <vt:lpstr>Introduction to openPEPPOL and BIS</vt:lpstr>
      <vt:lpstr>    Audience</vt:lpstr>
      <vt:lpstr>References</vt:lpstr>
      <vt:lpstr>Document history</vt:lpstr>
      <vt:lpstr>    Revision history</vt:lpstr>
      <vt:lpstr>    Contributors</vt:lpstr>
      <vt:lpstr>Principles and prerequisites </vt:lpstr>
      <vt:lpstr>    PEPPOL BIS 3A - Scope</vt:lpstr>
      <vt:lpstr>    PEPPOL BIS 3A - Parties and roles</vt:lpstr>
      <vt:lpstr>    PEPPOL BIS 3A - Benefit</vt:lpstr>
      <vt:lpstr>    PEPPOL BIS 3A - Interoperability</vt:lpstr>
      <vt:lpstr>Transaction business requirements</vt:lpstr>
      <vt:lpstr>    General requirements </vt:lpstr>
      <vt:lpstr>    Parties</vt:lpstr>
      <vt:lpstr>    Delivery </vt:lpstr>
      <vt:lpstr>    Line requirements</vt:lpstr>
      <vt:lpstr>    Legal requirements </vt:lpstr>
      <vt:lpstr>    Specific OpenPEPPOL requirements </vt:lpstr>
      <vt:lpstr/>
      <vt:lpstr>Code lists</vt:lpstr>
      <vt:lpstr>    Code lists for coded elements </vt:lpstr>
      <vt:lpstr>        Links to code lists</vt:lpstr>
      <vt:lpstr>    Codelists for identifier schemes</vt:lpstr>
      <vt:lpstr>Business Rules</vt:lpstr>
      <vt:lpstr>    Order business rules</vt:lpstr>
      <vt:lpstr>    Codelists business rules</vt:lpstr>
      <vt:lpstr>Process and typical use cases</vt:lpstr>
      <vt:lpstr>    Process flow</vt:lpstr>
      <vt:lpstr>    Business process Diagram</vt:lpstr>
      <vt:lpstr>        Legend for BPMN diagrams</vt:lpstr>
      <vt:lpstr>    Use case 1 – Ordering of numbered items/articles</vt:lpstr>
      <vt:lpstr>    Use case 2 – Ordering of free text articles</vt:lpstr>
      <vt:lpstr>    Use case 3 – Ordering of services</vt:lpstr>
      <vt:lpstr>    Use case 4 – Complex ordering</vt:lpstr>
      <vt:lpstr>Description of selected parts of the order message</vt:lpstr>
      <vt:lpstr>    Parties</vt:lpstr>
      <vt:lpstr>        SellerSupplierParty (Seller)</vt:lpstr>
      <vt:lpstr>        BuyerCustomerParty (Buyer)</vt:lpstr>
      <vt:lpstr>        OriginatorCustomerParty (Originator)</vt:lpstr>
      <vt:lpstr>        AccountingCustomerParty (Invoicee)</vt:lpstr>
      <vt:lpstr>    Attachments</vt:lpstr>
      <vt:lpstr>    Product identification</vt:lpstr>
      <vt:lpstr>    Product name and description</vt:lpstr>
      <vt:lpstr>    Quantities and units</vt:lpstr>
      <vt:lpstr>    Prices</vt:lpstr>
      <vt:lpstr>    Allowances and charges</vt:lpstr>
      <vt:lpstr>        General rules</vt:lpstr>
      <vt:lpstr>        Allowance and Charges on header level.</vt:lpstr>
      <vt:lpstr>        Allowance and Charges related to price</vt:lpstr>
      <vt:lpstr>    Calculation of totals (AnticipatedMonetaryTotals)</vt:lpstr>
      <vt:lpstr>        Example of calculations:</vt:lpstr>
      <vt:lpstr>        Element for rounding amount, the PayableRoundingAmount</vt:lpstr>
      <vt:lpstr>    Tax total</vt:lpstr>
      <vt:lpstr>PEPPOL Identifiers</vt:lpstr>
      <vt:lpstr>    Party Identifiers</vt:lpstr>
      <vt:lpstr>    Version ID</vt:lpstr>
      <vt:lpstr>    Profile ID</vt:lpstr>
      <vt:lpstr>    Customization ID</vt:lpstr>
      <vt:lpstr>    Namespaces</vt:lpstr>
      <vt:lpstr>XML Schema Guideline and information content of the Order message</vt:lpstr>
      <vt:lpstr>    Structure</vt:lpstr>
      <vt:lpstr>    </vt:lpstr>
      <vt:lpstr>    </vt:lpstr>
      <vt:lpstr>    Details  </vt:lpstr>
      <vt:lpstr/>
      <vt:lpstr/>
    </vt:vector>
  </TitlesOfParts>
  <Company/>
  <LinksUpToDate>false</LinksUpToDate>
  <CharactersWithSpaces>114741</CharactersWithSpaces>
  <SharedDoc>false</SharedDoc>
  <HLinks>
    <vt:vector size="600" baseType="variant">
      <vt:variant>
        <vt:i4>4390989</vt:i4>
      </vt:variant>
      <vt:variant>
        <vt:i4>486</vt:i4>
      </vt:variant>
      <vt:variant>
        <vt:i4>0</vt:i4>
      </vt:variant>
      <vt:variant>
        <vt:i4>5</vt:i4>
      </vt:variant>
      <vt:variant>
        <vt:lpwstr>ftp://ftp.cen.eu/public/CWAs/BII2/CWA16558/CWA16558-Annex-G-BII-CodeLists-V2_0_4.pdf</vt:lpwstr>
      </vt:variant>
      <vt:variant>
        <vt:lpwstr/>
      </vt:variant>
      <vt:variant>
        <vt:i4>2883690</vt:i4>
      </vt:variant>
      <vt:variant>
        <vt:i4>483</vt:i4>
      </vt:variant>
      <vt:variant>
        <vt:i4>0</vt:i4>
      </vt:variant>
      <vt:variant>
        <vt:i4>5</vt:i4>
      </vt:variant>
      <vt:variant>
        <vt:lpwstr>http://www.unece.org/cefact/recommendations/rec20/rec20_rev4E_2006.xls</vt:lpwstr>
      </vt:variant>
      <vt:variant>
        <vt:lpwstr/>
      </vt:variant>
      <vt:variant>
        <vt:i4>4522102</vt:i4>
      </vt:variant>
      <vt:variant>
        <vt:i4>480</vt:i4>
      </vt:variant>
      <vt:variant>
        <vt:i4>0</vt:i4>
      </vt:variant>
      <vt:variant>
        <vt:i4>5</vt:i4>
      </vt:variant>
      <vt:variant>
        <vt:lpwstr>http://www.iso.org/iso/home/standards/country_codes.htm</vt:lpwstr>
      </vt:variant>
      <vt:variant>
        <vt:lpwstr/>
      </vt:variant>
      <vt:variant>
        <vt:i4>2621489</vt:i4>
      </vt:variant>
      <vt:variant>
        <vt:i4>477</vt:i4>
      </vt:variant>
      <vt:variant>
        <vt:i4>0</vt:i4>
      </vt:variant>
      <vt:variant>
        <vt:i4>5</vt:i4>
      </vt:variant>
      <vt:variant>
        <vt:lpwstr>http://www.iana.org/assignments/media-types</vt:lpwstr>
      </vt:variant>
      <vt:variant>
        <vt:lpwstr/>
      </vt:variant>
      <vt:variant>
        <vt:i4>4259878</vt:i4>
      </vt:variant>
      <vt:variant>
        <vt:i4>474</vt:i4>
      </vt:variant>
      <vt:variant>
        <vt:i4>0</vt:i4>
      </vt:variant>
      <vt:variant>
        <vt:i4>5</vt:i4>
      </vt:variant>
      <vt:variant>
        <vt:lpwstr>http://www.currency-iso.org/dam/downloads/dl_iso_table_a1.xml</vt:lpwstr>
      </vt:variant>
      <vt:variant>
        <vt:lpwstr/>
      </vt:variant>
      <vt:variant>
        <vt:i4>4390989</vt:i4>
      </vt:variant>
      <vt:variant>
        <vt:i4>471</vt:i4>
      </vt:variant>
      <vt:variant>
        <vt:i4>0</vt:i4>
      </vt:variant>
      <vt:variant>
        <vt:i4>5</vt:i4>
      </vt:variant>
      <vt:variant>
        <vt:lpwstr>ftp://ftp.cen.eu/public/CWAs/BII2/CWA16558/CWA16558-Annex-G-BII-CodeLists-V2_0_4.pdf</vt:lpwstr>
      </vt:variant>
      <vt:variant>
        <vt:lpwstr/>
      </vt:variant>
      <vt:variant>
        <vt:i4>2162794</vt:i4>
      </vt:variant>
      <vt:variant>
        <vt:i4>468</vt:i4>
      </vt:variant>
      <vt:variant>
        <vt:i4>0</vt:i4>
      </vt:variant>
      <vt:variant>
        <vt:i4>5</vt:i4>
      </vt:variant>
      <vt:variant>
        <vt:lpwstr>http://www.unece.org/cefact/recommendations/rec20/Rec20_Rev6e_2009.xls</vt:lpwstr>
      </vt:variant>
      <vt:variant>
        <vt:lpwstr/>
      </vt:variant>
      <vt:variant>
        <vt:i4>4522102</vt:i4>
      </vt:variant>
      <vt:variant>
        <vt:i4>465</vt:i4>
      </vt:variant>
      <vt:variant>
        <vt:i4>0</vt:i4>
      </vt:variant>
      <vt:variant>
        <vt:i4>5</vt:i4>
      </vt:variant>
      <vt:variant>
        <vt:lpwstr>http://www.iso.org/iso/home/standards/country_codes.htm</vt:lpwstr>
      </vt:variant>
      <vt:variant>
        <vt:lpwstr/>
      </vt:variant>
      <vt:variant>
        <vt:i4>4390989</vt:i4>
      </vt:variant>
      <vt:variant>
        <vt:i4>462</vt:i4>
      </vt:variant>
      <vt:variant>
        <vt:i4>0</vt:i4>
      </vt:variant>
      <vt:variant>
        <vt:i4>5</vt:i4>
      </vt:variant>
      <vt:variant>
        <vt:lpwstr>ftp://ftp.cen.eu/public/CWAs/BII2/CWA16558/CWA16558-Annex-G-BII-CodeLists-V2_0_4.pdf</vt:lpwstr>
      </vt:variant>
      <vt:variant>
        <vt:lpwstr/>
      </vt:variant>
      <vt:variant>
        <vt:i4>4259878</vt:i4>
      </vt:variant>
      <vt:variant>
        <vt:i4>459</vt:i4>
      </vt:variant>
      <vt:variant>
        <vt:i4>0</vt:i4>
      </vt:variant>
      <vt:variant>
        <vt:i4>5</vt:i4>
      </vt:variant>
      <vt:variant>
        <vt:lpwstr>http://www.currency-iso.org/dam/downloads/dl_iso_table_a1.xml</vt:lpwstr>
      </vt:variant>
      <vt:variant>
        <vt:lpwstr/>
      </vt:variant>
      <vt:variant>
        <vt:i4>1835104</vt:i4>
      </vt:variant>
      <vt:variant>
        <vt:i4>456</vt:i4>
      </vt:variant>
      <vt:variant>
        <vt:i4>0</vt:i4>
      </vt:variant>
      <vt:variant>
        <vt:i4>5</vt:i4>
      </vt:variant>
      <vt:variant>
        <vt:lpwstr>http://www.gs1.org/barcodes/technical/id_keys</vt:lpwstr>
      </vt:variant>
      <vt:variant>
        <vt:lpwstr/>
      </vt:variant>
      <vt:variant>
        <vt:i4>1310792</vt:i4>
      </vt:variant>
      <vt:variant>
        <vt:i4>453</vt:i4>
      </vt:variant>
      <vt:variant>
        <vt:i4>0</vt:i4>
      </vt:variant>
      <vt:variant>
        <vt:i4>5</vt:i4>
      </vt:variant>
      <vt:variant>
        <vt:lpwstr>http://ec.europa.eu/isa/documents/isa_annex_ii_eif_en.pdf</vt:lpwstr>
      </vt:variant>
      <vt:variant>
        <vt:lpwstr/>
      </vt:variant>
      <vt:variant>
        <vt:i4>7602178</vt:i4>
      </vt:variant>
      <vt:variant>
        <vt:i4>450</vt:i4>
      </vt:variant>
      <vt:variant>
        <vt:i4>0</vt:i4>
      </vt:variant>
      <vt:variant>
        <vt:i4>5</vt:i4>
      </vt:variant>
      <vt:variant>
        <vt:lpwstr>http://ec.europa.eu/isa/library/index_en.htm</vt:lpwstr>
      </vt:variant>
      <vt:variant>
        <vt:lpwstr/>
      </vt:variant>
      <vt:variant>
        <vt:i4>5177356</vt:i4>
      </vt:variant>
      <vt:variant>
        <vt:i4>447</vt:i4>
      </vt:variant>
      <vt:variant>
        <vt:i4>0</vt:i4>
      </vt:variant>
      <vt:variant>
        <vt:i4>5</vt:i4>
      </vt:variant>
      <vt:variant>
        <vt:lpwstr>http://eur-lex.europa.eu/LexUriServ/LexUriServ.do?uri=CELEX:31999L0093:EN:NOT</vt:lpwstr>
      </vt:variant>
      <vt:variant>
        <vt:lpwstr/>
      </vt:variant>
      <vt:variant>
        <vt:i4>4521986</vt:i4>
      </vt:variant>
      <vt:variant>
        <vt:i4>444</vt:i4>
      </vt:variant>
      <vt:variant>
        <vt:i4>0</vt:i4>
      </vt:variant>
      <vt:variant>
        <vt:i4>5</vt:i4>
      </vt:variant>
      <vt:variant>
        <vt:lpwstr>http://eur-lex.europa.eu/LexUriServ/LexUriServ.do?uri=CELEX:32006L0112:EN:NOT</vt:lpwstr>
      </vt:variant>
      <vt:variant>
        <vt:lpwstr/>
      </vt:variant>
      <vt:variant>
        <vt:i4>5505031</vt:i4>
      </vt:variant>
      <vt:variant>
        <vt:i4>441</vt:i4>
      </vt:variant>
      <vt:variant>
        <vt:i4>0</vt:i4>
      </vt:variant>
      <vt:variant>
        <vt:i4>5</vt:i4>
      </vt:variant>
      <vt:variant>
        <vt:lpwstr>http://www.w3.org/TR/xslt20/</vt:lpwstr>
      </vt:variant>
      <vt:variant>
        <vt:lpwstr/>
      </vt:variant>
      <vt:variant>
        <vt:i4>2621477</vt:i4>
      </vt:variant>
      <vt:variant>
        <vt:i4>438</vt:i4>
      </vt:variant>
      <vt:variant>
        <vt:i4>0</vt:i4>
      </vt:variant>
      <vt:variant>
        <vt:i4>5</vt:i4>
      </vt:variant>
      <vt:variant>
        <vt:lpwstr>http://www.schematron.com/</vt:lpwstr>
      </vt:variant>
      <vt:variant>
        <vt:lpwstr/>
      </vt:variant>
      <vt:variant>
        <vt:i4>4849681</vt:i4>
      </vt:variant>
      <vt:variant>
        <vt:i4>435</vt:i4>
      </vt:variant>
      <vt:variant>
        <vt:i4>0</vt:i4>
      </vt:variant>
      <vt:variant>
        <vt:i4>5</vt:i4>
      </vt:variant>
      <vt:variant>
        <vt:lpwstr>http://docs.oasis-open.org/ubl/prd3-UBL-2.1/xsd/maindoc/UBL-Order-2.1.xsd</vt:lpwstr>
      </vt:variant>
      <vt:variant>
        <vt:lpwstr/>
      </vt:variant>
      <vt:variant>
        <vt:i4>524298</vt:i4>
      </vt:variant>
      <vt:variant>
        <vt:i4>432</vt:i4>
      </vt:variant>
      <vt:variant>
        <vt:i4>0</vt:i4>
      </vt:variant>
      <vt:variant>
        <vt:i4>5</vt:i4>
      </vt:variant>
      <vt:variant>
        <vt:lpwstr>http://docs.oasis-open.org/ubl/prd3-UBL-2.1/UBL-2.1.html</vt:lpwstr>
      </vt:variant>
      <vt:variant>
        <vt:lpwstr/>
      </vt:variant>
      <vt:variant>
        <vt:i4>4128873</vt:i4>
      </vt:variant>
      <vt:variant>
        <vt:i4>429</vt:i4>
      </vt:variant>
      <vt:variant>
        <vt:i4>0</vt:i4>
      </vt:variant>
      <vt:variant>
        <vt:i4>5</vt:i4>
      </vt:variant>
      <vt:variant>
        <vt:lpwstr>http://spec.cenbii.eu/BII2/fxhtml/Trdm001-Order/g_1.htm?http://spec.cenbii.eu/BII2/fxhtml/Trdm001-Order/g_5.htm</vt:lpwstr>
      </vt:variant>
      <vt:variant>
        <vt:lpwstr/>
      </vt:variant>
      <vt:variant>
        <vt:i4>2097210</vt:i4>
      </vt:variant>
      <vt:variant>
        <vt:i4>426</vt:i4>
      </vt:variant>
      <vt:variant>
        <vt:i4>0</vt:i4>
      </vt:variant>
      <vt:variant>
        <vt:i4>5</vt:i4>
      </vt:variant>
      <vt:variant>
        <vt:lpwstr>ftp://ftp.cen.eu/public/CWAs/BII2/CWA16562/CWA16562-Annex-G-BII-Profile-28-Ordering-V1_0_0.pdf</vt:lpwstr>
      </vt:variant>
      <vt:variant>
        <vt:lpwstr/>
      </vt:variant>
      <vt:variant>
        <vt:i4>1310811</vt:i4>
      </vt:variant>
      <vt:variant>
        <vt:i4>423</vt:i4>
      </vt:variant>
      <vt:variant>
        <vt:i4>0</vt:i4>
      </vt:variant>
      <vt:variant>
        <vt:i4>5</vt:i4>
      </vt:variant>
      <vt:variant>
        <vt:lpwstr>http://www.cenbii.eu/</vt:lpwstr>
      </vt:variant>
      <vt:variant>
        <vt:lpwstr/>
      </vt:variant>
      <vt:variant>
        <vt:i4>6357105</vt:i4>
      </vt:variant>
      <vt:variant>
        <vt:i4>420</vt:i4>
      </vt:variant>
      <vt:variant>
        <vt:i4>0</vt:i4>
      </vt:variant>
      <vt:variant>
        <vt:i4>5</vt:i4>
      </vt:variant>
      <vt:variant>
        <vt:lpwstr>http://www.cen.eu/cwa/bii/specs</vt:lpwstr>
      </vt:variant>
      <vt:variant>
        <vt:lpwstr/>
      </vt:variant>
      <vt:variant>
        <vt:i4>121</vt:i4>
      </vt:variant>
      <vt:variant>
        <vt:i4>417</vt:i4>
      </vt:variant>
      <vt:variant>
        <vt:i4>0</vt:i4>
      </vt:variant>
      <vt:variant>
        <vt:i4>5</vt:i4>
      </vt:variant>
      <vt:variant>
        <vt:lpwstr>http://www.peppol.eu/peppol_components/peppol-eia/eia</vt:lpwstr>
      </vt:variant>
      <vt:variant>
        <vt:lpwstr>ict-architecture/transport-</vt:lpwstr>
      </vt:variant>
      <vt:variant>
        <vt:i4>4063248</vt:i4>
      </vt:variant>
      <vt:variant>
        <vt:i4>414</vt:i4>
      </vt:variant>
      <vt:variant>
        <vt:i4>0</vt:i4>
      </vt:variant>
      <vt:variant>
        <vt:i4>5</vt:i4>
      </vt:variant>
      <vt:variant>
        <vt:lpwstr>http://www.peppol.eu/peppol_components/peppol-eia/eia%23ict-architecture/post-award- eprocurement/models</vt:lpwstr>
      </vt:variant>
      <vt:variant>
        <vt:lpwstr/>
      </vt:variant>
      <vt:variant>
        <vt:i4>3014749</vt:i4>
      </vt:variant>
      <vt:variant>
        <vt:i4>411</vt:i4>
      </vt:variant>
      <vt:variant>
        <vt:i4>0</vt:i4>
      </vt:variant>
      <vt:variant>
        <vt:i4>5</vt:i4>
      </vt:variant>
      <vt:variant>
        <vt:lpwstr>http://www.peppol.eu/peppol_components/peppol-eia/eia</vt:lpwstr>
      </vt:variant>
      <vt:variant>
        <vt:lpwstr/>
      </vt:variant>
      <vt:variant>
        <vt:i4>2031692</vt:i4>
      </vt:variant>
      <vt:variant>
        <vt:i4>408</vt:i4>
      </vt:variant>
      <vt:variant>
        <vt:i4>0</vt:i4>
      </vt:variant>
      <vt:variant>
        <vt:i4>5</vt:i4>
      </vt:variant>
      <vt:variant>
        <vt:lpwstr>http://www.peppol.eu/</vt:lpwstr>
      </vt:variant>
      <vt:variant>
        <vt:lpwstr/>
      </vt:variant>
      <vt:variant>
        <vt:i4>1441843</vt:i4>
      </vt:variant>
      <vt:variant>
        <vt:i4>398</vt:i4>
      </vt:variant>
      <vt:variant>
        <vt:i4>0</vt:i4>
      </vt:variant>
      <vt:variant>
        <vt:i4>5</vt:i4>
      </vt:variant>
      <vt:variant>
        <vt:lpwstr/>
      </vt:variant>
      <vt:variant>
        <vt:lpwstr>_Toc364334700</vt:lpwstr>
      </vt:variant>
      <vt:variant>
        <vt:i4>2031666</vt:i4>
      </vt:variant>
      <vt:variant>
        <vt:i4>392</vt:i4>
      </vt:variant>
      <vt:variant>
        <vt:i4>0</vt:i4>
      </vt:variant>
      <vt:variant>
        <vt:i4>5</vt:i4>
      </vt:variant>
      <vt:variant>
        <vt:lpwstr/>
      </vt:variant>
      <vt:variant>
        <vt:lpwstr>_Toc364334699</vt:lpwstr>
      </vt:variant>
      <vt:variant>
        <vt:i4>2031666</vt:i4>
      </vt:variant>
      <vt:variant>
        <vt:i4>386</vt:i4>
      </vt:variant>
      <vt:variant>
        <vt:i4>0</vt:i4>
      </vt:variant>
      <vt:variant>
        <vt:i4>5</vt:i4>
      </vt:variant>
      <vt:variant>
        <vt:lpwstr/>
      </vt:variant>
      <vt:variant>
        <vt:lpwstr>_Toc364334698</vt:lpwstr>
      </vt:variant>
      <vt:variant>
        <vt:i4>2031666</vt:i4>
      </vt:variant>
      <vt:variant>
        <vt:i4>380</vt:i4>
      </vt:variant>
      <vt:variant>
        <vt:i4>0</vt:i4>
      </vt:variant>
      <vt:variant>
        <vt:i4>5</vt:i4>
      </vt:variant>
      <vt:variant>
        <vt:lpwstr/>
      </vt:variant>
      <vt:variant>
        <vt:lpwstr>_Toc364334697</vt:lpwstr>
      </vt:variant>
      <vt:variant>
        <vt:i4>2031666</vt:i4>
      </vt:variant>
      <vt:variant>
        <vt:i4>374</vt:i4>
      </vt:variant>
      <vt:variant>
        <vt:i4>0</vt:i4>
      </vt:variant>
      <vt:variant>
        <vt:i4>5</vt:i4>
      </vt:variant>
      <vt:variant>
        <vt:lpwstr/>
      </vt:variant>
      <vt:variant>
        <vt:lpwstr>_Toc364334696</vt:lpwstr>
      </vt:variant>
      <vt:variant>
        <vt:i4>2031666</vt:i4>
      </vt:variant>
      <vt:variant>
        <vt:i4>368</vt:i4>
      </vt:variant>
      <vt:variant>
        <vt:i4>0</vt:i4>
      </vt:variant>
      <vt:variant>
        <vt:i4>5</vt:i4>
      </vt:variant>
      <vt:variant>
        <vt:lpwstr/>
      </vt:variant>
      <vt:variant>
        <vt:lpwstr>_Toc364334695</vt:lpwstr>
      </vt:variant>
      <vt:variant>
        <vt:i4>2031666</vt:i4>
      </vt:variant>
      <vt:variant>
        <vt:i4>362</vt:i4>
      </vt:variant>
      <vt:variant>
        <vt:i4>0</vt:i4>
      </vt:variant>
      <vt:variant>
        <vt:i4>5</vt:i4>
      </vt:variant>
      <vt:variant>
        <vt:lpwstr/>
      </vt:variant>
      <vt:variant>
        <vt:lpwstr>_Toc364334694</vt:lpwstr>
      </vt:variant>
      <vt:variant>
        <vt:i4>2031666</vt:i4>
      </vt:variant>
      <vt:variant>
        <vt:i4>356</vt:i4>
      </vt:variant>
      <vt:variant>
        <vt:i4>0</vt:i4>
      </vt:variant>
      <vt:variant>
        <vt:i4>5</vt:i4>
      </vt:variant>
      <vt:variant>
        <vt:lpwstr/>
      </vt:variant>
      <vt:variant>
        <vt:lpwstr>_Toc364334693</vt:lpwstr>
      </vt:variant>
      <vt:variant>
        <vt:i4>2031666</vt:i4>
      </vt:variant>
      <vt:variant>
        <vt:i4>350</vt:i4>
      </vt:variant>
      <vt:variant>
        <vt:i4>0</vt:i4>
      </vt:variant>
      <vt:variant>
        <vt:i4>5</vt:i4>
      </vt:variant>
      <vt:variant>
        <vt:lpwstr/>
      </vt:variant>
      <vt:variant>
        <vt:lpwstr>_Toc364334692</vt:lpwstr>
      </vt:variant>
      <vt:variant>
        <vt:i4>2031666</vt:i4>
      </vt:variant>
      <vt:variant>
        <vt:i4>344</vt:i4>
      </vt:variant>
      <vt:variant>
        <vt:i4>0</vt:i4>
      </vt:variant>
      <vt:variant>
        <vt:i4>5</vt:i4>
      </vt:variant>
      <vt:variant>
        <vt:lpwstr/>
      </vt:variant>
      <vt:variant>
        <vt:lpwstr>_Toc364334691</vt:lpwstr>
      </vt:variant>
      <vt:variant>
        <vt:i4>2031666</vt:i4>
      </vt:variant>
      <vt:variant>
        <vt:i4>338</vt:i4>
      </vt:variant>
      <vt:variant>
        <vt:i4>0</vt:i4>
      </vt:variant>
      <vt:variant>
        <vt:i4>5</vt:i4>
      </vt:variant>
      <vt:variant>
        <vt:lpwstr/>
      </vt:variant>
      <vt:variant>
        <vt:lpwstr>_Toc364334690</vt:lpwstr>
      </vt:variant>
      <vt:variant>
        <vt:i4>1966130</vt:i4>
      </vt:variant>
      <vt:variant>
        <vt:i4>332</vt:i4>
      </vt:variant>
      <vt:variant>
        <vt:i4>0</vt:i4>
      </vt:variant>
      <vt:variant>
        <vt:i4>5</vt:i4>
      </vt:variant>
      <vt:variant>
        <vt:lpwstr/>
      </vt:variant>
      <vt:variant>
        <vt:lpwstr>_Toc364334689</vt:lpwstr>
      </vt:variant>
      <vt:variant>
        <vt:i4>1966130</vt:i4>
      </vt:variant>
      <vt:variant>
        <vt:i4>326</vt:i4>
      </vt:variant>
      <vt:variant>
        <vt:i4>0</vt:i4>
      </vt:variant>
      <vt:variant>
        <vt:i4>5</vt:i4>
      </vt:variant>
      <vt:variant>
        <vt:lpwstr/>
      </vt:variant>
      <vt:variant>
        <vt:lpwstr>_Toc364334688</vt:lpwstr>
      </vt:variant>
      <vt:variant>
        <vt:i4>1966130</vt:i4>
      </vt:variant>
      <vt:variant>
        <vt:i4>320</vt:i4>
      </vt:variant>
      <vt:variant>
        <vt:i4>0</vt:i4>
      </vt:variant>
      <vt:variant>
        <vt:i4>5</vt:i4>
      </vt:variant>
      <vt:variant>
        <vt:lpwstr/>
      </vt:variant>
      <vt:variant>
        <vt:lpwstr>_Toc364334687</vt:lpwstr>
      </vt:variant>
      <vt:variant>
        <vt:i4>1966130</vt:i4>
      </vt:variant>
      <vt:variant>
        <vt:i4>314</vt:i4>
      </vt:variant>
      <vt:variant>
        <vt:i4>0</vt:i4>
      </vt:variant>
      <vt:variant>
        <vt:i4>5</vt:i4>
      </vt:variant>
      <vt:variant>
        <vt:lpwstr/>
      </vt:variant>
      <vt:variant>
        <vt:lpwstr>_Toc364334686</vt:lpwstr>
      </vt:variant>
      <vt:variant>
        <vt:i4>1966130</vt:i4>
      </vt:variant>
      <vt:variant>
        <vt:i4>308</vt:i4>
      </vt:variant>
      <vt:variant>
        <vt:i4>0</vt:i4>
      </vt:variant>
      <vt:variant>
        <vt:i4>5</vt:i4>
      </vt:variant>
      <vt:variant>
        <vt:lpwstr/>
      </vt:variant>
      <vt:variant>
        <vt:lpwstr>_Toc364334685</vt:lpwstr>
      </vt:variant>
      <vt:variant>
        <vt:i4>1966130</vt:i4>
      </vt:variant>
      <vt:variant>
        <vt:i4>302</vt:i4>
      </vt:variant>
      <vt:variant>
        <vt:i4>0</vt:i4>
      </vt:variant>
      <vt:variant>
        <vt:i4>5</vt:i4>
      </vt:variant>
      <vt:variant>
        <vt:lpwstr/>
      </vt:variant>
      <vt:variant>
        <vt:lpwstr>_Toc364334684</vt:lpwstr>
      </vt:variant>
      <vt:variant>
        <vt:i4>1966130</vt:i4>
      </vt:variant>
      <vt:variant>
        <vt:i4>296</vt:i4>
      </vt:variant>
      <vt:variant>
        <vt:i4>0</vt:i4>
      </vt:variant>
      <vt:variant>
        <vt:i4>5</vt:i4>
      </vt:variant>
      <vt:variant>
        <vt:lpwstr/>
      </vt:variant>
      <vt:variant>
        <vt:lpwstr>_Toc364334683</vt:lpwstr>
      </vt:variant>
      <vt:variant>
        <vt:i4>1966130</vt:i4>
      </vt:variant>
      <vt:variant>
        <vt:i4>290</vt:i4>
      </vt:variant>
      <vt:variant>
        <vt:i4>0</vt:i4>
      </vt:variant>
      <vt:variant>
        <vt:i4>5</vt:i4>
      </vt:variant>
      <vt:variant>
        <vt:lpwstr/>
      </vt:variant>
      <vt:variant>
        <vt:lpwstr>_Toc364334682</vt:lpwstr>
      </vt:variant>
      <vt:variant>
        <vt:i4>1966130</vt:i4>
      </vt:variant>
      <vt:variant>
        <vt:i4>284</vt:i4>
      </vt:variant>
      <vt:variant>
        <vt:i4>0</vt:i4>
      </vt:variant>
      <vt:variant>
        <vt:i4>5</vt:i4>
      </vt:variant>
      <vt:variant>
        <vt:lpwstr/>
      </vt:variant>
      <vt:variant>
        <vt:lpwstr>_Toc364334681</vt:lpwstr>
      </vt:variant>
      <vt:variant>
        <vt:i4>1966130</vt:i4>
      </vt:variant>
      <vt:variant>
        <vt:i4>278</vt:i4>
      </vt:variant>
      <vt:variant>
        <vt:i4>0</vt:i4>
      </vt:variant>
      <vt:variant>
        <vt:i4>5</vt:i4>
      </vt:variant>
      <vt:variant>
        <vt:lpwstr/>
      </vt:variant>
      <vt:variant>
        <vt:lpwstr>_Toc364334680</vt:lpwstr>
      </vt:variant>
      <vt:variant>
        <vt:i4>1114162</vt:i4>
      </vt:variant>
      <vt:variant>
        <vt:i4>272</vt:i4>
      </vt:variant>
      <vt:variant>
        <vt:i4>0</vt:i4>
      </vt:variant>
      <vt:variant>
        <vt:i4>5</vt:i4>
      </vt:variant>
      <vt:variant>
        <vt:lpwstr/>
      </vt:variant>
      <vt:variant>
        <vt:lpwstr>_Toc364334679</vt:lpwstr>
      </vt:variant>
      <vt:variant>
        <vt:i4>1114162</vt:i4>
      </vt:variant>
      <vt:variant>
        <vt:i4>266</vt:i4>
      </vt:variant>
      <vt:variant>
        <vt:i4>0</vt:i4>
      </vt:variant>
      <vt:variant>
        <vt:i4>5</vt:i4>
      </vt:variant>
      <vt:variant>
        <vt:lpwstr/>
      </vt:variant>
      <vt:variant>
        <vt:lpwstr>_Toc364334678</vt:lpwstr>
      </vt:variant>
      <vt:variant>
        <vt:i4>1114162</vt:i4>
      </vt:variant>
      <vt:variant>
        <vt:i4>260</vt:i4>
      </vt:variant>
      <vt:variant>
        <vt:i4>0</vt:i4>
      </vt:variant>
      <vt:variant>
        <vt:i4>5</vt:i4>
      </vt:variant>
      <vt:variant>
        <vt:lpwstr/>
      </vt:variant>
      <vt:variant>
        <vt:lpwstr>_Toc364334677</vt:lpwstr>
      </vt:variant>
      <vt:variant>
        <vt:i4>1114162</vt:i4>
      </vt:variant>
      <vt:variant>
        <vt:i4>254</vt:i4>
      </vt:variant>
      <vt:variant>
        <vt:i4>0</vt:i4>
      </vt:variant>
      <vt:variant>
        <vt:i4>5</vt:i4>
      </vt:variant>
      <vt:variant>
        <vt:lpwstr/>
      </vt:variant>
      <vt:variant>
        <vt:lpwstr>_Toc364334676</vt:lpwstr>
      </vt:variant>
      <vt:variant>
        <vt:i4>1114162</vt:i4>
      </vt:variant>
      <vt:variant>
        <vt:i4>248</vt:i4>
      </vt:variant>
      <vt:variant>
        <vt:i4>0</vt:i4>
      </vt:variant>
      <vt:variant>
        <vt:i4>5</vt:i4>
      </vt:variant>
      <vt:variant>
        <vt:lpwstr/>
      </vt:variant>
      <vt:variant>
        <vt:lpwstr>_Toc364334675</vt:lpwstr>
      </vt:variant>
      <vt:variant>
        <vt:i4>1114162</vt:i4>
      </vt:variant>
      <vt:variant>
        <vt:i4>242</vt:i4>
      </vt:variant>
      <vt:variant>
        <vt:i4>0</vt:i4>
      </vt:variant>
      <vt:variant>
        <vt:i4>5</vt:i4>
      </vt:variant>
      <vt:variant>
        <vt:lpwstr/>
      </vt:variant>
      <vt:variant>
        <vt:lpwstr>_Toc364334674</vt:lpwstr>
      </vt:variant>
      <vt:variant>
        <vt:i4>1114162</vt:i4>
      </vt:variant>
      <vt:variant>
        <vt:i4>236</vt:i4>
      </vt:variant>
      <vt:variant>
        <vt:i4>0</vt:i4>
      </vt:variant>
      <vt:variant>
        <vt:i4>5</vt:i4>
      </vt:variant>
      <vt:variant>
        <vt:lpwstr/>
      </vt:variant>
      <vt:variant>
        <vt:lpwstr>_Toc364334673</vt:lpwstr>
      </vt:variant>
      <vt:variant>
        <vt:i4>1114162</vt:i4>
      </vt:variant>
      <vt:variant>
        <vt:i4>230</vt:i4>
      </vt:variant>
      <vt:variant>
        <vt:i4>0</vt:i4>
      </vt:variant>
      <vt:variant>
        <vt:i4>5</vt:i4>
      </vt:variant>
      <vt:variant>
        <vt:lpwstr/>
      </vt:variant>
      <vt:variant>
        <vt:lpwstr>_Toc364334672</vt:lpwstr>
      </vt:variant>
      <vt:variant>
        <vt:i4>1114162</vt:i4>
      </vt:variant>
      <vt:variant>
        <vt:i4>224</vt:i4>
      </vt:variant>
      <vt:variant>
        <vt:i4>0</vt:i4>
      </vt:variant>
      <vt:variant>
        <vt:i4>5</vt:i4>
      </vt:variant>
      <vt:variant>
        <vt:lpwstr/>
      </vt:variant>
      <vt:variant>
        <vt:lpwstr>_Toc364334671</vt:lpwstr>
      </vt:variant>
      <vt:variant>
        <vt:i4>1114162</vt:i4>
      </vt:variant>
      <vt:variant>
        <vt:i4>218</vt:i4>
      </vt:variant>
      <vt:variant>
        <vt:i4>0</vt:i4>
      </vt:variant>
      <vt:variant>
        <vt:i4>5</vt:i4>
      </vt:variant>
      <vt:variant>
        <vt:lpwstr/>
      </vt:variant>
      <vt:variant>
        <vt:lpwstr>_Toc364334670</vt:lpwstr>
      </vt:variant>
      <vt:variant>
        <vt:i4>1048626</vt:i4>
      </vt:variant>
      <vt:variant>
        <vt:i4>212</vt:i4>
      </vt:variant>
      <vt:variant>
        <vt:i4>0</vt:i4>
      </vt:variant>
      <vt:variant>
        <vt:i4>5</vt:i4>
      </vt:variant>
      <vt:variant>
        <vt:lpwstr/>
      </vt:variant>
      <vt:variant>
        <vt:lpwstr>_Toc364334669</vt:lpwstr>
      </vt:variant>
      <vt:variant>
        <vt:i4>1048626</vt:i4>
      </vt:variant>
      <vt:variant>
        <vt:i4>206</vt:i4>
      </vt:variant>
      <vt:variant>
        <vt:i4>0</vt:i4>
      </vt:variant>
      <vt:variant>
        <vt:i4>5</vt:i4>
      </vt:variant>
      <vt:variant>
        <vt:lpwstr/>
      </vt:variant>
      <vt:variant>
        <vt:lpwstr>_Toc364334668</vt:lpwstr>
      </vt:variant>
      <vt:variant>
        <vt:i4>1048626</vt:i4>
      </vt:variant>
      <vt:variant>
        <vt:i4>200</vt:i4>
      </vt:variant>
      <vt:variant>
        <vt:i4>0</vt:i4>
      </vt:variant>
      <vt:variant>
        <vt:i4>5</vt:i4>
      </vt:variant>
      <vt:variant>
        <vt:lpwstr/>
      </vt:variant>
      <vt:variant>
        <vt:lpwstr>_Toc364334667</vt:lpwstr>
      </vt:variant>
      <vt:variant>
        <vt:i4>1048626</vt:i4>
      </vt:variant>
      <vt:variant>
        <vt:i4>194</vt:i4>
      </vt:variant>
      <vt:variant>
        <vt:i4>0</vt:i4>
      </vt:variant>
      <vt:variant>
        <vt:i4>5</vt:i4>
      </vt:variant>
      <vt:variant>
        <vt:lpwstr/>
      </vt:variant>
      <vt:variant>
        <vt:lpwstr>_Toc364334666</vt:lpwstr>
      </vt:variant>
      <vt:variant>
        <vt:i4>1048626</vt:i4>
      </vt:variant>
      <vt:variant>
        <vt:i4>188</vt:i4>
      </vt:variant>
      <vt:variant>
        <vt:i4>0</vt:i4>
      </vt:variant>
      <vt:variant>
        <vt:i4>5</vt:i4>
      </vt:variant>
      <vt:variant>
        <vt:lpwstr/>
      </vt:variant>
      <vt:variant>
        <vt:lpwstr>_Toc364334665</vt:lpwstr>
      </vt:variant>
      <vt:variant>
        <vt:i4>1048626</vt:i4>
      </vt:variant>
      <vt:variant>
        <vt:i4>182</vt:i4>
      </vt:variant>
      <vt:variant>
        <vt:i4>0</vt:i4>
      </vt:variant>
      <vt:variant>
        <vt:i4>5</vt:i4>
      </vt:variant>
      <vt:variant>
        <vt:lpwstr/>
      </vt:variant>
      <vt:variant>
        <vt:lpwstr>_Toc364334664</vt:lpwstr>
      </vt:variant>
      <vt:variant>
        <vt:i4>1048626</vt:i4>
      </vt:variant>
      <vt:variant>
        <vt:i4>176</vt:i4>
      </vt:variant>
      <vt:variant>
        <vt:i4>0</vt:i4>
      </vt:variant>
      <vt:variant>
        <vt:i4>5</vt:i4>
      </vt:variant>
      <vt:variant>
        <vt:lpwstr/>
      </vt:variant>
      <vt:variant>
        <vt:lpwstr>_Toc364334663</vt:lpwstr>
      </vt:variant>
      <vt:variant>
        <vt:i4>1048626</vt:i4>
      </vt:variant>
      <vt:variant>
        <vt:i4>170</vt:i4>
      </vt:variant>
      <vt:variant>
        <vt:i4>0</vt:i4>
      </vt:variant>
      <vt:variant>
        <vt:i4>5</vt:i4>
      </vt:variant>
      <vt:variant>
        <vt:lpwstr/>
      </vt:variant>
      <vt:variant>
        <vt:lpwstr>_Toc364334662</vt:lpwstr>
      </vt:variant>
      <vt:variant>
        <vt:i4>1048626</vt:i4>
      </vt:variant>
      <vt:variant>
        <vt:i4>164</vt:i4>
      </vt:variant>
      <vt:variant>
        <vt:i4>0</vt:i4>
      </vt:variant>
      <vt:variant>
        <vt:i4>5</vt:i4>
      </vt:variant>
      <vt:variant>
        <vt:lpwstr/>
      </vt:variant>
      <vt:variant>
        <vt:lpwstr>_Toc364334661</vt:lpwstr>
      </vt:variant>
      <vt:variant>
        <vt:i4>1048626</vt:i4>
      </vt:variant>
      <vt:variant>
        <vt:i4>158</vt:i4>
      </vt:variant>
      <vt:variant>
        <vt:i4>0</vt:i4>
      </vt:variant>
      <vt:variant>
        <vt:i4>5</vt:i4>
      </vt:variant>
      <vt:variant>
        <vt:lpwstr/>
      </vt:variant>
      <vt:variant>
        <vt:lpwstr>_Toc364334660</vt:lpwstr>
      </vt:variant>
      <vt:variant>
        <vt:i4>1245234</vt:i4>
      </vt:variant>
      <vt:variant>
        <vt:i4>152</vt:i4>
      </vt:variant>
      <vt:variant>
        <vt:i4>0</vt:i4>
      </vt:variant>
      <vt:variant>
        <vt:i4>5</vt:i4>
      </vt:variant>
      <vt:variant>
        <vt:lpwstr/>
      </vt:variant>
      <vt:variant>
        <vt:lpwstr>_Toc364334659</vt:lpwstr>
      </vt:variant>
      <vt:variant>
        <vt:i4>1245234</vt:i4>
      </vt:variant>
      <vt:variant>
        <vt:i4>146</vt:i4>
      </vt:variant>
      <vt:variant>
        <vt:i4>0</vt:i4>
      </vt:variant>
      <vt:variant>
        <vt:i4>5</vt:i4>
      </vt:variant>
      <vt:variant>
        <vt:lpwstr/>
      </vt:variant>
      <vt:variant>
        <vt:lpwstr>_Toc364334658</vt:lpwstr>
      </vt:variant>
      <vt:variant>
        <vt:i4>1245234</vt:i4>
      </vt:variant>
      <vt:variant>
        <vt:i4>140</vt:i4>
      </vt:variant>
      <vt:variant>
        <vt:i4>0</vt:i4>
      </vt:variant>
      <vt:variant>
        <vt:i4>5</vt:i4>
      </vt:variant>
      <vt:variant>
        <vt:lpwstr/>
      </vt:variant>
      <vt:variant>
        <vt:lpwstr>_Toc364334657</vt:lpwstr>
      </vt:variant>
      <vt:variant>
        <vt:i4>1245234</vt:i4>
      </vt:variant>
      <vt:variant>
        <vt:i4>134</vt:i4>
      </vt:variant>
      <vt:variant>
        <vt:i4>0</vt:i4>
      </vt:variant>
      <vt:variant>
        <vt:i4>5</vt:i4>
      </vt:variant>
      <vt:variant>
        <vt:lpwstr/>
      </vt:variant>
      <vt:variant>
        <vt:lpwstr>_Toc364334656</vt:lpwstr>
      </vt:variant>
      <vt:variant>
        <vt:i4>1245234</vt:i4>
      </vt:variant>
      <vt:variant>
        <vt:i4>128</vt:i4>
      </vt:variant>
      <vt:variant>
        <vt:i4>0</vt:i4>
      </vt:variant>
      <vt:variant>
        <vt:i4>5</vt:i4>
      </vt:variant>
      <vt:variant>
        <vt:lpwstr/>
      </vt:variant>
      <vt:variant>
        <vt:lpwstr>_Toc364334655</vt:lpwstr>
      </vt:variant>
      <vt:variant>
        <vt:i4>1245234</vt:i4>
      </vt:variant>
      <vt:variant>
        <vt:i4>122</vt:i4>
      </vt:variant>
      <vt:variant>
        <vt:i4>0</vt:i4>
      </vt:variant>
      <vt:variant>
        <vt:i4>5</vt:i4>
      </vt:variant>
      <vt:variant>
        <vt:lpwstr/>
      </vt:variant>
      <vt:variant>
        <vt:lpwstr>_Toc364334654</vt:lpwstr>
      </vt:variant>
      <vt:variant>
        <vt:i4>1245234</vt:i4>
      </vt:variant>
      <vt:variant>
        <vt:i4>116</vt:i4>
      </vt:variant>
      <vt:variant>
        <vt:i4>0</vt:i4>
      </vt:variant>
      <vt:variant>
        <vt:i4>5</vt:i4>
      </vt:variant>
      <vt:variant>
        <vt:lpwstr/>
      </vt:variant>
      <vt:variant>
        <vt:lpwstr>_Toc364334653</vt:lpwstr>
      </vt:variant>
      <vt:variant>
        <vt:i4>1245234</vt:i4>
      </vt:variant>
      <vt:variant>
        <vt:i4>110</vt:i4>
      </vt:variant>
      <vt:variant>
        <vt:i4>0</vt:i4>
      </vt:variant>
      <vt:variant>
        <vt:i4>5</vt:i4>
      </vt:variant>
      <vt:variant>
        <vt:lpwstr/>
      </vt:variant>
      <vt:variant>
        <vt:lpwstr>_Toc364334652</vt:lpwstr>
      </vt:variant>
      <vt:variant>
        <vt:i4>1245234</vt:i4>
      </vt:variant>
      <vt:variant>
        <vt:i4>104</vt:i4>
      </vt:variant>
      <vt:variant>
        <vt:i4>0</vt:i4>
      </vt:variant>
      <vt:variant>
        <vt:i4>5</vt:i4>
      </vt:variant>
      <vt:variant>
        <vt:lpwstr/>
      </vt:variant>
      <vt:variant>
        <vt:lpwstr>_Toc364334651</vt:lpwstr>
      </vt:variant>
      <vt:variant>
        <vt:i4>1245234</vt:i4>
      </vt:variant>
      <vt:variant>
        <vt:i4>98</vt:i4>
      </vt:variant>
      <vt:variant>
        <vt:i4>0</vt:i4>
      </vt:variant>
      <vt:variant>
        <vt:i4>5</vt:i4>
      </vt:variant>
      <vt:variant>
        <vt:lpwstr/>
      </vt:variant>
      <vt:variant>
        <vt:lpwstr>_Toc364334650</vt:lpwstr>
      </vt:variant>
      <vt:variant>
        <vt:i4>1179698</vt:i4>
      </vt:variant>
      <vt:variant>
        <vt:i4>92</vt:i4>
      </vt:variant>
      <vt:variant>
        <vt:i4>0</vt:i4>
      </vt:variant>
      <vt:variant>
        <vt:i4>5</vt:i4>
      </vt:variant>
      <vt:variant>
        <vt:lpwstr/>
      </vt:variant>
      <vt:variant>
        <vt:lpwstr>_Toc364334649</vt:lpwstr>
      </vt:variant>
      <vt:variant>
        <vt:i4>1179698</vt:i4>
      </vt:variant>
      <vt:variant>
        <vt:i4>86</vt:i4>
      </vt:variant>
      <vt:variant>
        <vt:i4>0</vt:i4>
      </vt:variant>
      <vt:variant>
        <vt:i4>5</vt:i4>
      </vt:variant>
      <vt:variant>
        <vt:lpwstr/>
      </vt:variant>
      <vt:variant>
        <vt:lpwstr>_Toc364334648</vt:lpwstr>
      </vt:variant>
      <vt:variant>
        <vt:i4>1179698</vt:i4>
      </vt:variant>
      <vt:variant>
        <vt:i4>80</vt:i4>
      </vt:variant>
      <vt:variant>
        <vt:i4>0</vt:i4>
      </vt:variant>
      <vt:variant>
        <vt:i4>5</vt:i4>
      </vt:variant>
      <vt:variant>
        <vt:lpwstr/>
      </vt:variant>
      <vt:variant>
        <vt:lpwstr>_Toc364334647</vt:lpwstr>
      </vt:variant>
      <vt:variant>
        <vt:i4>1179698</vt:i4>
      </vt:variant>
      <vt:variant>
        <vt:i4>74</vt:i4>
      </vt:variant>
      <vt:variant>
        <vt:i4>0</vt:i4>
      </vt:variant>
      <vt:variant>
        <vt:i4>5</vt:i4>
      </vt:variant>
      <vt:variant>
        <vt:lpwstr/>
      </vt:variant>
      <vt:variant>
        <vt:lpwstr>_Toc364334646</vt:lpwstr>
      </vt:variant>
      <vt:variant>
        <vt:i4>1179698</vt:i4>
      </vt:variant>
      <vt:variant>
        <vt:i4>68</vt:i4>
      </vt:variant>
      <vt:variant>
        <vt:i4>0</vt:i4>
      </vt:variant>
      <vt:variant>
        <vt:i4>5</vt:i4>
      </vt:variant>
      <vt:variant>
        <vt:lpwstr/>
      </vt:variant>
      <vt:variant>
        <vt:lpwstr>_Toc364334645</vt:lpwstr>
      </vt:variant>
      <vt:variant>
        <vt:i4>1179698</vt:i4>
      </vt:variant>
      <vt:variant>
        <vt:i4>62</vt:i4>
      </vt:variant>
      <vt:variant>
        <vt:i4>0</vt:i4>
      </vt:variant>
      <vt:variant>
        <vt:i4>5</vt:i4>
      </vt:variant>
      <vt:variant>
        <vt:lpwstr/>
      </vt:variant>
      <vt:variant>
        <vt:lpwstr>_Toc364334644</vt:lpwstr>
      </vt:variant>
      <vt:variant>
        <vt:i4>1179698</vt:i4>
      </vt:variant>
      <vt:variant>
        <vt:i4>56</vt:i4>
      </vt:variant>
      <vt:variant>
        <vt:i4>0</vt:i4>
      </vt:variant>
      <vt:variant>
        <vt:i4>5</vt:i4>
      </vt:variant>
      <vt:variant>
        <vt:lpwstr/>
      </vt:variant>
      <vt:variant>
        <vt:lpwstr>_Toc364334643</vt:lpwstr>
      </vt:variant>
      <vt:variant>
        <vt:i4>1179698</vt:i4>
      </vt:variant>
      <vt:variant>
        <vt:i4>50</vt:i4>
      </vt:variant>
      <vt:variant>
        <vt:i4>0</vt:i4>
      </vt:variant>
      <vt:variant>
        <vt:i4>5</vt:i4>
      </vt:variant>
      <vt:variant>
        <vt:lpwstr/>
      </vt:variant>
      <vt:variant>
        <vt:lpwstr>_Toc364334642</vt:lpwstr>
      </vt:variant>
      <vt:variant>
        <vt:i4>1179698</vt:i4>
      </vt:variant>
      <vt:variant>
        <vt:i4>44</vt:i4>
      </vt:variant>
      <vt:variant>
        <vt:i4>0</vt:i4>
      </vt:variant>
      <vt:variant>
        <vt:i4>5</vt:i4>
      </vt:variant>
      <vt:variant>
        <vt:lpwstr/>
      </vt:variant>
      <vt:variant>
        <vt:lpwstr>_Toc364334641</vt:lpwstr>
      </vt:variant>
      <vt:variant>
        <vt:i4>1179698</vt:i4>
      </vt:variant>
      <vt:variant>
        <vt:i4>38</vt:i4>
      </vt:variant>
      <vt:variant>
        <vt:i4>0</vt:i4>
      </vt:variant>
      <vt:variant>
        <vt:i4>5</vt:i4>
      </vt:variant>
      <vt:variant>
        <vt:lpwstr/>
      </vt:variant>
      <vt:variant>
        <vt:lpwstr>_Toc364334640</vt:lpwstr>
      </vt:variant>
      <vt:variant>
        <vt:i4>1376306</vt:i4>
      </vt:variant>
      <vt:variant>
        <vt:i4>32</vt:i4>
      </vt:variant>
      <vt:variant>
        <vt:i4>0</vt:i4>
      </vt:variant>
      <vt:variant>
        <vt:i4>5</vt:i4>
      </vt:variant>
      <vt:variant>
        <vt:lpwstr/>
      </vt:variant>
      <vt:variant>
        <vt:lpwstr>_Toc364334639</vt:lpwstr>
      </vt:variant>
      <vt:variant>
        <vt:i4>1376306</vt:i4>
      </vt:variant>
      <vt:variant>
        <vt:i4>26</vt:i4>
      </vt:variant>
      <vt:variant>
        <vt:i4>0</vt:i4>
      </vt:variant>
      <vt:variant>
        <vt:i4>5</vt:i4>
      </vt:variant>
      <vt:variant>
        <vt:lpwstr/>
      </vt:variant>
      <vt:variant>
        <vt:lpwstr>_Toc364334638</vt:lpwstr>
      </vt:variant>
      <vt:variant>
        <vt:i4>1376306</vt:i4>
      </vt:variant>
      <vt:variant>
        <vt:i4>20</vt:i4>
      </vt:variant>
      <vt:variant>
        <vt:i4>0</vt:i4>
      </vt:variant>
      <vt:variant>
        <vt:i4>5</vt:i4>
      </vt:variant>
      <vt:variant>
        <vt:lpwstr/>
      </vt:variant>
      <vt:variant>
        <vt:lpwstr>_Toc364334637</vt:lpwstr>
      </vt:variant>
      <vt:variant>
        <vt:i4>1376306</vt:i4>
      </vt:variant>
      <vt:variant>
        <vt:i4>14</vt:i4>
      </vt:variant>
      <vt:variant>
        <vt:i4>0</vt:i4>
      </vt:variant>
      <vt:variant>
        <vt:i4>5</vt:i4>
      </vt:variant>
      <vt:variant>
        <vt:lpwstr/>
      </vt:variant>
      <vt:variant>
        <vt:lpwstr>_Toc364334636</vt:lpwstr>
      </vt:variant>
      <vt:variant>
        <vt:i4>1376306</vt:i4>
      </vt:variant>
      <vt:variant>
        <vt:i4>8</vt:i4>
      </vt:variant>
      <vt:variant>
        <vt:i4>0</vt:i4>
      </vt:variant>
      <vt:variant>
        <vt:i4>5</vt:i4>
      </vt:variant>
      <vt:variant>
        <vt:lpwstr/>
      </vt:variant>
      <vt:variant>
        <vt:lpwstr>_Toc364334635</vt:lpwstr>
      </vt:variant>
      <vt:variant>
        <vt:i4>1376306</vt:i4>
      </vt:variant>
      <vt:variant>
        <vt:i4>2</vt:i4>
      </vt:variant>
      <vt:variant>
        <vt:i4>0</vt:i4>
      </vt:variant>
      <vt:variant>
        <vt:i4>5</vt:i4>
      </vt:variant>
      <vt:variant>
        <vt:lpwstr/>
      </vt:variant>
      <vt:variant>
        <vt:lpwstr>_Toc364334634</vt:lpwstr>
      </vt:variant>
      <vt:variant>
        <vt:i4>8061049</vt:i4>
      </vt:variant>
      <vt:variant>
        <vt:i4>15</vt:i4>
      </vt:variant>
      <vt:variant>
        <vt:i4>0</vt:i4>
      </vt:variant>
      <vt:variant>
        <vt:i4>5</vt:i4>
      </vt:variant>
      <vt:variant>
        <vt:lpwstr>https://www.oasis-open.org/</vt:lpwstr>
      </vt:variant>
      <vt:variant>
        <vt:lpwstr/>
      </vt:variant>
      <vt:variant>
        <vt:i4>6488108</vt:i4>
      </vt:variant>
      <vt:variant>
        <vt:i4>12</vt:i4>
      </vt:variant>
      <vt:variant>
        <vt:i4>0</vt:i4>
      </vt:variant>
      <vt:variant>
        <vt:i4>5</vt:i4>
      </vt:variant>
      <vt:variant>
        <vt:lpwstr>https://www.oasis-open.org/committees/tc_home.php?wg_abbrev=ubl</vt:lpwstr>
      </vt:variant>
      <vt:variant>
        <vt:lpwstr/>
      </vt:variant>
      <vt:variant>
        <vt:i4>7077998</vt:i4>
      </vt:variant>
      <vt:variant>
        <vt:i4>9</vt:i4>
      </vt:variant>
      <vt:variant>
        <vt:i4>0</vt:i4>
      </vt:variant>
      <vt:variant>
        <vt:i4>5</vt:i4>
      </vt:variant>
      <vt:variant>
        <vt:lpwstr>http://www.cen.eu/</vt:lpwstr>
      </vt:variant>
      <vt:variant>
        <vt:lpwstr/>
      </vt:variant>
      <vt:variant>
        <vt:i4>1310811</vt:i4>
      </vt:variant>
      <vt:variant>
        <vt:i4>6</vt:i4>
      </vt:variant>
      <vt:variant>
        <vt:i4>0</vt:i4>
      </vt:variant>
      <vt:variant>
        <vt:i4>5</vt:i4>
      </vt:variant>
      <vt:variant>
        <vt:lpwstr>http://www.cenbii.eu/</vt:lpwstr>
      </vt:variant>
      <vt:variant>
        <vt:lpwstr/>
      </vt:variant>
      <vt:variant>
        <vt:i4>3211382</vt:i4>
      </vt:variant>
      <vt:variant>
        <vt:i4>3</vt:i4>
      </vt:variant>
      <vt:variant>
        <vt:i4>0</vt:i4>
      </vt:variant>
      <vt:variant>
        <vt:i4>5</vt:i4>
      </vt:variant>
      <vt:variant>
        <vt:lpwstr>http://creativecommons.org/licenses</vt:lpwstr>
      </vt:variant>
      <vt:variant>
        <vt:lpwstr/>
      </vt:variant>
      <vt:variant>
        <vt:i4>2031692</vt:i4>
      </vt:variant>
      <vt:variant>
        <vt:i4>0</vt:i4>
      </vt:variant>
      <vt:variant>
        <vt:i4>0</vt:i4>
      </vt:variant>
      <vt:variant>
        <vt:i4>5</vt:i4>
      </vt:variant>
      <vt:variant>
        <vt:lpwstr>http://www.peppol.eu/</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w Meckelborg</dc:creator>
  <cp:lastModifiedBy>ERG</cp:lastModifiedBy>
  <cp:revision>48</cp:revision>
  <cp:lastPrinted>2013-09-24T06:55:00Z</cp:lastPrinted>
  <dcterms:created xsi:type="dcterms:W3CDTF">2013-10-28T09:13:00Z</dcterms:created>
  <dcterms:modified xsi:type="dcterms:W3CDTF">2013-11-25T10:03:00Z</dcterms:modified>
</cp:coreProperties>
</file>